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a"/>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A954A8" w14:paraId="59AECB4A" w14:textId="77777777" w:rsidTr="00A954A8">
        <w:trPr>
          <w:trHeight w:val="3963"/>
        </w:trPr>
        <w:tc>
          <w:tcPr>
            <w:tcW w:w="9555" w:type="dxa"/>
            <w:vAlign w:val="bottom"/>
          </w:tcPr>
          <w:p w14:paraId="3561E137" w14:textId="77777777" w:rsidR="00A954A8" w:rsidRPr="00747925" w:rsidRDefault="00A954A8" w:rsidP="00A954A8">
            <w:pPr>
              <w:pStyle w:val="ac"/>
              <w:tabs>
                <w:tab w:val="left" w:pos="142"/>
              </w:tabs>
              <w:spacing w:before="0" w:line="276" w:lineRule="auto"/>
              <w:ind w:firstLine="0"/>
              <w:contextualSpacing w:val="0"/>
              <w:jc w:val="center"/>
              <w:rPr>
                <w:b/>
                <w:caps/>
                <w:sz w:val="32"/>
                <w:szCs w:val="32"/>
              </w:rPr>
            </w:pPr>
            <w:bookmarkStart w:id="0" w:name="_Toc427742029"/>
            <w:r w:rsidRPr="00747925">
              <w:rPr>
                <w:b/>
                <w:caps/>
                <w:sz w:val="32"/>
                <w:szCs w:val="32"/>
              </w:rPr>
              <w:t>ЕДИНая ГОСУДАРСТВЕННая ИНФОРМАЦИОННая</w:t>
            </w:r>
          </w:p>
          <w:p w14:paraId="68F9FEBF" w14:textId="40524A29" w:rsidR="00A954A8" w:rsidRDefault="00A954A8" w:rsidP="00A954A8">
            <w:pPr>
              <w:pStyle w:val="ac"/>
              <w:tabs>
                <w:tab w:val="left" w:pos="142"/>
              </w:tabs>
              <w:spacing w:before="0" w:line="276" w:lineRule="auto"/>
              <w:ind w:firstLine="0"/>
              <w:contextualSpacing w:val="0"/>
              <w:jc w:val="center"/>
              <w:rPr>
                <w:b/>
                <w:caps/>
                <w:sz w:val="32"/>
                <w:szCs w:val="32"/>
              </w:rPr>
            </w:pPr>
            <w:r w:rsidRPr="00747925">
              <w:rPr>
                <w:b/>
                <w:caps/>
                <w:sz w:val="32"/>
                <w:szCs w:val="32"/>
              </w:rPr>
              <w:t>СИСТЕМа В СФЕРЕ ЗДРАВООХРАНЕНИЯ Министерства здрав</w:t>
            </w:r>
            <w:r>
              <w:rPr>
                <w:b/>
                <w:caps/>
                <w:sz w:val="32"/>
                <w:szCs w:val="32"/>
              </w:rPr>
              <w:t>оохранения Российской Федерации</w:t>
            </w:r>
          </w:p>
        </w:tc>
      </w:tr>
      <w:tr w:rsidR="00A954A8" w14:paraId="6BC51BCF" w14:textId="77777777" w:rsidTr="00A954A8">
        <w:trPr>
          <w:trHeight w:val="1569"/>
        </w:trPr>
        <w:tc>
          <w:tcPr>
            <w:tcW w:w="9555" w:type="dxa"/>
            <w:vAlign w:val="bottom"/>
          </w:tcPr>
          <w:p w14:paraId="78126A47" w14:textId="77777777" w:rsidR="00A954A8" w:rsidRPr="00747925" w:rsidRDefault="00A954A8" w:rsidP="00A954A8">
            <w:pPr>
              <w:pStyle w:val="ac"/>
              <w:tabs>
                <w:tab w:val="left" w:pos="142"/>
              </w:tabs>
              <w:spacing w:before="0" w:line="276" w:lineRule="auto"/>
              <w:ind w:firstLine="0"/>
              <w:contextualSpacing w:val="0"/>
              <w:jc w:val="center"/>
              <w:rPr>
                <w:b/>
                <w:caps/>
                <w:sz w:val="32"/>
                <w:szCs w:val="32"/>
              </w:rPr>
            </w:pPr>
            <w:r w:rsidRPr="00747925">
              <w:rPr>
                <w:b/>
                <w:caps/>
                <w:sz w:val="32"/>
                <w:szCs w:val="32"/>
              </w:rPr>
              <w:t>фЕДЕРАЛЬНАЯ ЭЛЕКТРОННАЯ РЕГИСТРАТУРА</w:t>
            </w:r>
          </w:p>
          <w:p w14:paraId="21B9B0EC" w14:textId="3AD86933" w:rsidR="00A954A8" w:rsidRDefault="00A954A8" w:rsidP="00A954A8">
            <w:pPr>
              <w:pStyle w:val="ac"/>
              <w:tabs>
                <w:tab w:val="left" w:pos="142"/>
              </w:tabs>
              <w:spacing w:before="0" w:line="276" w:lineRule="auto"/>
              <w:ind w:firstLine="0"/>
              <w:contextualSpacing w:val="0"/>
              <w:jc w:val="center"/>
              <w:rPr>
                <w:b/>
                <w:caps/>
                <w:sz w:val="32"/>
                <w:szCs w:val="32"/>
              </w:rPr>
            </w:pPr>
            <w:r w:rsidRPr="00747925">
              <w:rPr>
                <w:b/>
                <w:caps/>
                <w:sz w:val="32"/>
                <w:szCs w:val="32"/>
              </w:rPr>
              <w:t>«Концентратор услуг ФЭР»</w:t>
            </w:r>
          </w:p>
        </w:tc>
      </w:tr>
      <w:tr w:rsidR="00A954A8" w14:paraId="46563588" w14:textId="77777777" w:rsidTr="00A954A8">
        <w:trPr>
          <w:trHeight w:val="3829"/>
        </w:trPr>
        <w:tc>
          <w:tcPr>
            <w:tcW w:w="9555" w:type="dxa"/>
            <w:vAlign w:val="bottom"/>
          </w:tcPr>
          <w:p w14:paraId="03C8B862" w14:textId="4E26A017" w:rsidR="00A954A8" w:rsidRDefault="00A954A8" w:rsidP="00A954A8">
            <w:pPr>
              <w:pStyle w:val="ac"/>
              <w:spacing w:before="0" w:line="276" w:lineRule="auto"/>
              <w:ind w:firstLine="0"/>
              <w:contextualSpacing w:val="0"/>
              <w:jc w:val="center"/>
              <w:rPr>
                <w:b/>
                <w:caps/>
                <w:sz w:val="32"/>
                <w:szCs w:val="32"/>
              </w:rPr>
            </w:pPr>
            <w:r w:rsidRPr="00747925">
              <w:rPr>
                <w:b/>
                <w:sz w:val="32"/>
                <w:szCs w:val="32"/>
              </w:rPr>
              <w:t>Требования к государственным информационным системам в сфере здравоохранения субъектов Российской Федерации  (РМИС) для подключения к услугам «Запись на прием к врачу» и «Вызов врача на дом» личного кабинета пациента «Моё здоровье» на ЕПГУ</w:t>
            </w:r>
          </w:p>
        </w:tc>
      </w:tr>
      <w:tr w:rsidR="00A954A8" w14:paraId="50B817AB" w14:textId="77777777" w:rsidTr="00A954A8">
        <w:trPr>
          <w:trHeight w:val="568"/>
        </w:trPr>
        <w:tc>
          <w:tcPr>
            <w:tcW w:w="9555" w:type="dxa"/>
            <w:vAlign w:val="bottom"/>
          </w:tcPr>
          <w:p w14:paraId="74508981" w14:textId="43280357" w:rsidR="00A954A8" w:rsidRDefault="00A954A8" w:rsidP="00A954A8">
            <w:pPr>
              <w:pStyle w:val="afffffffff6"/>
              <w:spacing w:before="0" w:line="276" w:lineRule="auto"/>
              <w:ind w:firstLine="0"/>
              <w:contextualSpacing w:val="0"/>
              <w:jc w:val="center"/>
              <w:rPr>
                <w:b/>
                <w:caps/>
                <w:sz w:val="32"/>
                <w:szCs w:val="32"/>
              </w:rPr>
            </w:pPr>
            <w:r w:rsidRPr="00747925">
              <w:t xml:space="preserve">На </w:t>
            </w:r>
            <w:fldSimple w:instr=" NUMPAGES   \* MERGEFORMAT ">
              <w:r w:rsidR="00112964">
                <w:rPr>
                  <w:noProof/>
                </w:rPr>
                <w:t>206</w:t>
              </w:r>
            </w:fldSimple>
            <w:r w:rsidRPr="00747925">
              <w:t xml:space="preserve"> листах</w:t>
            </w:r>
          </w:p>
        </w:tc>
      </w:tr>
      <w:tr w:rsidR="00A954A8" w14:paraId="20843498" w14:textId="77777777" w:rsidTr="00A954A8">
        <w:trPr>
          <w:trHeight w:val="3963"/>
        </w:trPr>
        <w:tc>
          <w:tcPr>
            <w:tcW w:w="9555" w:type="dxa"/>
            <w:vAlign w:val="bottom"/>
          </w:tcPr>
          <w:p w14:paraId="4170D410" w14:textId="2EB1DFB7" w:rsidR="00A954A8" w:rsidRPr="00A954A8" w:rsidRDefault="00A954A8" w:rsidP="00A954A8">
            <w:pPr>
              <w:pStyle w:val="afffffffff6"/>
              <w:spacing w:before="0" w:line="276" w:lineRule="auto"/>
              <w:ind w:firstLine="0"/>
              <w:contextualSpacing w:val="0"/>
              <w:jc w:val="center"/>
            </w:pPr>
            <w:r w:rsidRPr="00747925">
              <w:t>201</w:t>
            </w:r>
            <w:r w:rsidRPr="00747925">
              <w:rPr>
                <w:lang w:val="en-US"/>
              </w:rPr>
              <w:t>8</w:t>
            </w:r>
            <w:r>
              <w:t xml:space="preserve"> год</w:t>
            </w:r>
          </w:p>
        </w:tc>
      </w:tr>
    </w:tbl>
    <w:p w14:paraId="36FD87FF" w14:textId="77777777" w:rsidR="00E07E87" w:rsidRPr="00747925" w:rsidRDefault="00E07E87" w:rsidP="00E07E87">
      <w:pPr>
        <w:pStyle w:val="afffffffffd"/>
        <w:spacing w:before="0" w:after="0"/>
        <w:rPr>
          <w:lang w:val="en-US"/>
        </w:rPr>
      </w:pPr>
      <w:r w:rsidRPr="00747925">
        <w:lastRenderedPageBreak/>
        <w:t>Содержание</w:t>
      </w:r>
      <w:bookmarkStart w:id="1" w:name="_GoBack"/>
      <w:bookmarkEnd w:id="1"/>
    </w:p>
    <w:p w14:paraId="2D87FE1B" w14:textId="2CEB5220" w:rsidR="00112964" w:rsidRDefault="00B35612">
      <w:pPr>
        <w:pStyle w:val="19"/>
        <w:rPr>
          <w:rFonts w:asciiTheme="minorHAnsi" w:eastAsiaTheme="minorEastAsia" w:hAnsiTheme="minorHAnsi" w:cstheme="minorBidi"/>
          <w:b w:val="0"/>
          <w:caps w:val="0"/>
          <w:sz w:val="22"/>
          <w:szCs w:val="22"/>
          <w:lang w:val="ru-RU"/>
        </w:rPr>
      </w:pPr>
      <w:r w:rsidRPr="00747925">
        <w:rPr>
          <w:rFonts w:ascii="Times New Roman" w:hAnsi="Times New Roman"/>
          <w:szCs w:val="24"/>
        </w:rPr>
        <w:fldChar w:fldCharType="begin"/>
      </w:r>
      <w:r w:rsidR="00E07E87" w:rsidRPr="00747925">
        <w:rPr>
          <w:rFonts w:ascii="Times New Roman" w:hAnsi="Times New Roman"/>
          <w:szCs w:val="24"/>
        </w:rPr>
        <w:instrText xml:space="preserve"> TOC \o "1-3" \h \z \u </w:instrText>
      </w:r>
      <w:r w:rsidRPr="00747925">
        <w:rPr>
          <w:rFonts w:ascii="Times New Roman" w:hAnsi="Times New Roman"/>
          <w:szCs w:val="24"/>
        </w:rPr>
        <w:fldChar w:fldCharType="separate"/>
      </w:r>
      <w:hyperlink w:anchor="_Toc521416413" w:history="1">
        <w:r w:rsidR="00112964" w:rsidRPr="00D148FF">
          <w:rPr>
            <w:rStyle w:val="afff8"/>
          </w:rPr>
          <w:t>Определения, обозначения и сокращения</w:t>
        </w:r>
        <w:r w:rsidR="00112964">
          <w:rPr>
            <w:webHidden/>
          </w:rPr>
          <w:tab/>
        </w:r>
        <w:r w:rsidR="00112964">
          <w:rPr>
            <w:webHidden/>
          </w:rPr>
          <w:fldChar w:fldCharType="begin"/>
        </w:r>
        <w:r w:rsidR="00112964">
          <w:rPr>
            <w:webHidden/>
          </w:rPr>
          <w:instrText xml:space="preserve"> PAGEREF _Toc521416413 \h </w:instrText>
        </w:r>
        <w:r w:rsidR="00112964">
          <w:rPr>
            <w:webHidden/>
          </w:rPr>
        </w:r>
        <w:r w:rsidR="00112964">
          <w:rPr>
            <w:webHidden/>
          </w:rPr>
          <w:fldChar w:fldCharType="separate"/>
        </w:r>
        <w:r w:rsidR="00112964">
          <w:rPr>
            <w:webHidden/>
          </w:rPr>
          <w:t>5</w:t>
        </w:r>
        <w:r w:rsidR="00112964">
          <w:rPr>
            <w:webHidden/>
          </w:rPr>
          <w:fldChar w:fldCharType="end"/>
        </w:r>
      </w:hyperlink>
    </w:p>
    <w:p w14:paraId="552C1CE3" w14:textId="3B05BD32" w:rsidR="00112964" w:rsidRDefault="005C646D">
      <w:pPr>
        <w:pStyle w:val="19"/>
        <w:rPr>
          <w:rFonts w:asciiTheme="minorHAnsi" w:eastAsiaTheme="minorEastAsia" w:hAnsiTheme="minorHAnsi" w:cstheme="minorBidi"/>
          <w:b w:val="0"/>
          <w:caps w:val="0"/>
          <w:sz w:val="22"/>
          <w:szCs w:val="22"/>
          <w:lang w:val="ru-RU"/>
        </w:rPr>
      </w:pPr>
      <w:hyperlink w:anchor="_Toc521416414" w:history="1">
        <w:r w:rsidR="00112964" w:rsidRPr="00D148FF">
          <w:rPr>
            <w:rStyle w:val="afff8"/>
          </w:rPr>
          <w:t>1</w:t>
        </w:r>
        <w:r w:rsidR="00112964">
          <w:rPr>
            <w:rFonts w:asciiTheme="minorHAnsi" w:eastAsiaTheme="minorEastAsia" w:hAnsiTheme="minorHAnsi" w:cstheme="minorBidi"/>
            <w:b w:val="0"/>
            <w:caps w:val="0"/>
            <w:sz w:val="22"/>
            <w:szCs w:val="22"/>
            <w:lang w:val="ru-RU"/>
          </w:rPr>
          <w:tab/>
        </w:r>
        <w:r w:rsidR="00112964" w:rsidRPr="00D148FF">
          <w:rPr>
            <w:rStyle w:val="afff8"/>
          </w:rPr>
          <w:t>Общая информация</w:t>
        </w:r>
        <w:r w:rsidR="00112964">
          <w:rPr>
            <w:webHidden/>
          </w:rPr>
          <w:tab/>
        </w:r>
        <w:r w:rsidR="00112964">
          <w:rPr>
            <w:webHidden/>
          </w:rPr>
          <w:fldChar w:fldCharType="begin"/>
        </w:r>
        <w:r w:rsidR="00112964">
          <w:rPr>
            <w:webHidden/>
          </w:rPr>
          <w:instrText xml:space="preserve"> PAGEREF _Toc521416414 \h </w:instrText>
        </w:r>
        <w:r w:rsidR="00112964">
          <w:rPr>
            <w:webHidden/>
          </w:rPr>
        </w:r>
        <w:r w:rsidR="00112964">
          <w:rPr>
            <w:webHidden/>
          </w:rPr>
          <w:fldChar w:fldCharType="separate"/>
        </w:r>
        <w:r w:rsidR="00112964">
          <w:rPr>
            <w:webHidden/>
          </w:rPr>
          <w:t>6</w:t>
        </w:r>
        <w:r w:rsidR="00112964">
          <w:rPr>
            <w:webHidden/>
          </w:rPr>
          <w:fldChar w:fldCharType="end"/>
        </w:r>
      </w:hyperlink>
    </w:p>
    <w:p w14:paraId="185D0A75" w14:textId="2F5F7F5E" w:rsidR="00112964" w:rsidRDefault="005C646D">
      <w:pPr>
        <w:pStyle w:val="19"/>
        <w:rPr>
          <w:rFonts w:asciiTheme="minorHAnsi" w:eastAsiaTheme="minorEastAsia" w:hAnsiTheme="minorHAnsi" w:cstheme="minorBidi"/>
          <w:b w:val="0"/>
          <w:caps w:val="0"/>
          <w:sz w:val="22"/>
          <w:szCs w:val="22"/>
          <w:lang w:val="ru-RU"/>
        </w:rPr>
      </w:pPr>
      <w:hyperlink w:anchor="_Toc521416415" w:history="1">
        <w:r w:rsidR="00112964" w:rsidRPr="00D148FF">
          <w:rPr>
            <w:rStyle w:val="afff8"/>
          </w:rPr>
          <w:t>2</w:t>
        </w:r>
        <w:r w:rsidR="00112964">
          <w:rPr>
            <w:rFonts w:asciiTheme="minorHAnsi" w:eastAsiaTheme="minorEastAsia" w:hAnsiTheme="minorHAnsi" w:cstheme="minorBidi"/>
            <w:b w:val="0"/>
            <w:caps w:val="0"/>
            <w:sz w:val="22"/>
            <w:szCs w:val="22"/>
            <w:lang w:val="ru-RU"/>
          </w:rPr>
          <w:tab/>
        </w:r>
        <w:r w:rsidR="00112964" w:rsidRPr="00D148FF">
          <w:rPr>
            <w:rStyle w:val="afff8"/>
          </w:rPr>
          <w:t>Структура компонента «Концентратор услуг ФЭР»</w:t>
        </w:r>
        <w:r w:rsidR="00112964">
          <w:rPr>
            <w:webHidden/>
          </w:rPr>
          <w:tab/>
        </w:r>
        <w:r w:rsidR="00112964">
          <w:rPr>
            <w:webHidden/>
          </w:rPr>
          <w:fldChar w:fldCharType="begin"/>
        </w:r>
        <w:r w:rsidR="00112964">
          <w:rPr>
            <w:webHidden/>
          </w:rPr>
          <w:instrText xml:space="preserve"> PAGEREF _Toc521416415 \h </w:instrText>
        </w:r>
        <w:r w:rsidR="00112964">
          <w:rPr>
            <w:webHidden/>
          </w:rPr>
        </w:r>
        <w:r w:rsidR="00112964">
          <w:rPr>
            <w:webHidden/>
          </w:rPr>
          <w:fldChar w:fldCharType="separate"/>
        </w:r>
        <w:r w:rsidR="00112964">
          <w:rPr>
            <w:webHidden/>
          </w:rPr>
          <w:t>8</w:t>
        </w:r>
        <w:r w:rsidR="00112964">
          <w:rPr>
            <w:webHidden/>
          </w:rPr>
          <w:fldChar w:fldCharType="end"/>
        </w:r>
      </w:hyperlink>
    </w:p>
    <w:p w14:paraId="4466E3C0" w14:textId="13101F14" w:rsidR="00112964" w:rsidRDefault="005C646D">
      <w:pPr>
        <w:pStyle w:val="19"/>
        <w:rPr>
          <w:rFonts w:asciiTheme="minorHAnsi" w:eastAsiaTheme="minorEastAsia" w:hAnsiTheme="minorHAnsi" w:cstheme="minorBidi"/>
          <w:b w:val="0"/>
          <w:caps w:val="0"/>
          <w:sz w:val="22"/>
          <w:szCs w:val="22"/>
          <w:lang w:val="ru-RU"/>
        </w:rPr>
      </w:pPr>
      <w:hyperlink w:anchor="_Toc521416416" w:history="1">
        <w:r w:rsidR="00112964" w:rsidRPr="00D148FF">
          <w:rPr>
            <w:rStyle w:val="afff8"/>
          </w:rPr>
          <w:t>3</w:t>
        </w:r>
        <w:r w:rsidR="00112964">
          <w:rPr>
            <w:rFonts w:asciiTheme="minorHAnsi" w:eastAsiaTheme="minorEastAsia" w:hAnsiTheme="minorHAnsi" w:cstheme="minorBidi"/>
            <w:b w:val="0"/>
            <w:caps w:val="0"/>
            <w:sz w:val="22"/>
            <w:szCs w:val="22"/>
            <w:lang w:val="ru-RU"/>
          </w:rPr>
          <w:tab/>
        </w:r>
        <w:r w:rsidR="00112964" w:rsidRPr="00D148FF">
          <w:rPr>
            <w:rStyle w:val="afff8"/>
          </w:rPr>
          <w:t>Последовательность взаимодействия с РМИС</w:t>
        </w:r>
        <w:r w:rsidR="00112964">
          <w:rPr>
            <w:webHidden/>
          </w:rPr>
          <w:tab/>
        </w:r>
        <w:r w:rsidR="00112964">
          <w:rPr>
            <w:webHidden/>
          </w:rPr>
          <w:fldChar w:fldCharType="begin"/>
        </w:r>
        <w:r w:rsidR="00112964">
          <w:rPr>
            <w:webHidden/>
          </w:rPr>
          <w:instrText xml:space="preserve"> PAGEREF _Toc521416416 \h </w:instrText>
        </w:r>
        <w:r w:rsidR="00112964">
          <w:rPr>
            <w:webHidden/>
          </w:rPr>
        </w:r>
        <w:r w:rsidR="00112964">
          <w:rPr>
            <w:webHidden/>
          </w:rPr>
          <w:fldChar w:fldCharType="separate"/>
        </w:r>
        <w:r w:rsidR="00112964">
          <w:rPr>
            <w:webHidden/>
          </w:rPr>
          <w:t>10</w:t>
        </w:r>
        <w:r w:rsidR="00112964">
          <w:rPr>
            <w:webHidden/>
          </w:rPr>
          <w:fldChar w:fldCharType="end"/>
        </w:r>
      </w:hyperlink>
    </w:p>
    <w:p w14:paraId="3A3C0DE6" w14:textId="52E265FE" w:rsidR="00112964" w:rsidRDefault="005C646D">
      <w:pPr>
        <w:pStyle w:val="22"/>
        <w:rPr>
          <w:rFonts w:asciiTheme="minorHAnsi" w:eastAsiaTheme="minorEastAsia" w:hAnsiTheme="minorHAnsi" w:cstheme="minorBidi"/>
          <w:sz w:val="22"/>
          <w:szCs w:val="22"/>
        </w:rPr>
      </w:pPr>
      <w:hyperlink w:anchor="_Toc521416417" w:history="1">
        <w:r w:rsidR="00112964" w:rsidRPr="00D148FF">
          <w:rPr>
            <w:rStyle w:val="afff8"/>
          </w:rPr>
          <w:t>3.1</w:t>
        </w:r>
        <w:r w:rsidR="00112964">
          <w:rPr>
            <w:rFonts w:asciiTheme="minorHAnsi" w:eastAsiaTheme="minorEastAsia" w:hAnsiTheme="minorHAnsi" w:cstheme="minorBidi"/>
            <w:sz w:val="22"/>
            <w:szCs w:val="22"/>
          </w:rPr>
          <w:tab/>
        </w:r>
        <w:r w:rsidR="00112964" w:rsidRPr="00D148FF">
          <w:rPr>
            <w:rStyle w:val="afff8"/>
          </w:rPr>
          <w:t>Запись к врачу</w:t>
        </w:r>
        <w:r w:rsidR="00112964">
          <w:rPr>
            <w:webHidden/>
          </w:rPr>
          <w:tab/>
        </w:r>
        <w:r w:rsidR="00112964">
          <w:rPr>
            <w:webHidden/>
          </w:rPr>
          <w:fldChar w:fldCharType="begin"/>
        </w:r>
        <w:r w:rsidR="00112964">
          <w:rPr>
            <w:webHidden/>
          </w:rPr>
          <w:instrText xml:space="preserve"> PAGEREF _Toc521416417 \h </w:instrText>
        </w:r>
        <w:r w:rsidR="00112964">
          <w:rPr>
            <w:webHidden/>
          </w:rPr>
        </w:r>
        <w:r w:rsidR="00112964">
          <w:rPr>
            <w:webHidden/>
          </w:rPr>
          <w:fldChar w:fldCharType="separate"/>
        </w:r>
        <w:r w:rsidR="00112964">
          <w:rPr>
            <w:webHidden/>
          </w:rPr>
          <w:t>10</w:t>
        </w:r>
        <w:r w:rsidR="00112964">
          <w:rPr>
            <w:webHidden/>
          </w:rPr>
          <w:fldChar w:fldCharType="end"/>
        </w:r>
      </w:hyperlink>
    </w:p>
    <w:p w14:paraId="2CEDFF88" w14:textId="5023ED63" w:rsidR="00112964" w:rsidRDefault="005C646D">
      <w:pPr>
        <w:pStyle w:val="34"/>
        <w:rPr>
          <w:rFonts w:asciiTheme="minorHAnsi" w:eastAsiaTheme="minorEastAsia" w:hAnsiTheme="minorHAnsi" w:cstheme="minorBidi"/>
          <w:i w:val="0"/>
          <w:sz w:val="22"/>
          <w:szCs w:val="22"/>
        </w:rPr>
      </w:pPr>
      <w:hyperlink w:anchor="_Toc521416418" w:history="1">
        <w:r w:rsidR="00112964" w:rsidRPr="00D148FF">
          <w:rPr>
            <w:rStyle w:val="afff8"/>
          </w:rPr>
          <w:t>3.1.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18 \h </w:instrText>
        </w:r>
        <w:r w:rsidR="00112964">
          <w:rPr>
            <w:webHidden/>
          </w:rPr>
        </w:r>
        <w:r w:rsidR="00112964">
          <w:rPr>
            <w:webHidden/>
          </w:rPr>
          <w:fldChar w:fldCharType="separate"/>
        </w:r>
        <w:r w:rsidR="00112964">
          <w:rPr>
            <w:webHidden/>
          </w:rPr>
          <w:t>10</w:t>
        </w:r>
        <w:r w:rsidR="00112964">
          <w:rPr>
            <w:webHidden/>
          </w:rPr>
          <w:fldChar w:fldCharType="end"/>
        </w:r>
      </w:hyperlink>
    </w:p>
    <w:p w14:paraId="4170C91E" w14:textId="016A8D30" w:rsidR="00112964" w:rsidRDefault="005C646D">
      <w:pPr>
        <w:pStyle w:val="34"/>
        <w:rPr>
          <w:rFonts w:asciiTheme="minorHAnsi" w:eastAsiaTheme="minorEastAsia" w:hAnsiTheme="minorHAnsi" w:cstheme="minorBidi"/>
          <w:i w:val="0"/>
          <w:sz w:val="22"/>
          <w:szCs w:val="22"/>
        </w:rPr>
      </w:pPr>
      <w:hyperlink w:anchor="_Toc521416419" w:history="1">
        <w:r w:rsidR="00112964" w:rsidRPr="00D148FF">
          <w:rPr>
            <w:rStyle w:val="afff8"/>
          </w:rPr>
          <w:t>3.1.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19 \h </w:instrText>
        </w:r>
        <w:r w:rsidR="00112964">
          <w:rPr>
            <w:webHidden/>
          </w:rPr>
        </w:r>
        <w:r w:rsidR="00112964">
          <w:rPr>
            <w:webHidden/>
          </w:rPr>
          <w:fldChar w:fldCharType="separate"/>
        </w:r>
        <w:r w:rsidR="00112964">
          <w:rPr>
            <w:webHidden/>
          </w:rPr>
          <w:t>11</w:t>
        </w:r>
        <w:r w:rsidR="00112964">
          <w:rPr>
            <w:webHidden/>
          </w:rPr>
          <w:fldChar w:fldCharType="end"/>
        </w:r>
      </w:hyperlink>
    </w:p>
    <w:p w14:paraId="1EE04D08" w14:textId="5FF5366C" w:rsidR="00112964" w:rsidRDefault="005C646D">
      <w:pPr>
        <w:pStyle w:val="34"/>
        <w:rPr>
          <w:rFonts w:asciiTheme="minorHAnsi" w:eastAsiaTheme="minorEastAsia" w:hAnsiTheme="minorHAnsi" w:cstheme="minorBidi"/>
          <w:i w:val="0"/>
          <w:sz w:val="22"/>
          <w:szCs w:val="22"/>
        </w:rPr>
      </w:pPr>
      <w:hyperlink w:anchor="_Toc521416420" w:history="1">
        <w:r w:rsidR="00112964" w:rsidRPr="00D148FF">
          <w:rPr>
            <w:rStyle w:val="afff8"/>
          </w:rPr>
          <w:t>3.1.3</w:t>
        </w:r>
        <w:r w:rsidR="00112964">
          <w:rPr>
            <w:rFonts w:asciiTheme="minorHAnsi" w:eastAsiaTheme="minorEastAsia" w:hAnsiTheme="minorHAnsi" w:cstheme="minorBidi"/>
            <w:i w:val="0"/>
            <w:sz w:val="22"/>
            <w:szCs w:val="22"/>
          </w:rPr>
          <w:tab/>
        </w:r>
        <w:r w:rsidR="00112964" w:rsidRPr="00D148FF">
          <w:rPr>
            <w:rStyle w:val="afff8"/>
          </w:rPr>
          <w:t>Предварительные условия</w:t>
        </w:r>
        <w:r w:rsidR="00112964">
          <w:rPr>
            <w:webHidden/>
          </w:rPr>
          <w:tab/>
        </w:r>
        <w:r w:rsidR="00112964">
          <w:rPr>
            <w:webHidden/>
          </w:rPr>
          <w:fldChar w:fldCharType="begin"/>
        </w:r>
        <w:r w:rsidR="00112964">
          <w:rPr>
            <w:webHidden/>
          </w:rPr>
          <w:instrText xml:space="preserve"> PAGEREF _Toc521416420 \h </w:instrText>
        </w:r>
        <w:r w:rsidR="00112964">
          <w:rPr>
            <w:webHidden/>
          </w:rPr>
        </w:r>
        <w:r w:rsidR="00112964">
          <w:rPr>
            <w:webHidden/>
          </w:rPr>
          <w:fldChar w:fldCharType="separate"/>
        </w:r>
        <w:r w:rsidR="00112964">
          <w:rPr>
            <w:webHidden/>
          </w:rPr>
          <w:t>11</w:t>
        </w:r>
        <w:r w:rsidR="00112964">
          <w:rPr>
            <w:webHidden/>
          </w:rPr>
          <w:fldChar w:fldCharType="end"/>
        </w:r>
      </w:hyperlink>
    </w:p>
    <w:p w14:paraId="1DF7EA2D" w14:textId="5EDD73EE" w:rsidR="00112964" w:rsidRDefault="005C646D">
      <w:pPr>
        <w:pStyle w:val="34"/>
        <w:rPr>
          <w:rFonts w:asciiTheme="minorHAnsi" w:eastAsiaTheme="minorEastAsia" w:hAnsiTheme="minorHAnsi" w:cstheme="minorBidi"/>
          <w:i w:val="0"/>
          <w:sz w:val="22"/>
          <w:szCs w:val="22"/>
        </w:rPr>
      </w:pPr>
      <w:hyperlink w:anchor="_Toc521416421" w:history="1">
        <w:r w:rsidR="00112964" w:rsidRPr="00D148FF">
          <w:rPr>
            <w:rStyle w:val="afff8"/>
          </w:rPr>
          <w:t>3.1.4</w:t>
        </w:r>
        <w:r w:rsidR="00112964">
          <w:rPr>
            <w:rFonts w:asciiTheme="minorHAnsi" w:eastAsiaTheme="minorEastAsia" w:hAnsiTheme="minorHAnsi" w:cstheme="minorBidi"/>
            <w:i w:val="0"/>
            <w:sz w:val="22"/>
            <w:szCs w:val="22"/>
          </w:rPr>
          <w:tab/>
        </w:r>
        <w:r w:rsidR="00112964" w:rsidRPr="00D148FF">
          <w:rPr>
            <w:rStyle w:val="afff8"/>
          </w:rPr>
          <w:t>Базовый сценарий</w:t>
        </w:r>
        <w:r w:rsidR="00112964">
          <w:rPr>
            <w:webHidden/>
          </w:rPr>
          <w:tab/>
        </w:r>
        <w:r w:rsidR="00112964">
          <w:rPr>
            <w:webHidden/>
          </w:rPr>
          <w:fldChar w:fldCharType="begin"/>
        </w:r>
        <w:r w:rsidR="00112964">
          <w:rPr>
            <w:webHidden/>
          </w:rPr>
          <w:instrText xml:space="preserve"> PAGEREF _Toc521416421 \h </w:instrText>
        </w:r>
        <w:r w:rsidR="00112964">
          <w:rPr>
            <w:webHidden/>
          </w:rPr>
        </w:r>
        <w:r w:rsidR="00112964">
          <w:rPr>
            <w:webHidden/>
          </w:rPr>
          <w:fldChar w:fldCharType="separate"/>
        </w:r>
        <w:r w:rsidR="00112964">
          <w:rPr>
            <w:webHidden/>
          </w:rPr>
          <w:t>12</w:t>
        </w:r>
        <w:r w:rsidR="00112964">
          <w:rPr>
            <w:webHidden/>
          </w:rPr>
          <w:fldChar w:fldCharType="end"/>
        </w:r>
      </w:hyperlink>
    </w:p>
    <w:p w14:paraId="4ADF71A6" w14:textId="18AF93F9" w:rsidR="00112964" w:rsidRDefault="005C646D">
      <w:pPr>
        <w:pStyle w:val="22"/>
        <w:rPr>
          <w:rFonts w:asciiTheme="minorHAnsi" w:eastAsiaTheme="minorEastAsia" w:hAnsiTheme="minorHAnsi" w:cstheme="minorBidi"/>
          <w:sz w:val="22"/>
          <w:szCs w:val="22"/>
        </w:rPr>
      </w:pPr>
      <w:hyperlink w:anchor="_Toc521416422" w:history="1">
        <w:r w:rsidR="00112964" w:rsidRPr="00D148FF">
          <w:rPr>
            <w:rStyle w:val="afff8"/>
          </w:rPr>
          <w:t>3.2</w:t>
        </w:r>
        <w:r w:rsidR="00112964">
          <w:rPr>
            <w:rFonts w:asciiTheme="minorHAnsi" w:eastAsiaTheme="minorEastAsia" w:hAnsiTheme="minorHAnsi" w:cstheme="minorBidi"/>
            <w:sz w:val="22"/>
            <w:szCs w:val="22"/>
          </w:rPr>
          <w:tab/>
        </w:r>
        <w:r w:rsidR="00112964" w:rsidRPr="00D148FF">
          <w:rPr>
            <w:rStyle w:val="afff8"/>
          </w:rPr>
          <w:t>Отмена Пользователем ЕПГУ записи к врачу</w:t>
        </w:r>
        <w:r w:rsidR="00112964">
          <w:rPr>
            <w:webHidden/>
          </w:rPr>
          <w:tab/>
        </w:r>
        <w:r w:rsidR="00112964">
          <w:rPr>
            <w:webHidden/>
          </w:rPr>
          <w:fldChar w:fldCharType="begin"/>
        </w:r>
        <w:r w:rsidR="00112964">
          <w:rPr>
            <w:webHidden/>
          </w:rPr>
          <w:instrText xml:space="preserve"> PAGEREF _Toc521416422 \h </w:instrText>
        </w:r>
        <w:r w:rsidR="00112964">
          <w:rPr>
            <w:webHidden/>
          </w:rPr>
        </w:r>
        <w:r w:rsidR="00112964">
          <w:rPr>
            <w:webHidden/>
          </w:rPr>
          <w:fldChar w:fldCharType="separate"/>
        </w:r>
        <w:r w:rsidR="00112964">
          <w:rPr>
            <w:webHidden/>
          </w:rPr>
          <w:t>22</w:t>
        </w:r>
        <w:r w:rsidR="00112964">
          <w:rPr>
            <w:webHidden/>
          </w:rPr>
          <w:fldChar w:fldCharType="end"/>
        </w:r>
      </w:hyperlink>
    </w:p>
    <w:p w14:paraId="7917DB12" w14:textId="0A2E9834" w:rsidR="00112964" w:rsidRDefault="005C646D">
      <w:pPr>
        <w:pStyle w:val="34"/>
        <w:rPr>
          <w:rFonts w:asciiTheme="minorHAnsi" w:eastAsiaTheme="minorEastAsia" w:hAnsiTheme="minorHAnsi" w:cstheme="minorBidi"/>
          <w:i w:val="0"/>
          <w:sz w:val="22"/>
          <w:szCs w:val="22"/>
        </w:rPr>
      </w:pPr>
      <w:hyperlink w:anchor="_Toc521416423" w:history="1">
        <w:r w:rsidR="00112964" w:rsidRPr="00D148FF">
          <w:rPr>
            <w:rStyle w:val="afff8"/>
          </w:rPr>
          <w:t>3.2.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23 \h </w:instrText>
        </w:r>
        <w:r w:rsidR="00112964">
          <w:rPr>
            <w:webHidden/>
          </w:rPr>
        </w:r>
        <w:r w:rsidR="00112964">
          <w:rPr>
            <w:webHidden/>
          </w:rPr>
          <w:fldChar w:fldCharType="separate"/>
        </w:r>
        <w:r w:rsidR="00112964">
          <w:rPr>
            <w:webHidden/>
          </w:rPr>
          <w:t>22</w:t>
        </w:r>
        <w:r w:rsidR="00112964">
          <w:rPr>
            <w:webHidden/>
          </w:rPr>
          <w:fldChar w:fldCharType="end"/>
        </w:r>
      </w:hyperlink>
    </w:p>
    <w:p w14:paraId="233C45B7" w14:textId="5B1D6CE2" w:rsidR="00112964" w:rsidRDefault="005C646D">
      <w:pPr>
        <w:pStyle w:val="34"/>
        <w:rPr>
          <w:rFonts w:asciiTheme="minorHAnsi" w:eastAsiaTheme="minorEastAsia" w:hAnsiTheme="minorHAnsi" w:cstheme="minorBidi"/>
          <w:i w:val="0"/>
          <w:sz w:val="22"/>
          <w:szCs w:val="22"/>
        </w:rPr>
      </w:pPr>
      <w:hyperlink w:anchor="_Toc521416424" w:history="1">
        <w:r w:rsidR="00112964" w:rsidRPr="00D148FF">
          <w:rPr>
            <w:rStyle w:val="afff8"/>
          </w:rPr>
          <w:t>3.2.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24 \h </w:instrText>
        </w:r>
        <w:r w:rsidR="00112964">
          <w:rPr>
            <w:webHidden/>
          </w:rPr>
        </w:r>
        <w:r w:rsidR="00112964">
          <w:rPr>
            <w:webHidden/>
          </w:rPr>
          <w:fldChar w:fldCharType="separate"/>
        </w:r>
        <w:r w:rsidR="00112964">
          <w:rPr>
            <w:webHidden/>
          </w:rPr>
          <w:t>22</w:t>
        </w:r>
        <w:r w:rsidR="00112964">
          <w:rPr>
            <w:webHidden/>
          </w:rPr>
          <w:fldChar w:fldCharType="end"/>
        </w:r>
      </w:hyperlink>
    </w:p>
    <w:p w14:paraId="5A4B40D7" w14:textId="6F94DB60" w:rsidR="00112964" w:rsidRDefault="005C646D">
      <w:pPr>
        <w:pStyle w:val="34"/>
        <w:rPr>
          <w:rFonts w:asciiTheme="minorHAnsi" w:eastAsiaTheme="minorEastAsia" w:hAnsiTheme="minorHAnsi" w:cstheme="minorBidi"/>
          <w:i w:val="0"/>
          <w:sz w:val="22"/>
          <w:szCs w:val="22"/>
        </w:rPr>
      </w:pPr>
      <w:hyperlink w:anchor="_Toc521416425" w:history="1">
        <w:r w:rsidR="00112964" w:rsidRPr="00D148FF">
          <w:rPr>
            <w:rStyle w:val="afff8"/>
          </w:rPr>
          <w:t>3.2.3</w:t>
        </w:r>
        <w:r w:rsidR="00112964">
          <w:rPr>
            <w:rFonts w:asciiTheme="minorHAnsi" w:eastAsiaTheme="minorEastAsia" w:hAnsiTheme="minorHAnsi" w:cstheme="minorBidi"/>
            <w:i w:val="0"/>
            <w:sz w:val="22"/>
            <w:szCs w:val="22"/>
          </w:rPr>
          <w:tab/>
        </w:r>
        <w:r w:rsidR="00112964" w:rsidRPr="00D148FF">
          <w:rPr>
            <w:rStyle w:val="afff8"/>
          </w:rPr>
          <w:t>Предварительные условия</w:t>
        </w:r>
        <w:r w:rsidR="00112964">
          <w:rPr>
            <w:webHidden/>
          </w:rPr>
          <w:tab/>
        </w:r>
        <w:r w:rsidR="00112964">
          <w:rPr>
            <w:webHidden/>
          </w:rPr>
          <w:fldChar w:fldCharType="begin"/>
        </w:r>
        <w:r w:rsidR="00112964">
          <w:rPr>
            <w:webHidden/>
          </w:rPr>
          <w:instrText xml:space="preserve"> PAGEREF _Toc521416425 \h </w:instrText>
        </w:r>
        <w:r w:rsidR="00112964">
          <w:rPr>
            <w:webHidden/>
          </w:rPr>
        </w:r>
        <w:r w:rsidR="00112964">
          <w:rPr>
            <w:webHidden/>
          </w:rPr>
          <w:fldChar w:fldCharType="separate"/>
        </w:r>
        <w:r w:rsidR="00112964">
          <w:rPr>
            <w:webHidden/>
          </w:rPr>
          <w:t>23</w:t>
        </w:r>
        <w:r w:rsidR="00112964">
          <w:rPr>
            <w:webHidden/>
          </w:rPr>
          <w:fldChar w:fldCharType="end"/>
        </w:r>
      </w:hyperlink>
    </w:p>
    <w:p w14:paraId="14035D43" w14:textId="3332AB06" w:rsidR="00112964" w:rsidRDefault="005C646D">
      <w:pPr>
        <w:pStyle w:val="34"/>
        <w:rPr>
          <w:rFonts w:asciiTheme="minorHAnsi" w:eastAsiaTheme="minorEastAsia" w:hAnsiTheme="minorHAnsi" w:cstheme="minorBidi"/>
          <w:i w:val="0"/>
          <w:sz w:val="22"/>
          <w:szCs w:val="22"/>
        </w:rPr>
      </w:pPr>
      <w:hyperlink w:anchor="_Toc521416426" w:history="1">
        <w:r w:rsidR="00112964" w:rsidRPr="00D148FF">
          <w:rPr>
            <w:rStyle w:val="afff8"/>
          </w:rPr>
          <w:t>3.2.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26 \h </w:instrText>
        </w:r>
        <w:r w:rsidR="00112964">
          <w:rPr>
            <w:webHidden/>
          </w:rPr>
        </w:r>
        <w:r w:rsidR="00112964">
          <w:rPr>
            <w:webHidden/>
          </w:rPr>
          <w:fldChar w:fldCharType="separate"/>
        </w:r>
        <w:r w:rsidR="00112964">
          <w:rPr>
            <w:webHidden/>
          </w:rPr>
          <w:t>23</w:t>
        </w:r>
        <w:r w:rsidR="00112964">
          <w:rPr>
            <w:webHidden/>
          </w:rPr>
          <w:fldChar w:fldCharType="end"/>
        </w:r>
      </w:hyperlink>
    </w:p>
    <w:p w14:paraId="601D8F0E" w14:textId="188E0B8B" w:rsidR="00112964" w:rsidRDefault="005C646D">
      <w:pPr>
        <w:pStyle w:val="22"/>
        <w:rPr>
          <w:rFonts w:asciiTheme="minorHAnsi" w:eastAsiaTheme="minorEastAsia" w:hAnsiTheme="minorHAnsi" w:cstheme="minorBidi"/>
          <w:sz w:val="22"/>
          <w:szCs w:val="22"/>
        </w:rPr>
      </w:pPr>
      <w:hyperlink w:anchor="_Toc521416427" w:history="1">
        <w:r w:rsidR="00112964" w:rsidRPr="00D148FF">
          <w:rPr>
            <w:rStyle w:val="afff8"/>
          </w:rPr>
          <w:t>3.3</w:t>
        </w:r>
        <w:r w:rsidR="00112964">
          <w:rPr>
            <w:rFonts w:asciiTheme="minorHAnsi" w:eastAsiaTheme="minorEastAsia" w:hAnsiTheme="minorHAnsi" w:cstheme="minorBidi"/>
            <w:sz w:val="22"/>
            <w:szCs w:val="22"/>
          </w:rPr>
          <w:tab/>
        </w:r>
        <w:r w:rsidR="00112964" w:rsidRPr="00D148FF">
          <w:rPr>
            <w:rStyle w:val="afff8"/>
          </w:rPr>
          <w:t>Оповещение Пользователя ЕПГУ о смене статуса записи к врачу по инициативе МО</w:t>
        </w:r>
        <w:r w:rsidR="00112964">
          <w:rPr>
            <w:webHidden/>
          </w:rPr>
          <w:tab/>
        </w:r>
        <w:r w:rsidR="00112964">
          <w:rPr>
            <w:webHidden/>
          </w:rPr>
          <w:fldChar w:fldCharType="begin"/>
        </w:r>
        <w:r w:rsidR="00112964">
          <w:rPr>
            <w:webHidden/>
          </w:rPr>
          <w:instrText xml:space="preserve"> PAGEREF _Toc521416427 \h </w:instrText>
        </w:r>
        <w:r w:rsidR="00112964">
          <w:rPr>
            <w:webHidden/>
          </w:rPr>
        </w:r>
        <w:r w:rsidR="00112964">
          <w:rPr>
            <w:webHidden/>
          </w:rPr>
          <w:fldChar w:fldCharType="separate"/>
        </w:r>
        <w:r w:rsidR="00112964">
          <w:rPr>
            <w:webHidden/>
          </w:rPr>
          <w:t>25</w:t>
        </w:r>
        <w:r w:rsidR="00112964">
          <w:rPr>
            <w:webHidden/>
          </w:rPr>
          <w:fldChar w:fldCharType="end"/>
        </w:r>
      </w:hyperlink>
    </w:p>
    <w:p w14:paraId="6906035F" w14:textId="29402523" w:rsidR="00112964" w:rsidRDefault="005C646D">
      <w:pPr>
        <w:pStyle w:val="34"/>
        <w:rPr>
          <w:rFonts w:asciiTheme="minorHAnsi" w:eastAsiaTheme="minorEastAsia" w:hAnsiTheme="minorHAnsi" w:cstheme="minorBidi"/>
          <w:i w:val="0"/>
          <w:sz w:val="22"/>
          <w:szCs w:val="22"/>
        </w:rPr>
      </w:pPr>
      <w:hyperlink w:anchor="_Toc521416428" w:history="1">
        <w:r w:rsidR="00112964" w:rsidRPr="00D148FF">
          <w:rPr>
            <w:rStyle w:val="afff8"/>
          </w:rPr>
          <w:t>3.3.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28 \h </w:instrText>
        </w:r>
        <w:r w:rsidR="00112964">
          <w:rPr>
            <w:webHidden/>
          </w:rPr>
        </w:r>
        <w:r w:rsidR="00112964">
          <w:rPr>
            <w:webHidden/>
          </w:rPr>
          <w:fldChar w:fldCharType="separate"/>
        </w:r>
        <w:r w:rsidR="00112964">
          <w:rPr>
            <w:webHidden/>
          </w:rPr>
          <w:t>25</w:t>
        </w:r>
        <w:r w:rsidR="00112964">
          <w:rPr>
            <w:webHidden/>
          </w:rPr>
          <w:fldChar w:fldCharType="end"/>
        </w:r>
      </w:hyperlink>
    </w:p>
    <w:p w14:paraId="26BC33F2" w14:textId="19370DB0" w:rsidR="00112964" w:rsidRDefault="005C646D">
      <w:pPr>
        <w:pStyle w:val="34"/>
        <w:rPr>
          <w:rFonts w:asciiTheme="minorHAnsi" w:eastAsiaTheme="minorEastAsia" w:hAnsiTheme="minorHAnsi" w:cstheme="minorBidi"/>
          <w:i w:val="0"/>
          <w:sz w:val="22"/>
          <w:szCs w:val="22"/>
        </w:rPr>
      </w:pPr>
      <w:hyperlink w:anchor="_Toc521416429" w:history="1">
        <w:r w:rsidR="00112964" w:rsidRPr="00D148FF">
          <w:rPr>
            <w:rStyle w:val="afff8"/>
          </w:rPr>
          <w:t>3.3.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29 \h </w:instrText>
        </w:r>
        <w:r w:rsidR="00112964">
          <w:rPr>
            <w:webHidden/>
          </w:rPr>
        </w:r>
        <w:r w:rsidR="00112964">
          <w:rPr>
            <w:webHidden/>
          </w:rPr>
          <w:fldChar w:fldCharType="separate"/>
        </w:r>
        <w:r w:rsidR="00112964">
          <w:rPr>
            <w:webHidden/>
          </w:rPr>
          <w:t>25</w:t>
        </w:r>
        <w:r w:rsidR="00112964">
          <w:rPr>
            <w:webHidden/>
          </w:rPr>
          <w:fldChar w:fldCharType="end"/>
        </w:r>
      </w:hyperlink>
    </w:p>
    <w:p w14:paraId="1D219BFD" w14:textId="1E122606" w:rsidR="00112964" w:rsidRDefault="005C646D">
      <w:pPr>
        <w:pStyle w:val="34"/>
        <w:rPr>
          <w:rFonts w:asciiTheme="minorHAnsi" w:eastAsiaTheme="minorEastAsia" w:hAnsiTheme="minorHAnsi" w:cstheme="minorBidi"/>
          <w:i w:val="0"/>
          <w:sz w:val="22"/>
          <w:szCs w:val="22"/>
        </w:rPr>
      </w:pPr>
      <w:hyperlink w:anchor="_Toc521416430" w:history="1">
        <w:r w:rsidR="00112964" w:rsidRPr="00D148FF">
          <w:rPr>
            <w:rStyle w:val="afff8"/>
          </w:rPr>
          <w:t>3.3.3</w:t>
        </w:r>
        <w:r w:rsidR="00112964">
          <w:rPr>
            <w:rFonts w:asciiTheme="minorHAnsi" w:eastAsiaTheme="minorEastAsia" w:hAnsiTheme="minorHAnsi" w:cstheme="minorBidi"/>
            <w:i w:val="0"/>
            <w:sz w:val="22"/>
            <w:szCs w:val="22"/>
          </w:rPr>
          <w:tab/>
        </w:r>
        <w:r w:rsidR="00112964" w:rsidRPr="00D148FF">
          <w:rPr>
            <w:rStyle w:val="afff8"/>
          </w:rPr>
          <w:t>Предусловия</w:t>
        </w:r>
        <w:r w:rsidR="00112964">
          <w:rPr>
            <w:webHidden/>
          </w:rPr>
          <w:tab/>
        </w:r>
        <w:r w:rsidR="00112964">
          <w:rPr>
            <w:webHidden/>
          </w:rPr>
          <w:fldChar w:fldCharType="begin"/>
        </w:r>
        <w:r w:rsidR="00112964">
          <w:rPr>
            <w:webHidden/>
          </w:rPr>
          <w:instrText xml:space="preserve"> PAGEREF _Toc521416430 \h </w:instrText>
        </w:r>
        <w:r w:rsidR="00112964">
          <w:rPr>
            <w:webHidden/>
          </w:rPr>
        </w:r>
        <w:r w:rsidR="00112964">
          <w:rPr>
            <w:webHidden/>
          </w:rPr>
          <w:fldChar w:fldCharType="separate"/>
        </w:r>
        <w:r w:rsidR="00112964">
          <w:rPr>
            <w:webHidden/>
          </w:rPr>
          <w:t>25</w:t>
        </w:r>
        <w:r w:rsidR="00112964">
          <w:rPr>
            <w:webHidden/>
          </w:rPr>
          <w:fldChar w:fldCharType="end"/>
        </w:r>
      </w:hyperlink>
    </w:p>
    <w:p w14:paraId="2D6A00EB" w14:textId="4B823E10" w:rsidR="00112964" w:rsidRDefault="005C646D">
      <w:pPr>
        <w:pStyle w:val="34"/>
        <w:rPr>
          <w:rFonts w:asciiTheme="minorHAnsi" w:eastAsiaTheme="minorEastAsia" w:hAnsiTheme="minorHAnsi" w:cstheme="minorBidi"/>
          <w:i w:val="0"/>
          <w:sz w:val="22"/>
          <w:szCs w:val="22"/>
        </w:rPr>
      </w:pPr>
      <w:hyperlink w:anchor="_Toc521416431" w:history="1">
        <w:r w:rsidR="00112964" w:rsidRPr="00D148FF">
          <w:rPr>
            <w:rStyle w:val="afff8"/>
          </w:rPr>
          <w:t>3.3.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31 \h </w:instrText>
        </w:r>
        <w:r w:rsidR="00112964">
          <w:rPr>
            <w:webHidden/>
          </w:rPr>
        </w:r>
        <w:r w:rsidR="00112964">
          <w:rPr>
            <w:webHidden/>
          </w:rPr>
          <w:fldChar w:fldCharType="separate"/>
        </w:r>
        <w:r w:rsidR="00112964">
          <w:rPr>
            <w:webHidden/>
          </w:rPr>
          <w:t>26</w:t>
        </w:r>
        <w:r w:rsidR="00112964">
          <w:rPr>
            <w:webHidden/>
          </w:rPr>
          <w:fldChar w:fldCharType="end"/>
        </w:r>
      </w:hyperlink>
    </w:p>
    <w:p w14:paraId="56B20033" w14:textId="71FF947E" w:rsidR="00112964" w:rsidRDefault="005C646D">
      <w:pPr>
        <w:pStyle w:val="22"/>
        <w:rPr>
          <w:rFonts w:asciiTheme="minorHAnsi" w:eastAsiaTheme="minorEastAsia" w:hAnsiTheme="minorHAnsi" w:cstheme="minorBidi"/>
          <w:sz w:val="22"/>
          <w:szCs w:val="22"/>
        </w:rPr>
      </w:pPr>
      <w:hyperlink w:anchor="_Toc521416432" w:history="1">
        <w:r w:rsidR="00112964" w:rsidRPr="00D148FF">
          <w:rPr>
            <w:rStyle w:val="afff8"/>
          </w:rPr>
          <w:t>3.4</w:t>
        </w:r>
        <w:r w:rsidR="00112964">
          <w:rPr>
            <w:rFonts w:asciiTheme="minorHAnsi" w:eastAsiaTheme="minorEastAsia" w:hAnsiTheme="minorHAnsi" w:cstheme="minorBidi"/>
            <w:sz w:val="22"/>
            <w:szCs w:val="22"/>
          </w:rPr>
          <w:tab/>
        </w:r>
        <w:r w:rsidR="00112964" w:rsidRPr="00D148FF">
          <w:rPr>
            <w:rStyle w:val="afff8"/>
          </w:rPr>
          <w:t>Передача сведений о записях к врачу произведенных в РМИС по источникам записи, отличных от источника записи ЕПГУ</w:t>
        </w:r>
        <w:r w:rsidR="00112964">
          <w:rPr>
            <w:webHidden/>
          </w:rPr>
          <w:tab/>
        </w:r>
        <w:r w:rsidR="00112964">
          <w:rPr>
            <w:webHidden/>
          </w:rPr>
          <w:fldChar w:fldCharType="begin"/>
        </w:r>
        <w:r w:rsidR="00112964">
          <w:rPr>
            <w:webHidden/>
          </w:rPr>
          <w:instrText xml:space="preserve"> PAGEREF _Toc521416432 \h </w:instrText>
        </w:r>
        <w:r w:rsidR="00112964">
          <w:rPr>
            <w:webHidden/>
          </w:rPr>
        </w:r>
        <w:r w:rsidR="00112964">
          <w:rPr>
            <w:webHidden/>
          </w:rPr>
          <w:fldChar w:fldCharType="separate"/>
        </w:r>
        <w:r w:rsidR="00112964">
          <w:rPr>
            <w:webHidden/>
          </w:rPr>
          <w:t>27</w:t>
        </w:r>
        <w:r w:rsidR="00112964">
          <w:rPr>
            <w:webHidden/>
          </w:rPr>
          <w:fldChar w:fldCharType="end"/>
        </w:r>
      </w:hyperlink>
    </w:p>
    <w:p w14:paraId="05BE93A6" w14:textId="63FDEE0C" w:rsidR="00112964" w:rsidRDefault="005C646D">
      <w:pPr>
        <w:pStyle w:val="34"/>
        <w:rPr>
          <w:rFonts w:asciiTheme="minorHAnsi" w:eastAsiaTheme="minorEastAsia" w:hAnsiTheme="minorHAnsi" w:cstheme="minorBidi"/>
          <w:i w:val="0"/>
          <w:sz w:val="22"/>
          <w:szCs w:val="22"/>
        </w:rPr>
      </w:pPr>
      <w:hyperlink w:anchor="_Toc521416433" w:history="1">
        <w:r w:rsidR="00112964" w:rsidRPr="00D148FF">
          <w:rPr>
            <w:rStyle w:val="afff8"/>
          </w:rPr>
          <w:t>3.4.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33 \h </w:instrText>
        </w:r>
        <w:r w:rsidR="00112964">
          <w:rPr>
            <w:webHidden/>
          </w:rPr>
        </w:r>
        <w:r w:rsidR="00112964">
          <w:rPr>
            <w:webHidden/>
          </w:rPr>
          <w:fldChar w:fldCharType="separate"/>
        </w:r>
        <w:r w:rsidR="00112964">
          <w:rPr>
            <w:webHidden/>
          </w:rPr>
          <w:t>28</w:t>
        </w:r>
        <w:r w:rsidR="00112964">
          <w:rPr>
            <w:webHidden/>
          </w:rPr>
          <w:fldChar w:fldCharType="end"/>
        </w:r>
      </w:hyperlink>
    </w:p>
    <w:p w14:paraId="7B330917" w14:textId="2BDDEF41" w:rsidR="00112964" w:rsidRDefault="005C646D">
      <w:pPr>
        <w:pStyle w:val="34"/>
        <w:rPr>
          <w:rFonts w:asciiTheme="minorHAnsi" w:eastAsiaTheme="minorEastAsia" w:hAnsiTheme="minorHAnsi" w:cstheme="minorBidi"/>
          <w:i w:val="0"/>
          <w:sz w:val="22"/>
          <w:szCs w:val="22"/>
        </w:rPr>
      </w:pPr>
      <w:hyperlink w:anchor="_Toc521416434" w:history="1">
        <w:r w:rsidR="00112964" w:rsidRPr="00D148FF">
          <w:rPr>
            <w:rStyle w:val="afff8"/>
          </w:rPr>
          <w:t>3.4.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34 \h </w:instrText>
        </w:r>
        <w:r w:rsidR="00112964">
          <w:rPr>
            <w:webHidden/>
          </w:rPr>
        </w:r>
        <w:r w:rsidR="00112964">
          <w:rPr>
            <w:webHidden/>
          </w:rPr>
          <w:fldChar w:fldCharType="separate"/>
        </w:r>
        <w:r w:rsidR="00112964">
          <w:rPr>
            <w:webHidden/>
          </w:rPr>
          <w:t>28</w:t>
        </w:r>
        <w:r w:rsidR="00112964">
          <w:rPr>
            <w:webHidden/>
          </w:rPr>
          <w:fldChar w:fldCharType="end"/>
        </w:r>
      </w:hyperlink>
    </w:p>
    <w:p w14:paraId="6FF0A3A0" w14:textId="54045C17" w:rsidR="00112964" w:rsidRDefault="005C646D">
      <w:pPr>
        <w:pStyle w:val="34"/>
        <w:rPr>
          <w:rFonts w:asciiTheme="minorHAnsi" w:eastAsiaTheme="minorEastAsia" w:hAnsiTheme="minorHAnsi" w:cstheme="minorBidi"/>
          <w:i w:val="0"/>
          <w:sz w:val="22"/>
          <w:szCs w:val="22"/>
        </w:rPr>
      </w:pPr>
      <w:hyperlink w:anchor="_Toc521416435" w:history="1">
        <w:r w:rsidR="00112964" w:rsidRPr="00D148FF">
          <w:rPr>
            <w:rStyle w:val="afff8"/>
          </w:rPr>
          <w:t>3.4.3</w:t>
        </w:r>
        <w:r w:rsidR="00112964">
          <w:rPr>
            <w:rFonts w:asciiTheme="minorHAnsi" w:eastAsiaTheme="minorEastAsia" w:hAnsiTheme="minorHAnsi" w:cstheme="minorBidi"/>
            <w:i w:val="0"/>
            <w:sz w:val="22"/>
            <w:szCs w:val="22"/>
          </w:rPr>
          <w:tab/>
        </w:r>
        <w:r w:rsidR="00112964" w:rsidRPr="00D148FF">
          <w:rPr>
            <w:rStyle w:val="afff8"/>
          </w:rPr>
          <w:t>Предусловия</w:t>
        </w:r>
        <w:r w:rsidR="00112964">
          <w:rPr>
            <w:webHidden/>
          </w:rPr>
          <w:tab/>
        </w:r>
        <w:r w:rsidR="00112964">
          <w:rPr>
            <w:webHidden/>
          </w:rPr>
          <w:fldChar w:fldCharType="begin"/>
        </w:r>
        <w:r w:rsidR="00112964">
          <w:rPr>
            <w:webHidden/>
          </w:rPr>
          <w:instrText xml:space="preserve"> PAGEREF _Toc521416435 \h </w:instrText>
        </w:r>
        <w:r w:rsidR="00112964">
          <w:rPr>
            <w:webHidden/>
          </w:rPr>
        </w:r>
        <w:r w:rsidR="00112964">
          <w:rPr>
            <w:webHidden/>
          </w:rPr>
          <w:fldChar w:fldCharType="separate"/>
        </w:r>
        <w:r w:rsidR="00112964">
          <w:rPr>
            <w:webHidden/>
          </w:rPr>
          <w:t>28</w:t>
        </w:r>
        <w:r w:rsidR="00112964">
          <w:rPr>
            <w:webHidden/>
          </w:rPr>
          <w:fldChar w:fldCharType="end"/>
        </w:r>
      </w:hyperlink>
    </w:p>
    <w:p w14:paraId="7DC21D18" w14:textId="0302D63E" w:rsidR="00112964" w:rsidRDefault="005C646D">
      <w:pPr>
        <w:pStyle w:val="34"/>
        <w:rPr>
          <w:rFonts w:asciiTheme="minorHAnsi" w:eastAsiaTheme="minorEastAsia" w:hAnsiTheme="minorHAnsi" w:cstheme="minorBidi"/>
          <w:i w:val="0"/>
          <w:sz w:val="22"/>
          <w:szCs w:val="22"/>
        </w:rPr>
      </w:pPr>
      <w:hyperlink w:anchor="_Toc521416436" w:history="1">
        <w:r w:rsidR="00112964" w:rsidRPr="00D148FF">
          <w:rPr>
            <w:rStyle w:val="afff8"/>
          </w:rPr>
          <w:t>3.4.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36 \h </w:instrText>
        </w:r>
        <w:r w:rsidR="00112964">
          <w:rPr>
            <w:webHidden/>
          </w:rPr>
        </w:r>
        <w:r w:rsidR="00112964">
          <w:rPr>
            <w:webHidden/>
          </w:rPr>
          <w:fldChar w:fldCharType="separate"/>
        </w:r>
        <w:r w:rsidR="00112964">
          <w:rPr>
            <w:webHidden/>
          </w:rPr>
          <w:t>29</w:t>
        </w:r>
        <w:r w:rsidR="00112964">
          <w:rPr>
            <w:webHidden/>
          </w:rPr>
          <w:fldChar w:fldCharType="end"/>
        </w:r>
      </w:hyperlink>
    </w:p>
    <w:p w14:paraId="1AE3182F" w14:textId="3E2B8D63" w:rsidR="00112964" w:rsidRDefault="005C646D">
      <w:pPr>
        <w:pStyle w:val="22"/>
        <w:rPr>
          <w:rFonts w:asciiTheme="minorHAnsi" w:eastAsiaTheme="minorEastAsia" w:hAnsiTheme="minorHAnsi" w:cstheme="minorBidi"/>
          <w:sz w:val="22"/>
          <w:szCs w:val="22"/>
        </w:rPr>
      </w:pPr>
      <w:hyperlink w:anchor="_Toc521416437" w:history="1">
        <w:r w:rsidR="00112964" w:rsidRPr="00D148FF">
          <w:rPr>
            <w:rStyle w:val="afff8"/>
          </w:rPr>
          <w:t>3.5</w:t>
        </w:r>
        <w:r w:rsidR="00112964">
          <w:rPr>
            <w:rFonts w:asciiTheme="minorHAnsi" w:eastAsiaTheme="minorEastAsia" w:hAnsiTheme="minorHAnsi" w:cstheme="minorBidi"/>
            <w:sz w:val="22"/>
            <w:szCs w:val="22"/>
          </w:rPr>
          <w:tab/>
        </w:r>
        <w:r w:rsidR="00112964" w:rsidRPr="00D148FF">
          <w:rPr>
            <w:rStyle w:val="afff8"/>
          </w:rPr>
          <w:t>Вызов врача на дом</w:t>
        </w:r>
        <w:r w:rsidR="00112964">
          <w:rPr>
            <w:webHidden/>
          </w:rPr>
          <w:tab/>
        </w:r>
        <w:r w:rsidR="00112964">
          <w:rPr>
            <w:webHidden/>
          </w:rPr>
          <w:fldChar w:fldCharType="begin"/>
        </w:r>
        <w:r w:rsidR="00112964">
          <w:rPr>
            <w:webHidden/>
          </w:rPr>
          <w:instrText xml:space="preserve"> PAGEREF _Toc521416437 \h </w:instrText>
        </w:r>
        <w:r w:rsidR="00112964">
          <w:rPr>
            <w:webHidden/>
          </w:rPr>
        </w:r>
        <w:r w:rsidR="00112964">
          <w:rPr>
            <w:webHidden/>
          </w:rPr>
          <w:fldChar w:fldCharType="separate"/>
        </w:r>
        <w:r w:rsidR="00112964">
          <w:rPr>
            <w:webHidden/>
          </w:rPr>
          <w:t>30</w:t>
        </w:r>
        <w:r w:rsidR="00112964">
          <w:rPr>
            <w:webHidden/>
          </w:rPr>
          <w:fldChar w:fldCharType="end"/>
        </w:r>
      </w:hyperlink>
    </w:p>
    <w:p w14:paraId="15237D4C" w14:textId="53D1A9D4" w:rsidR="00112964" w:rsidRDefault="005C646D">
      <w:pPr>
        <w:pStyle w:val="34"/>
        <w:rPr>
          <w:rFonts w:asciiTheme="minorHAnsi" w:eastAsiaTheme="minorEastAsia" w:hAnsiTheme="minorHAnsi" w:cstheme="minorBidi"/>
          <w:i w:val="0"/>
          <w:sz w:val="22"/>
          <w:szCs w:val="22"/>
        </w:rPr>
      </w:pPr>
      <w:hyperlink w:anchor="_Toc521416438" w:history="1">
        <w:r w:rsidR="00112964" w:rsidRPr="00D148FF">
          <w:rPr>
            <w:rStyle w:val="afff8"/>
          </w:rPr>
          <w:t>3.5.1</w:t>
        </w:r>
        <w:r w:rsidR="00112964">
          <w:rPr>
            <w:rFonts w:asciiTheme="minorHAnsi" w:eastAsiaTheme="minorEastAsia" w:hAnsiTheme="minorHAnsi" w:cstheme="minorBidi"/>
            <w:i w:val="0"/>
            <w:sz w:val="22"/>
            <w:szCs w:val="22"/>
          </w:rPr>
          <w:tab/>
        </w:r>
        <w:r w:rsidR="00112964" w:rsidRPr="00D148FF">
          <w:rPr>
            <w:rStyle w:val="afff8"/>
            <w:bCs/>
          </w:rPr>
          <w:t>Участники</w:t>
        </w:r>
        <w:r w:rsidR="00112964">
          <w:rPr>
            <w:webHidden/>
          </w:rPr>
          <w:tab/>
        </w:r>
        <w:r w:rsidR="00112964">
          <w:rPr>
            <w:webHidden/>
          </w:rPr>
          <w:fldChar w:fldCharType="begin"/>
        </w:r>
        <w:r w:rsidR="00112964">
          <w:rPr>
            <w:webHidden/>
          </w:rPr>
          <w:instrText xml:space="preserve"> PAGEREF _Toc521416438 \h </w:instrText>
        </w:r>
        <w:r w:rsidR="00112964">
          <w:rPr>
            <w:webHidden/>
          </w:rPr>
        </w:r>
        <w:r w:rsidR="00112964">
          <w:rPr>
            <w:webHidden/>
          </w:rPr>
          <w:fldChar w:fldCharType="separate"/>
        </w:r>
        <w:r w:rsidR="00112964">
          <w:rPr>
            <w:webHidden/>
          </w:rPr>
          <w:t>30</w:t>
        </w:r>
        <w:r w:rsidR="00112964">
          <w:rPr>
            <w:webHidden/>
          </w:rPr>
          <w:fldChar w:fldCharType="end"/>
        </w:r>
      </w:hyperlink>
    </w:p>
    <w:p w14:paraId="0D8A8542" w14:textId="1D63582A" w:rsidR="00112964" w:rsidRDefault="005C646D">
      <w:pPr>
        <w:pStyle w:val="34"/>
        <w:rPr>
          <w:rFonts w:asciiTheme="minorHAnsi" w:eastAsiaTheme="minorEastAsia" w:hAnsiTheme="minorHAnsi" w:cstheme="minorBidi"/>
          <w:i w:val="0"/>
          <w:sz w:val="22"/>
          <w:szCs w:val="22"/>
        </w:rPr>
      </w:pPr>
      <w:hyperlink w:anchor="_Toc521416439" w:history="1">
        <w:r w:rsidR="00112964" w:rsidRPr="00D148FF">
          <w:rPr>
            <w:rStyle w:val="afff8"/>
          </w:rPr>
          <w:t>3.5.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39 \h </w:instrText>
        </w:r>
        <w:r w:rsidR="00112964">
          <w:rPr>
            <w:webHidden/>
          </w:rPr>
        </w:r>
        <w:r w:rsidR="00112964">
          <w:rPr>
            <w:webHidden/>
          </w:rPr>
          <w:fldChar w:fldCharType="separate"/>
        </w:r>
        <w:r w:rsidR="00112964">
          <w:rPr>
            <w:webHidden/>
          </w:rPr>
          <w:t>30</w:t>
        </w:r>
        <w:r w:rsidR="00112964">
          <w:rPr>
            <w:webHidden/>
          </w:rPr>
          <w:fldChar w:fldCharType="end"/>
        </w:r>
      </w:hyperlink>
    </w:p>
    <w:p w14:paraId="1626F4BE" w14:textId="3822C95D" w:rsidR="00112964" w:rsidRDefault="005C646D">
      <w:pPr>
        <w:pStyle w:val="34"/>
        <w:rPr>
          <w:rFonts w:asciiTheme="minorHAnsi" w:eastAsiaTheme="minorEastAsia" w:hAnsiTheme="minorHAnsi" w:cstheme="minorBidi"/>
          <w:i w:val="0"/>
          <w:sz w:val="22"/>
          <w:szCs w:val="22"/>
        </w:rPr>
      </w:pPr>
      <w:hyperlink w:anchor="_Toc521416440" w:history="1">
        <w:r w:rsidR="00112964" w:rsidRPr="00D148FF">
          <w:rPr>
            <w:rStyle w:val="afff8"/>
          </w:rPr>
          <w:t>3.5.3</w:t>
        </w:r>
        <w:r w:rsidR="00112964">
          <w:rPr>
            <w:rFonts w:asciiTheme="minorHAnsi" w:eastAsiaTheme="minorEastAsia" w:hAnsiTheme="minorHAnsi" w:cstheme="minorBidi"/>
            <w:i w:val="0"/>
            <w:sz w:val="22"/>
            <w:szCs w:val="22"/>
          </w:rPr>
          <w:tab/>
        </w:r>
        <w:r w:rsidR="00112964" w:rsidRPr="00D148FF">
          <w:rPr>
            <w:rStyle w:val="afff8"/>
          </w:rPr>
          <w:t>Предварительные условия</w:t>
        </w:r>
        <w:r w:rsidR="00112964">
          <w:rPr>
            <w:webHidden/>
          </w:rPr>
          <w:tab/>
        </w:r>
        <w:r w:rsidR="00112964">
          <w:rPr>
            <w:webHidden/>
          </w:rPr>
          <w:fldChar w:fldCharType="begin"/>
        </w:r>
        <w:r w:rsidR="00112964">
          <w:rPr>
            <w:webHidden/>
          </w:rPr>
          <w:instrText xml:space="preserve"> PAGEREF _Toc521416440 \h </w:instrText>
        </w:r>
        <w:r w:rsidR="00112964">
          <w:rPr>
            <w:webHidden/>
          </w:rPr>
        </w:r>
        <w:r w:rsidR="00112964">
          <w:rPr>
            <w:webHidden/>
          </w:rPr>
          <w:fldChar w:fldCharType="separate"/>
        </w:r>
        <w:r w:rsidR="00112964">
          <w:rPr>
            <w:webHidden/>
          </w:rPr>
          <w:t>30</w:t>
        </w:r>
        <w:r w:rsidR="00112964">
          <w:rPr>
            <w:webHidden/>
          </w:rPr>
          <w:fldChar w:fldCharType="end"/>
        </w:r>
      </w:hyperlink>
    </w:p>
    <w:p w14:paraId="6F87E69A" w14:textId="257183F7" w:rsidR="00112964" w:rsidRDefault="005C646D">
      <w:pPr>
        <w:pStyle w:val="34"/>
        <w:rPr>
          <w:rFonts w:asciiTheme="minorHAnsi" w:eastAsiaTheme="minorEastAsia" w:hAnsiTheme="minorHAnsi" w:cstheme="minorBidi"/>
          <w:i w:val="0"/>
          <w:sz w:val="22"/>
          <w:szCs w:val="22"/>
        </w:rPr>
      </w:pPr>
      <w:hyperlink w:anchor="_Toc521416441" w:history="1">
        <w:r w:rsidR="00112964" w:rsidRPr="00D148FF">
          <w:rPr>
            <w:rStyle w:val="afff8"/>
          </w:rPr>
          <w:t>3.5.4</w:t>
        </w:r>
        <w:r w:rsidR="00112964">
          <w:rPr>
            <w:rFonts w:asciiTheme="minorHAnsi" w:eastAsiaTheme="minorEastAsia" w:hAnsiTheme="minorHAnsi" w:cstheme="minorBidi"/>
            <w:i w:val="0"/>
            <w:sz w:val="22"/>
            <w:szCs w:val="22"/>
          </w:rPr>
          <w:tab/>
        </w:r>
        <w:r w:rsidR="00112964" w:rsidRPr="00D148FF">
          <w:rPr>
            <w:rStyle w:val="afff8"/>
          </w:rPr>
          <w:t>Базовый сценарий</w:t>
        </w:r>
        <w:r w:rsidR="00112964">
          <w:rPr>
            <w:webHidden/>
          </w:rPr>
          <w:tab/>
        </w:r>
        <w:r w:rsidR="00112964">
          <w:rPr>
            <w:webHidden/>
          </w:rPr>
          <w:fldChar w:fldCharType="begin"/>
        </w:r>
        <w:r w:rsidR="00112964">
          <w:rPr>
            <w:webHidden/>
          </w:rPr>
          <w:instrText xml:space="preserve"> PAGEREF _Toc521416441 \h </w:instrText>
        </w:r>
        <w:r w:rsidR="00112964">
          <w:rPr>
            <w:webHidden/>
          </w:rPr>
        </w:r>
        <w:r w:rsidR="00112964">
          <w:rPr>
            <w:webHidden/>
          </w:rPr>
          <w:fldChar w:fldCharType="separate"/>
        </w:r>
        <w:r w:rsidR="00112964">
          <w:rPr>
            <w:webHidden/>
          </w:rPr>
          <w:t>31</w:t>
        </w:r>
        <w:r w:rsidR="00112964">
          <w:rPr>
            <w:webHidden/>
          </w:rPr>
          <w:fldChar w:fldCharType="end"/>
        </w:r>
      </w:hyperlink>
    </w:p>
    <w:p w14:paraId="4BA68A05" w14:textId="3C4D995C" w:rsidR="00112964" w:rsidRDefault="005C646D">
      <w:pPr>
        <w:pStyle w:val="22"/>
        <w:rPr>
          <w:rFonts w:asciiTheme="minorHAnsi" w:eastAsiaTheme="minorEastAsia" w:hAnsiTheme="minorHAnsi" w:cstheme="minorBidi"/>
          <w:sz w:val="22"/>
          <w:szCs w:val="22"/>
        </w:rPr>
      </w:pPr>
      <w:hyperlink w:anchor="_Toc521416442" w:history="1">
        <w:r w:rsidR="00112964" w:rsidRPr="00D148FF">
          <w:rPr>
            <w:rStyle w:val="afff8"/>
          </w:rPr>
          <w:t>3.6</w:t>
        </w:r>
        <w:r w:rsidR="00112964">
          <w:rPr>
            <w:rFonts w:asciiTheme="minorHAnsi" w:eastAsiaTheme="minorEastAsia" w:hAnsiTheme="minorHAnsi" w:cstheme="minorBidi"/>
            <w:sz w:val="22"/>
            <w:szCs w:val="22"/>
          </w:rPr>
          <w:tab/>
        </w:r>
        <w:r w:rsidR="00112964" w:rsidRPr="00D148FF">
          <w:rPr>
            <w:rStyle w:val="afff8"/>
          </w:rPr>
          <w:t>Отмена Пользователем ЕПГУ вызова врача на дом</w:t>
        </w:r>
        <w:r w:rsidR="00112964">
          <w:rPr>
            <w:webHidden/>
          </w:rPr>
          <w:tab/>
        </w:r>
        <w:r w:rsidR="00112964">
          <w:rPr>
            <w:webHidden/>
          </w:rPr>
          <w:fldChar w:fldCharType="begin"/>
        </w:r>
        <w:r w:rsidR="00112964">
          <w:rPr>
            <w:webHidden/>
          </w:rPr>
          <w:instrText xml:space="preserve"> PAGEREF _Toc521416442 \h </w:instrText>
        </w:r>
        <w:r w:rsidR="00112964">
          <w:rPr>
            <w:webHidden/>
          </w:rPr>
        </w:r>
        <w:r w:rsidR="00112964">
          <w:rPr>
            <w:webHidden/>
          </w:rPr>
          <w:fldChar w:fldCharType="separate"/>
        </w:r>
        <w:r w:rsidR="00112964">
          <w:rPr>
            <w:webHidden/>
          </w:rPr>
          <w:t>36</w:t>
        </w:r>
        <w:r w:rsidR="00112964">
          <w:rPr>
            <w:webHidden/>
          </w:rPr>
          <w:fldChar w:fldCharType="end"/>
        </w:r>
      </w:hyperlink>
    </w:p>
    <w:p w14:paraId="4F09C732" w14:textId="0ED2F4D6" w:rsidR="00112964" w:rsidRDefault="005C646D">
      <w:pPr>
        <w:pStyle w:val="34"/>
        <w:rPr>
          <w:rFonts w:asciiTheme="minorHAnsi" w:eastAsiaTheme="minorEastAsia" w:hAnsiTheme="minorHAnsi" w:cstheme="minorBidi"/>
          <w:i w:val="0"/>
          <w:sz w:val="22"/>
          <w:szCs w:val="22"/>
        </w:rPr>
      </w:pPr>
      <w:hyperlink w:anchor="_Toc521416443" w:history="1">
        <w:r w:rsidR="00112964" w:rsidRPr="00D148FF">
          <w:rPr>
            <w:rStyle w:val="afff8"/>
          </w:rPr>
          <w:t>3.6.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43 \h </w:instrText>
        </w:r>
        <w:r w:rsidR="00112964">
          <w:rPr>
            <w:webHidden/>
          </w:rPr>
        </w:r>
        <w:r w:rsidR="00112964">
          <w:rPr>
            <w:webHidden/>
          </w:rPr>
          <w:fldChar w:fldCharType="separate"/>
        </w:r>
        <w:r w:rsidR="00112964">
          <w:rPr>
            <w:webHidden/>
          </w:rPr>
          <w:t>36</w:t>
        </w:r>
        <w:r w:rsidR="00112964">
          <w:rPr>
            <w:webHidden/>
          </w:rPr>
          <w:fldChar w:fldCharType="end"/>
        </w:r>
      </w:hyperlink>
    </w:p>
    <w:p w14:paraId="452B99C9" w14:textId="04EFD299" w:rsidR="00112964" w:rsidRDefault="005C646D">
      <w:pPr>
        <w:pStyle w:val="34"/>
        <w:rPr>
          <w:rFonts w:asciiTheme="minorHAnsi" w:eastAsiaTheme="minorEastAsia" w:hAnsiTheme="minorHAnsi" w:cstheme="minorBidi"/>
          <w:i w:val="0"/>
          <w:sz w:val="22"/>
          <w:szCs w:val="22"/>
        </w:rPr>
      </w:pPr>
      <w:hyperlink w:anchor="_Toc521416444" w:history="1">
        <w:r w:rsidR="00112964" w:rsidRPr="00D148FF">
          <w:rPr>
            <w:rStyle w:val="afff8"/>
          </w:rPr>
          <w:t>3.6.2</w:t>
        </w:r>
        <w:r w:rsidR="00112964">
          <w:rPr>
            <w:rFonts w:asciiTheme="minorHAnsi" w:eastAsiaTheme="minorEastAsia" w:hAnsiTheme="minorHAnsi" w:cstheme="minorBidi"/>
            <w:i w:val="0"/>
            <w:sz w:val="22"/>
            <w:szCs w:val="22"/>
          </w:rPr>
          <w:tab/>
        </w:r>
        <w:r w:rsidR="00112964" w:rsidRPr="00D148FF">
          <w:rPr>
            <w:rStyle w:val="afff8"/>
          </w:rPr>
          <w:t>РМИС.Критерий успешности выполнения</w:t>
        </w:r>
        <w:r w:rsidR="00112964">
          <w:rPr>
            <w:webHidden/>
          </w:rPr>
          <w:tab/>
        </w:r>
        <w:r w:rsidR="00112964">
          <w:rPr>
            <w:webHidden/>
          </w:rPr>
          <w:fldChar w:fldCharType="begin"/>
        </w:r>
        <w:r w:rsidR="00112964">
          <w:rPr>
            <w:webHidden/>
          </w:rPr>
          <w:instrText xml:space="preserve"> PAGEREF _Toc521416444 \h </w:instrText>
        </w:r>
        <w:r w:rsidR="00112964">
          <w:rPr>
            <w:webHidden/>
          </w:rPr>
        </w:r>
        <w:r w:rsidR="00112964">
          <w:rPr>
            <w:webHidden/>
          </w:rPr>
          <w:fldChar w:fldCharType="separate"/>
        </w:r>
        <w:r w:rsidR="00112964">
          <w:rPr>
            <w:webHidden/>
          </w:rPr>
          <w:t>37</w:t>
        </w:r>
        <w:r w:rsidR="00112964">
          <w:rPr>
            <w:webHidden/>
          </w:rPr>
          <w:fldChar w:fldCharType="end"/>
        </w:r>
      </w:hyperlink>
    </w:p>
    <w:p w14:paraId="34B79EF1" w14:textId="54C81780" w:rsidR="00112964" w:rsidRDefault="005C646D">
      <w:pPr>
        <w:pStyle w:val="34"/>
        <w:rPr>
          <w:rFonts w:asciiTheme="minorHAnsi" w:eastAsiaTheme="minorEastAsia" w:hAnsiTheme="minorHAnsi" w:cstheme="minorBidi"/>
          <w:i w:val="0"/>
          <w:sz w:val="22"/>
          <w:szCs w:val="22"/>
        </w:rPr>
      </w:pPr>
      <w:hyperlink w:anchor="_Toc521416445" w:history="1">
        <w:r w:rsidR="00112964" w:rsidRPr="00D148FF">
          <w:rPr>
            <w:rStyle w:val="afff8"/>
          </w:rPr>
          <w:t>3.6.3</w:t>
        </w:r>
        <w:r w:rsidR="00112964">
          <w:rPr>
            <w:rFonts w:asciiTheme="minorHAnsi" w:eastAsiaTheme="minorEastAsia" w:hAnsiTheme="minorHAnsi" w:cstheme="minorBidi"/>
            <w:i w:val="0"/>
            <w:sz w:val="22"/>
            <w:szCs w:val="22"/>
          </w:rPr>
          <w:tab/>
        </w:r>
        <w:r w:rsidR="00112964" w:rsidRPr="00D148FF">
          <w:rPr>
            <w:rStyle w:val="afff8"/>
          </w:rPr>
          <w:t>Предварительные условия</w:t>
        </w:r>
        <w:r w:rsidR="00112964">
          <w:rPr>
            <w:webHidden/>
          </w:rPr>
          <w:tab/>
        </w:r>
        <w:r w:rsidR="00112964">
          <w:rPr>
            <w:webHidden/>
          </w:rPr>
          <w:fldChar w:fldCharType="begin"/>
        </w:r>
        <w:r w:rsidR="00112964">
          <w:rPr>
            <w:webHidden/>
          </w:rPr>
          <w:instrText xml:space="preserve"> PAGEREF _Toc521416445 \h </w:instrText>
        </w:r>
        <w:r w:rsidR="00112964">
          <w:rPr>
            <w:webHidden/>
          </w:rPr>
        </w:r>
        <w:r w:rsidR="00112964">
          <w:rPr>
            <w:webHidden/>
          </w:rPr>
          <w:fldChar w:fldCharType="separate"/>
        </w:r>
        <w:r w:rsidR="00112964">
          <w:rPr>
            <w:webHidden/>
          </w:rPr>
          <w:t>37</w:t>
        </w:r>
        <w:r w:rsidR="00112964">
          <w:rPr>
            <w:webHidden/>
          </w:rPr>
          <w:fldChar w:fldCharType="end"/>
        </w:r>
      </w:hyperlink>
    </w:p>
    <w:p w14:paraId="0359651D" w14:textId="536FC786" w:rsidR="00112964" w:rsidRDefault="005C646D">
      <w:pPr>
        <w:pStyle w:val="34"/>
        <w:rPr>
          <w:rFonts w:asciiTheme="minorHAnsi" w:eastAsiaTheme="minorEastAsia" w:hAnsiTheme="minorHAnsi" w:cstheme="minorBidi"/>
          <w:i w:val="0"/>
          <w:sz w:val="22"/>
          <w:szCs w:val="22"/>
        </w:rPr>
      </w:pPr>
      <w:hyperlink w:anchor="_Toc521416446" w:history="1">
        <w:r w:rsidR="00112964" w:rsidRPr="00D148FF">
          <w:rPr>
            <w:rStyle w:val="afff8"/>
          </w:rPr>
          <w:t>3.6.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46 \h </w:instrText>
        </w:r>
        <w:r w:rsidR="00112964">
          <w:rPr>
            <w:webHidden/>
          </w:rPr>
        </w:r>
        <w:r w:rsidR="00112964">
          <w:rPr>
            <w:webHidden/>
          </w:rPr>
          <w:fldChar w:fldCharType="separate"/>
        </w:r>
        <w:r w:rsidR="00112964">
          <w:rPr>
            <w:webHidden/>
          </w:rPr>
          <w:t>38</w:t>
        </w:r>
        <w:r w:rsidR="00112964">
          <w:rPr>
            <w:webHidden/>
          </w:rPr>
          <w:fldChar w:fldCharType="end"/>
        </w:r>
      </w:hyperlink>
    </w:p>
    <w:p w14:paraId="1788A9AF" w14:textId="77F8BD36" w:rsidR="00112964" w:rsidRDefault="005C646D">
      <w:pPr>
        <w:pStyle w:val="22"/>
        <w:rPr>
          <w:rFonts w:asciiTheme="minorHAnsi" w:eastAsiaTheme="minorEastAsia" w:hAnsiTheme="minorHAnsi" w:cstheme="minorBidi"/>
          <w:sz w:val="22"/>
          <w:szCs w:val="22"/>
        </w:rPr>
      </w:pPr>
      <w:hyperlink w:anchor="_Toc521416447" w:history="1">
        <w:r w:rsidR="00112964" w:rsidRPr="00D148FF">
          <w:rPr>
            <w:rStyle w:val="afff8"/>
          </w:rPr>
          <w:t>3.7</w:t>
        </w:r>
        <w:r w:rsidR="00112964">
          <w:rPr>
            <w:rFonts w:asciiTheme="minorHAnsi" w:eastAsiaTheme="minorEastAsia" w:hAnsiTheme="minorHAnsi" w:cstheme="minorBidi"/>
            <w:sz w:val="22"/>
            <w:szCs w:val="22"/>
          </w:rPr>
          <w:tab/>
        </w:r>
        <w:r w:rsidR="00112964" w:rsidRPr="00D148FF">
          <w:rPr>
            <w:rStyle w:val="afff8"/>
          </w:rPr>
          <w:t>Оповещение Пользователя ЕПГУ о смене статуса вызова врача на дом по инициативе МО</w:t>
        </w:r>
        <w:r w:rsidR="00112964">
          <w:rPr>
            <w:webHidden/>
          </w:rPr>
          <w:tab/>
        </w:r>
        <w:r w:rsidR="00112964">
          <w:rPr>
            <w:webHidden/>
          </w:rPr>
          <w:fldChar w:fldCharType="begin"/>
        </w:r>
        <w:r w:rsidR="00112964">
          <w:rPr>
            <w:webHidden/>
          </w:rPr>
          <w:instrText xml:space="preserve"> PAGEREF _Toc521416447 \h </w:instrText>
        </w:r>
        <w:r w:rsidR="00112964">
          <w:rPr>
            <w:webHidden/>
          </w:rPr>
        </w:r>
        <w:r w:rsidR="00112964">
          <w:rPr>
            <w:webHidden/>
          </w:rPr>
          <w:fldChar w:fldCharType="separate"/>
        </w:r>
        <w:r w:rsidR="00112964">
          <w:rPr>
            <w:webHidden/>
          </w:rPr>
          <w:t>40</w:t>
        </w:r>
        <w:r w:rsidR="00112964">
          <w:rPr>
            <w:webHidden/>
          </w:rPr>
          <w:fldChar w:fldCharType="end"/>
        </w:r>
      </w:hyperlink>
    </w:p>
    <w:p w14:paraId="70E24F20" w14:textId="67EDEDA0" w:rsidR="00112964" w:rsidRDefault="005C646D">
      <w:pPr>
        <w:pStyle w:val="34"/>
        <w:rPr>
          <w:rFonts w:asciiTheme="minorHAnsi" w:eastAsiaTheme="minorEastAsia" w:hAnsiTheme="minorHAnsi" w:cstheme="minorBidi"/>
          <w:i w:val="0"/>
          <w:sz w:val="22"/>
          <w:szCs w:val="22"/>
        </w:rPr>
      </w:pPr>
      <w:hyperlink w:anchor="_Toc521416448" w:history="1">
        <w:r w:rsidR="00112964" w:rsidRPr="00D148FF">
          <w:rPr>
            <w:rStyle w:val="afff8"/>
          </w:rPr>
          <w:t>3.7.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48 \h </w:instrText>
        </w:r>
        <w:r w:rsidR="00112964">
          <w:rPr>
            <w:webHidden/>
          </w:rPr>
        </w:r>
        <w:r w:rsidR="00112964">
          <w:rPr>
            <w:webHidden/>
          </w:rPr>
          <w:fldChar w:fldCharType="separate"/>
        </w:r>
        <w:r w:rsidR="00112964">
          <w:rPr>
            <w:webHidden/>
          </w:rPr>
          <w:t>40</w:t>
        </w:r>
        <w:r w:rsidR="00112964">
          <w:rPr>
            <w:webHidden/>
          </w:rPr>
          <w:fldChar w:fldCharType="end"/>
        </w:r>
      </w:hyperlink>
    </w:p>
    <w:p w14:paraId="35027370" w14:textId="7124D058" w:rsidR="00112964" w:rsidRDefault="005C646D">
      <w:pPr>
        <w:pStyle w:val="34"/>
        <w:rPr>
          <w:rFonts w:asciiTheme="minorHAnsi" w:eastAsiaTheme="minorEastAsia" w:hAnsiTheme="minorHAnsi" w:cstheme="minorBidi"/>
          <w:i w:val="0"/>
          <w:sz w:val="22"/>
          <w:szCs w:val="22"/>
        </w:rPr>
      </w:pPr>
      <w:hyperlink w:anchor="_Toc521416449" w:history="1">
        <w:r w:rsidR="00112964" w:rsidRPr="00D148FF">
          <w:rPr>
            <w:rStyle w:val="afff8"/>
          </w:rPr>
          <w:t>3.7.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49 \h </w:instrText>
        </w:r>
        <w:r w:rsidR="00112964">
          <w:rPr>
            <w:webHidden/>
          </w:rPr>
        </w:r>
        <w:r w:rsidR="00112964">
          <w:rPr>
            <w:webHidden/>
          </w:rPr>
          <w:fldChar w:fldCharType="separate"/>
        </w:r>
        <w:r w:rsidR="00112964">
          <w:rPr>
            <w:webHidden/>
          </w:rPr>
          <w:t>40</w:t>
        </w:r>
        <w:r w:rsidR="00112964">
          <w:rPr>
            <w:webHidden/>
          </w:rPr>
          <w:fldChar w:fldCharType="end"/>
        </w:r>
      </w:hyperlink>
    </w:p>
    <w:p w14:paraId="3A13706C" w14:textId="5C16699F" w:rsidR="00112964" w:rsidRDefault="005C646D">
      <w:pPr>
        <w:pStyle w:val="34"/>
        <w:rPr>
          <w:rFonts w:asciiTheme="minorHAnsi" w:eastAsiaTheme="minorEastAsia" w:hAnsiTheme="minorHAnsi" w:cstheme="minorBidi"/>
          <w:i w:val="0"/>
          <w:sz w:val="22"/>
          <w:szCs w:val="22"/>
        </w:rPr>
      </w:pPr>
      <w:hyperlink w:anchor="_Toc521416450" w:history="1">
        <w:r w:rsidR="00112964" w:rsidRPr="00D148FF">
          <w:rPr>
            <w:rStyle w:val="afff8"/>
          </w:rPr>
          <w:t>3.7.3</w:t>
        </w:r>
        <w:r w:rsidR="00112964">
          <w:rPr>
            <w:rFonts w:asciiTheme="minorHAnsi" w:eastAsiaTheme="minorEastAsia" w:hAnsiTheme="minorHAnsi" w:cstheme="minorBidi"/>
            <w:i w:val="0"/>
            <w:sz w:val="22"/>
            <w:szCs w:val="22"/>
          </w:rPr>
          <w:tab/>
        </w:r>
        <w:r w:rsidR="00112964" w:rsidRPr="00D148FF">
          <w:rPr>
            <w:rStyle w:val="afff8"/>
          </w:rPr>
          <w:t>Предусловия</w:t>
        </w:r>
        <w:r w:rsidR="00112964">
          <w:rPr>
            <w:webHidden/>
          </w:rPr>
          <w:tab/>
        </w:r>
        <w:r w:rsidR="00112964">
          <w:rPr>
            <w:webHidden/>
          </w:rPr>
          <w:fldChar w:fldCharType="begin"/>
        </w:r>
        <w:r w:rsidR="00112964">
          <w:rPr>
            <w:webHidden/>
          </w:rPr>
          <w:instrText xml:space="preserve"> PAGEREF _Toc521416450 \h </w:instrText>
        </w:r>
        <w:r w:rsidR="00112964">
          <w:rPr>
            <w:webHidden/>
          </w:rPr>
        </w:r>
        <w:r w:rsidR="00112964">
          <w:rPr>
            <w:webHidden/>
          </w:rPr>
          <w:fldChar w:fldCharType="separate"/>
        </w:r>
        <w:r w:rsidR="00112964">
          <w:rPr>
            <w:webHidden/>
          </w:rPr>
          <w:t>40</w:t>
        </w:r>
        <w:r w:rsidR="00112964">
          <w:rPr>
            <w:webHidden/>
          </w:rPr>
          <w:fldChar w:fldCharType="end"/>
        </w:r>
      </w:hyperlink>
    </w:p>
    <w:p w14:paraId="16CCA5D2" w14:textId="2E4E6548" w:rsidR="00112964" w:rsidRDefault="005C646D">
      <w:pPr>
        <w:pStyle w:val="34"/>
        <w:rPr>
          <w:rFonts w:asciiTheme="minorHAnsi" w:eastAsiaTheme="minorEastAsia" w:hAnsiTheme="minorHAnsi" w:cstheme="minorBidi"/>
          <w:i w:val="0"/>
          <w:sz w:val="22"/>
          <w:szCs w:val="22"/>
        </w:rPr>
      </w:pPr>
      <w:hyperlink w:anchor="_Toc521416451" w:history="1">
        <w:r w:rsidR="00112964" w:rsidRPr="00D148FF">
          <w:rPr>
            <w:rStyle w:val="afff8"/>
          </w:rPr>
          <w:t>3.7.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51 \h </w:instrText>
        </w:r>
        <w:r w:rsidR="00112964">
          <w:rPr>
            <w:webHidden/>
          </w:rPr>
        </w:r>
        <w:r w:rsidR="00112964">
          <w:rPr>
            <w:webHidden/>
          </w:rPr>
          <w:fldChar w:fldCharType="separate"/>
        </w:r>
        <w:r w:rsidR="00112964">
          <w:rPr>
            <w:webHidden/>
          </w:rPr>
          <w:t>41</w:t>
        </w:r>
        <w:r w:rsidR="00112964">
          <w:rPr>
            <w:webHidden/>
          </w:rPr>
          <w:fldChar w:fldCharType="end"/>
        </w:r>
      </w:hyperlink>
    </w:p>
    <w:p w14:paraId="440220D0" w14:textId="6F509CA6" w:rsidR="00112964" w:rsidRDefault="005C646D">
      <w:pPr>
        <w:pStyle w:val="22"/>
        <w:rPr>
          <w:rFonts w:asciiTheme="minorHAnsi" w:eastAsiaTheme="minorEastAsia" w:hAnsiTheme="minorHAnsi" w:cstheme="minorBidi"/>
          <w:sz w:val="22"/>
          <w:szCs w:val="22"/>
        </w:rPr>
      </w:pPr>
      <w:hyperlink w:anchor="_Toc521416452" w:history="1">
        <w:r w:rsidR="00112964" w:rsidRPr="00D148FF">
          <w:rPr>
            <w:rStyle w:val="afff8"/>
          </w:rPr>
          <w:t>3.8</w:t>
        </w:r>
        <w:r w:rsidR="00112964">
          <w:rPr>
            <w:rFonts w:asciiTheme="minorHAnsi" w:eastAsiaTheme="minorEastAsia" w:hAnsiTheme="minorHAnsi" w:cstheme="minorBidi"/>
            <w:sz w:val="22"/>
            <w:szCs w:val="22"/>
          </w:rPr>
          <w:tab/>
        </w:r>
        <w:r w:rsidR="00112964" w:rsidRPr="00D148FF">
          <w:rPr>
            <w:rStyle w:val="afff8"/>
          </w:rPr>
          <w:t>Передача сведений о вызовах врача на дом произведенных в РМИС по источникам записи, отличных от источника записи ЕПГУ</w:t>
        </w:r>
        <w:r w:rsidR="00112964">
          <w:rPr>
            <w:webHidden/>
          </w:rPr>
          <w:tab/>
        </w:r>
        <w:r w:rsidR="00112964">
          <w:rPr>
            <w:webHidden/>
          </w:rPr>
          <w:fldChar w:fldCharType="begin"/>
        </w:r>
        <w:r w:rsidR="00112964">
          <w:rPr>
            <w:webHidden/>
          </w:rPr>
          <w:instrText xml:space="preserve"> PAGEREF _Toc521416452 \h </w:instrText>
        </w:r>
        <w:r w:rsidR="00112964">
          <w:rPr>
            <w:webHidden/>
          </w:rPr>
        </w:r>
        <w:r w:rsidR="00112964">
          <w:rPr>
            <w:webHidden/>
          </w:rPr>
          <w:fldChar w:fldCharType="separate"/>
        </w:r>
        <w:r w:rsidR="00112964">
          <w:rPr>
            <w:webHidden/>
          </w:rPr>
          <w:t>42</w:t>
        </w:r>
        <w:r w:rsidR="00112964">
          <w:rPr>
            <w:webHidden/>
          </w:rPr>
          <w:fldChar w:fldCharType="end"/>
        </w:r>
      </w:hyperlink>
    </w:p>
    <w:p w14:paraId="20B195E5" w14:textId="4069190A" w:rsidR="00112964" w:rsidRDefault="005C646D">
      <w:pPr>
        <w:pStyle w:val="34"/>
        <w:rPr>
          <w:rFonts w:asciiTheme="minorHAnsi" w:eastAsiaTheme="minorEastAsia" w:hAnsiTheme="minorHAnsi" w:cstheme="minorBidi"/>
          <w:i w:val="0"/>
          <w:sz w:val="22"/>
          <w:szCs w:val="22"/>
        </w:rPr>
      </w:pPr>
      <w:hyperlink w:anchor="_Toc521416453" w:history="1">
        <w:r w:rsidR="00112964" w:rsidRPr="00D148FF">
          <w:rPr>
            <w:rStyle w:val="afff8"/>
          </w:rPr>
          <w:t>3.8.1</w:t>
        </w:r>
        <w:r w:rsidR="00112964">
          <w:rPr>
            <w:rFonts w:asciiTheme="minorHAnsi" w:eastAsiaTheme="minorEastAsia" w:hAnsiTheme="minorHAnsi" w:cstheme="minorBidi"/>
            <w:i w:val="0"/>
            <w:sz w:val="22"/>
            <w:szCs w:val="22"/>
          </w:rPr>
          <w:tab/>
        </w:r>
        <w:r w:rsidR="00112964" w:rsidRPr="00D148FF">
          <w:rPr>
            <w:rStyle w:val="afff8"/>
          </w:rPr>
          <w:t>Участники</w:t>
        </w:r>
        <w:r w:rsidR="00112964">
          <w:rPr>
            <w:webHidden/>
          </w:rPr>
          <w:tab/>
        </w:r>
        <w:r w:rsidR="00112964">
          <w:rPr>
            <w:webHidden/>
          </w:rPr>
          <w:fldChar w:fldCharType="begin"/>
        </w:r>
        <w:r w:rsidR="00112964">
          <w:rPr>
            <w:webHidden/>
          </w:rPr>
          <w:instrText xml:space="preserve"> PAGEREF _Toc521416453 \h </w:instrText>
        </w:r>
        <w:r w:rsidR="00112964">
          <w:rPr>
            <w:webHidden/>
          </w:rPr>
        </w:r>
        <w:r w:rsidR="00112964">
          <w:rPr>
            <w:webHidden/>
          </w:rPr>
          <w:fldChar w:fldCharType="separate"/>
        </w:r>
        <w:r w:rsidR="00112964">
          <w:rPr>
            <w:webHidden/>
          </w:rPr>
          <w:t>42</w:t>
        </w:r>
        <w:r w:rsidR="00112964">
          <w:rPr>
            <w:webHidden/>
          </w:rPr>
          <w:fldChar w:fldCharType="end"/>
        </w:r>
      </w:hyperlink>
    </w:p>
    <w:p w14:paraId="57D02CDC" w14:textId="25035A5D" w:rsidR="00112964" w:rsidRDefault="005C646D">
      <w:pPr>
        <w:pStyle w:val="34"/>
        <w:rPr>
          <w:rFonts w:asciiTheme="minorHAnsi" w:eastAsiaTheme="minorEastAsia" w:hAnsiTheme="minorHAnsi" w:cstheme="minorBidi"/>
          <w:i w:val="0"/>
          <w:sz w:val="22"/>
          <w:szCs w:val="22"/>
        </w:rPr>
      </w:pPr>
      <w:hyperlink w:anchor="_Toc521416454" w:history="1">
        <w:r w:rsidR="00112964" w:rsidRPr="00D148FF">
          <w:rPr>
            <w:rStyle w:val="afff8"/>
          </w:rPr>
          <w:t>3.8.2</w:t>
        </w:r>
        <w:r w:rsidR="00112964">
          <w:rPr>
            <w:rFonts w:asciiTheme="minorHAnsi" w:eastAsiaTheme="minorEastAsia" w:hAnsiTheme="minorHAnsi" w:cstheme="minorBidi"/>
            <w:i w:val="0"/>
            <w:sz w:val="22"/>
            <w:szCs w:val="22"/>
          </w:rPr>
          <w:tab/>
        </w:r>
        <w:r w:rsidR="00112964" w:rsidRPr="00D148FF">
          <w:rPr>
            <w:rStyle w:val="afff8"/>
          </w:rPr>
          <w:t>Критерий успешности выполнения</w:t>
        </w:r>
        <w:r w:rsidR="00112964">
          <w:rPr>
            <w:webHidden/>
          </w:rPr>
          <w:tab/>
        </w:r>
        <w:r w:rsidR="00112964">
          <w:rPr>
            <w:webHidden/>
          </w:rPr>
          <w:fldChar w:fldCharType="begin"/>
        </w:r>
        <w:r w:rsidR="00112964">
          <w:rPr>
            <w:webHidden/>
          </w:rPr>
          <w:instrText xml:space="preserve"> PAGEREF _Toc521416454 \h </w:instrText>
        </w:r>
        <w:r w:rsidR="00112964">
          <w:rPr>
            <w:webHidden/>
          </w:rPr>
        </w:r>
        <w:r w:rsidR="00112964">
          <w:rPr>
            <w:webHidden/>
          </w:rPr>
          <w:fldChar w:fldCharType="separate"/>
        </w:r>
        <w:r w:rsidR="00112964">
          <w:rPr>
            <w:webHidden/>
          </w:rPr>
          <w:t>43</w:t>
        </w:r>
        <w:r w:rsidR="00112964">
          <w:rPr>
            <w:webHidden/>
          </w:rPr>
          <w:fldChar w:fldCharType="end"/>
        </w:r>
      </w:hyperlink>
    </w:p>
    <w:p w14:paraId="6855D660" w14:textId="0C972E67" w:rsidR="00112964" w:rsidRDefault="005C646D">
      <w:pPr>
        <w:pStyle w:val="34"/>
        <w:rPr>
          <w:rFonts w:asciiTheme="minorHAnsi" w:eastAsiaTheme="minorEastAsia" w:hAnsiTheme="minorHAnsi" w:cstheme="minorBidi"/>
          <w:i w:val="0"/>
          <w:sz w:val="22"/>
          <w:szCs w:val="22"/>
        </w:rPr>
      </w:pPr>
      <w:hyperlink w:anchor="_Toc521416455" w:history="1">
        <w:r w:rsidR="00112964" w:rsidRPr="00D148FF">
          <w:rPr>
            <w:rStyle w:val="afff8"/>
          </w:rPr>
          <w:t>3.8.3</w:t>
        </w:r>
        <w:r w:rsidR="00112964">
          <w:rPr>
            <w:rFonts w:asciiTheme="minorHAnsi" w:eastAsiaTheme="minorEastAsia" w:hAnsiTheme="minorHAnsi" w:cstheme="minorBidi"/>
            <w:i w:val="0"/>
            <w:sz w:val="22"/>
            <w:szCs w:val="22"/>
          </w:rPr>
          <w:tab/>
        </w:r>
        <w:r w:rsidR="00112964" w:rsidRPr="00D148FF">
          <w:rPr>
            <w:rStyle w:val="afff8"/>
          </w:rPr>
          <w:t>Предусловия</w:t>
        </w:r>
        <w:r w:rsidR="00112964">
          <w:rPr>
            <w:webHidden/>
          </w:rPr>
          <w:tab/>
        </w:r>
        <w:r w:rsidR="00112964">
          <w:rPr>
            <w:webHidden/>
          </w:rPr>
          <w:fldChar w:fldCharType="begin"/>
        </w:r>
        <w:r w:rsidR="00112964">
          <w:rPr>
            <w:webHidden/>
          </w:rPr>
          <w:instrText xml:space="preserve"> PAGEREF _Toc521416455 \h </w:instrText>
        </w:r>
        <w:r w:rsidR="00112964">
          <w:rPr>
            <w:webHidden/>
          </w:rPr>
        </w:r>
        <w:r w:rsidR="00112964">
          <w:rPr>
            <w:webHidden/>
          </w:rPr>
          <w:fldChar w:fldCharType="separate"/>
        </w:r>
        <w:r w:rsidR="00112964">
          <w:rPr>
            <w:webHidden/>
          </w:rPr>
          <w:t>43</w:t>
        </w:r>
        <w:r w:rsidR="00112964">
          <w:rPr>
            <w:webHidden/>
          </w:rPr>
          <w:fldChar w:fldCharType="end"/>
        </w:r>
      </w:hyperlink>
    </w:p>
    <w:p w14:paraId="400E14A4" w14:textId="10404FE0" w:rsidR="00112964" w:rsidRDefault="005C646D">
      <w:pPr>
        <w:pStyle w:val="34"/>
        <w:rPr>
          <w:rFonts w:asciiTheme="minorHAnsi" w:eastAsiaTheme="minorEastAsia" w:hAnsiTheme="minorHAnsi" w:cstheme="minorBidi"/>
          <w:i w:val="0"/>
          <w:sz w:val="22"/>
          <w:szCs w:val="22"/>
        </w:rPr>
      </w:pPr>
      <w:hyperlink w:anchor="_Toc521416456" w:history="1">
        <w:r w:rsidR="00112964" w:rsidRPr="00D148FF">
          <w:rPr>
            <w:rStyle w:val="afff8"/>
          </w:rPr>
          <w:t>3.8.4</w:t>
        </w:r>
        <w:r w:rsidR="00112964">
          <w:rPr>
            <w:rFonts w:asciiTheme="minorHAnsi" w:eastAsiaTheme="minorEastAsia" w:hAnsiTheme="minorHAnsi" w:cstheme="minorBidi"/>
            <w:i w:val="0"/>
            <w:sz w:val="22"/>
            <w:szCs w:val="22"/>
          </w:rPr>
          <w:tab/>
        </w:r>
        <w:r w:rsidR="00112964" w:rsidRPr="00D148FF">
          <w:rPr>
            <w:rStyle w:val="afff8"/>
          </w:rPr>
          <w:t>Базовое оказание услуги</w:t>
        </w:r>
        <w:r w:rsidR="00112964">
          <w:rPr>
            <w:webHidden/>
          </w:rPr>
          <w:tab/>
        </w:r>
        <w:r w:rsidR="00112964">
          <w:rPr>
            <w:webHidden/>
          </w:rPr>
          <w:fldChar w:fldCharType="begin"/>
        </w:r>
        <w:r w:rsidR="00112964">
          <w:rPr>
            <w:webHidden/>
          </w:rPr>
          <w:instrText xml:space="preserve"> PAGEREF _Toc521416456 \h </w:instrText>
        </w:r>
        <w:r w:rsidR="00112964">
          <w:rPr>
            <w:webHidden/>
          </w:rPr>
        </w:r>
        <w:r w:rsidR="00112964">
          <w:rPr>
            <w:webHidden/>
          </w:rPr>
          <w:fldChar w:fldCharType="separate"/>
        </w:r>
        <w:r w:rsidR="00112964">
          <w:rPr>
            <w:webHidden/>
          </w:rPr>
          <w:t>43</w:t>
        </w:r>
        <w:r w:rsidR="00112964">
          <w:rPr>
            <w:webHidden/>
          </w:rPr>
          <w:fldChar w:fldCharType="end"/>
        </w:r>
      </w:hyperlink>
    </w:p>
    <w:p w14:paraId="773AA367" w14:textId="16E089CE" w:rsidR="00112964" w:rsidRDefault="005C646D">
      <w:pPr>
        <w:pStyle w:val="19"/>
        <w:rPr>
          <w:rFonts w:asciiTheme="minorHAnsi" w:eastAsiaTheme="minorEastAsia" w:hAnsiTheme="minorHAnsi" w:cstheme="minorBidi"/>
          <w:b w:val="0"/>
          <w:caps w:val="0"/>
          <w:sz w:val="22"/>
          <w:szCs w:val="22"/>
          <w:lang w:val="ru-RU"/>
        </w:rPr>
      </w:pPr>
      <w:hyperlink w:anchor="_Toc521416457" w:history="1">
        <w:r w:rsidR="00112964" w:rsidRPr="00D148FF">
          <w:rPr>
            <w:rStyle w:val="afff8"/>
          </w:rPr>
          <w:t>4</w:t>
        </w:r>
        <w:r w:rsidR="00112964">
          <w:rPr>
            <w:rFonts w:asciiTheme="minorHAnsi" w:eastAsiaTheme="minorEastAsia" w:hAnsiTheme="minorHAnsi" w:cstheme="minorBidi"/>
            <w:b w:val="0"/>
            <w:caps w:val="0"/>
            <w:sz w:val="22"/>
            <w:szCs w:val="22"/>
            <w:lang w:val="ru-RU"/>
          </w:rPr>
          <w:tab/>
        </w:r>
        <w:r w:rsidR="00112964" w:rsidRPr="00D148FF">
          <w:rPr>
            <w:rStyle w:val="afff8"/>
          </w:rPr>
          <w:t>Требования к РМИС</w:t>
        </w:r>
        <w:r w:rsidR="00112964">
          <w:rPr>
            <w:webHidden/>
          </w:rPr>
          <w:tab/>
        </w:r>
        <w:r w:rsidR="00112964">
          <w:rPr>
            <w:webHidden/>
          </w:rPr>
          <w:fldChar w:fldCharType="begin"/>
        </w:r>
        <w:r w:rsidR="00112964">
          <w:rPr>
            <w:webHidden/>
          </w:rPr>
          <w:instrText xml:space="preserve"> PAGEREF _Toc521416457 \h </w:instrText>
        </w:r>
        <w:r w:rsidR="00112964">
          <w:rPr>
            <w:webHidden/>
          </w:rPr>
        </w:r>
        <w:r w:rsidR="00112964">
          <w:rPr>
            <w:webHidden/>
          </w:rPr>
          <w:fldChar w:fldCharType="separate"/>
        </w:r>
        <w:r w:rsidR="00112964">
          <w:rPr>
            <w:webHidden/>
          </w:rPr>
          <w:t>45</w:t>
        </w:r>
        <w:r w:rsidR="00112964">
          <w:rPr>
            <w:webHidden/>
          </w:rPr>
          <w:fldChar w:fldCharType="end"/>
        </w:r>
      </w:hyperlink>
    </w:p>
    <w:p w14:paraId="1F9B9FBB" w14:textId="39782CB6" w:rsidR="00112964" w:rsidRDefault="005C646D">
      <w:pPr>
        <w:pStyle w:val="22"/>
        <w:rPr>
          <w:rFonts w:asciiTheme="minorHAnsi" w:eastAsiaTheme="minorEastAsia" w:hAnsiTheme="minorHAnsi" w:cstheme="minorBidi"/>
          <w:sz w:val="22"/>
          <w:szCs w:val="22"/>
        </w:rPr>
      </w:pPr>
      <w:hyperlink w:anchor="_Toc521416458" w:history="1">
        <w:r w:rsidR="00112964" w:rsidRPr="00D148FF">
          <w:rPr>
            <w:rStyle w:val="afff8"/>
          </w:rPr>
          <w:t>4.1</w:t>
        </w:r>
        <w:r w:rsidR="00112964">
          <w:rPr>
            <w:rFonts w:asciiTheme="minorHAnsi" w:eastAsiaTheme="minorEastAsia" w:hAnsiTheme="minorHAnsi" w:cstheme="minorBidi"/>
            <w:sz w:val="22"/>
            <w:szCs w:val="22"/>
          </w:rPr>
          <w:tab/>
        </w:r>
        <w:r w:rsidR="00112964" w:rsidRPr="00D148FF">
          <w:rPr>
            <w:rStyle w:val="afff8"/>
          </w:rPr>
          <w:t>Общие требования</w:t>
        </w:r>
        <w:r w:rsidR="00112964">
          <w:rPr>
            <w:webHidden/>
          </w:rPr>
          <w:tab/>
        </w:r>
        <w:r w:rsidR="00112964">
          <w:rPr>
            <w:webHidden/>
          </w:rPr>
          <w:fldChar w:fldCharType="begin"/>
        </w:r>
        <w:r w:rsidR="00112964">
          <w:rPr>
            <w:webHidden/>
          </w:rPr>
          <w:instrText xml:space="preserve"> PAGEREF _Toc521416458 \h </w:instrText>
        </w:r>
        <w:r w:rsidR="00112964">
          <w:rPr>
            <w:webHidden/>
          </w:rPr>
        </w:r>
        <w:r w:rsidR="00112964">
          <w:rPr>
            <w:webHidden/>
          </w:rPr>
          <w:fldChar w:fldCharType="separate"/>
        </w:r>
        <w:r w:rsidR="00112964">
          <w:rPr>
            <w:webHidden/>
          </w:rPr>
          <w:t>45</w:t>
        </w:r>
        <w:r w:rsidR="00112964">
          <w:rPr>
            <w:webHidden/>
          </w:rPr>
          <w:fldChar w:fldCharType="end"/>
        </w:r>
      </w:hyperlink>
    </w:p>
    <w:p w14:paraId="304B7F68" w14:textId="12BDA087" w:rsidR="00112964" w:rsidRDefault="005C646D">
      <w:pPr>
        <w:pStyle w:val="22"/>
        <w:rPr>
          <w:rFonts w:asciiTheme="minorHAnsi" w:eastAsiaTheme="minorEastAsia" w:hAnsiTheme="minorHAnsi" w:cstheme="minorBidi"/>
          <w:sz w:val="22"/>
          <w:szCs w:val="22"/>
        </w:rPr>
      </w:pPr>
      <w:hyperlink w:anchor="_Toc521416459" w:history="1">
        <w:r w:rsidR="00112964" w:rsidRPr="00D148FF">
          <w:rPr>
            <w:rStyle w:val="afff8"/>
          </w:rPr>
          <w:t>4.2</w:t>
        </w:r>
        <w:r w:rsidR="00112964">
          <w:rPr>
            <w:rFonts w:asciiTheme="minorHAnsi" w:eastAsiaTheme="minorEastAsia" w:hAnsiTheme="minorHAnsi" w:cstheme="minorBidi"/>
            <w:sz w:val="22"/>
            <w:szCs w:val="22"/>
          </w:rPr>
          <w:tab/>
        </w:r>
        <w:r w:rsidR="00112964" w:rsidRPr="00D148FF">
          <w:rPr>
            <w:rStyle w:val="afff8"/>
          </w:rPr>
          <w:t>Требования к разработке сервиса «Запись на прием к врачу» на стороне РМИС</w:t>
        </w:r>
        <w:r w:rsidR="00112964">
          <w:rPr>
            <w:webHidden/>
          </w:rPr>
          <w:tab/>
        </w:r>
        <w:r w:rsidR="00112964">
          <w:rPr>
            <w:webHidden/>
          </w:rPr>
          <w:fldChar w:fldCharType="begin"/>
        </w:r>
        <w:r w:rsidR="00112964">
          <w:rPr>
            <w:webHidden/>
          </w:rPr>
          <w:instrText xml:space="preserve"> PAGEREF _Toc521416459 \h </w:instrText>
        </w:r>
        <w:r w:rsidR="00112964">
          <w:rPr>
            <w:webHidden/>
          </w:rPr>
        </w:r>
        <w:r w:rsidR="00112964">
          <w:rPr>
            <w:webHidden/>
          </w:rPr>
          <w:fldChar w:fldCharType="separate"/>
        </w:r>
        <w:r w:rsidR="00112964">
          <w:rPr>
            <w:webHidden/>
          </w:rPr>
          <w:t>45</w:t>
        </w:r>
        <w:r w:rsidR="00112964">
          <w:rPr>
            <w:webHidden/>
          </w:rPr>
          <w:fldChar w:fldCharType="end"/>
        </w:r>
      </w:hyperlink>
    </w:p>
    <w:p w14:paraId="5B6394A4" w14:textId="677E0284" w:rsidR="00112964" w:rsidRDefault="005C646D">
      <w:pPr>
        <w:pStyle w:val="22"/>
        <w:rPr>
          <w:rFonts w:asciiTheme="minorHAnsi" w:eastAsiaTheme="minorEastAsia" w:hAnsiTheme="minorHAnsi" w:cstheme="minorBidi"/>
          <w:sz w:val="22"/>
          <w:szCs w:val="22"/>
        </w:rPr>
      </w:pPr>
      <w:hyperlink w:anchor="_Toc521416460" w:history="1">
        <w:r w:rsidR="00112964" w:rsidRPr="00D148FF">
          <w:rPr>
            <w:rStyle w:val="afff8"/>
          </w:rPr>
          <w:t>4.3</w:t>
        </w:r>
        <w:r w:rsidR="00112964">
          <w:rPr>
            <w:rFonts w:asciiTheme="minorHAnsi" w:eastAsiaTheme="minorEastAsia" w:hAnsiTheme="minorHAnsi" w:cstheme="minorBidi"/>
            <w:sz w:val="22"/>
            <w:szCs w:val="22"/>
          </w:rPr>
          <w:tab/>
        </w:r>
        <w:r w:rsidR="00112964" w:rsidRPr="00D148FF">
          <w:rPr>
            <w:rStyle w:val="afff8"/>
          </w:rPr>
          <w:t>Требования к реализации сервис-клиента «Запись к врачу» на стороне РМИС</w:t>
        </w:r>
        <w:r w:rsidR="00112964">
          <w:rPr>
            <w:webHidden/>
          </w:rPr>
          <w:tab/>
        </w:r>
        <w:r w:rsidR="00112964">
          <w:rPr>
            <w:webHidden/>
          </w:rPr>
          <w:fldChar w:fldCharType="begin"/>
        </w:r>
        <w:r w:rsidR="00112964">
          <w:rPr>
            <w:webHidden/>
          </w:rPr>
          <w:instrText xml:space="preserve"> PAGEREF _Toc521416460 \h </w:instrText>
        </w:r>
        <w:r w:rsidR="00112964">
          <w:rPr>
            <w:webHidden/>
          </w:rPr>
        </w:r>
        <w:r w:rsidR="00112964">
          <w:rPr>
            <w:webHidden/>
          </w:rPr>
          <w:fldChar w:fldCharType="separate"/>
        </w:r>
        <w:r w:rsidR="00112964">
          <w:rPr>
            <w:webHidden/>
          </w:rPr>
          <w:t>45</w:t>
        </w:r>
        <w:r w:rsidR="00112964">
          <w:rPr>
            <w:webHidden/>
          </w:rPr>
          <w:fldChar w:fldCharType="end"/>
        </w:r>
      </w:hyperlink>
    </w:p>
    <w:p w14:paraId="164A4BF2" w14:textId="5286942D" w:rsidR="00112964" w:rsidRDefault="005C646D">
      <w:pPr>
        <w:pStyle w:val="22"/>
        <w:rPr>
          <w:rFonts w:asciiTheme="minorHAnsi" w:eastAsiaTheme="minorEastAsia" w:hAnsiTheme="minorHAnsi" w:cstheme="minorBidi"/>
          <w:sz w:val="22"/>
          <w:szCs w:val="22"/>
        </w:rPr>
      </w:pPr>
      <w:hyperlink w:anchor="_Toc521416461" w:history="1">
        <w:r w:rsidR="00112964" w:rsidRPr="00D148FF">
          <w:rPr>
            <w:rStyle w:val="afff8"/>
          </w:rPr>
          <w:t>4.4</w:t>
        </w:r>
        <w:r w:rsidR="00112964">
          <w:rPr>
            <w:rFonts w:asciiTheme="minorHAnsi" w:eastAsiaTheme="minorEastAsia" w:hAnsiTheme="minorHAnsi" w:cstheme="minorBidi"/>
            <w:sz w:val="22"/>
            <w:szCs w:val="22"/>
          </w:rPr>
          <w:tab/>
        </w:r>
        <w:r w:rsidR="00112964" w:rsidRPr="00D148FF">
          <w:rPr>
            <w:rStyle w:val="afff8"/>
          </w:rPr>
          <w:t>Требования к разработке сервиса «Вызов врача на дом» на стороне РМИС</w:t>
        </w:r>
        <w:r w:rsidR="00112964">
          <w:rPr>
            <w:webHidden/>
          </w:rPr>
          <w:tab/>
        </w:r>
        <w:r w:rsidR="00112964">
          <w:rPr>
            <w:webHidden/>
          </w:rPr>
          <w:fldChar w:fldCharType="begin"/>
        </w:r>
        <w:r w:rsidR="00112964">
          <w:rPr>
            <w:webHidden/>
          </w:rPr>
          <w:instrText xml:space="preserve"> PAGEREF _Toc521416461 \h </w:instrText>
        </w:r>
        <w:r w:rsidR="00112964">
          <w:rPr>
            <w:webHidden/>
          </w:rPr>
        </w:r>
        <w:r w:rsidR="00112964">
          <w:rPr>
            <w:webHidden/>
          </w:rPr>
          <w:fldChar w:fldCharType="separate"/>
        </w:r>
        <w:r w:rsidR="00112964">
          <w:rPr>
            <w:webHidden/>
          </w:rPr>
          <w:t>46</w:t>
        </w:r>
        <w:r w:rsidR="00112964">
          <w:rPr>
            <w:webHidden/>
          </w:rPr>
          <w:fldChar w:fldCharType="end"/>
        </w:r>
      </w:hyperlink>
    </w:p>
    <w:p w14:paraId="3B5039C3" w14:textId="7804A0DA" w:rsidR="00112964" w:rsidRDefault="005C646D">
      <w:pPr>
        <w:pStyle w:val="22"/>
        <w:rPr>
          <w:rFonts w:asciiTheme="minorHAnsi" w:eastAsiaTheme="minorEastAsia" w:hAnsiTheme="minorHAnsi" w:cstheme="minorBidi"/>
          <w:sz w:val="22"/>
          <w:szCs w:val="22"/>
        </w:rPr>
      </w:pPr>
      <w:hyperlink w:anchor="_Toc521416462" w:history="1">
        <w:r w:rsidR="00112964" w:rsidRPr="00D148FF">
          <w:rPr>
            <w:rStyle w:val="afff8"/>
          </w:rPr>
          <w:t>4.5</w:t>
        </w:r>
        <w:r w:rsidR="00112964">
          <w:rPr>
            <w:rFonts w:asciiTheme="minorHAnsi" w:eastAsiaTheme="minorEastAsia" w:hAnsiTheme="minorHAnsi" w:cstheme="minorBidi"/>
            <w:sz w:val="22"/>
            <w:szCs w:val="22"/>
          </w:rPr>
          <w:tab/>
        </w:r>
        <w:r w:rsidR="00112964" w:rsidRPr="00D148FF">
          <w:rPr>
            <w:rStyle w:val="afff8"/>
          </w:rPr>
          <w:t>Требования к реализации сервис-клиента «Вызов врача на дом» на стороне РМИС</w:t>
        </w:r>
        <w:r w:rsidR="00112964">
          <w:rPr>
            <w:webHidden/>
          </w:rPr>
          <w:tab/>
        </w:r>
        <w:r w:rsidR="00112964">
          <w:rPr>
            <w:webHidden/>
          </w:rPr>
          <w:fldChar w:fldCharType="begin"/>
        </w:r>
        <w:r w:rsidR="00112964">
          <w:rPr>
            <w:webHidden/>
          </w:rPr>
          <w:instrText xml:space="preserve"> PAGEREF _Toc521416462 \h </w:instrText>
        </w:r>
        <w:r w:rsidR="00112964">
          <w:rPr>
            <w:webHidden/>
          </w:rPr>
        </w:r>
        <w:r w:rsidR="00112964">
          <w:rPr>
            <w:webHidden/>
          </w:rPr>
          <w:fldChar w:fldCharType="separate"/>
        </w:r>
        <w:r w:rsidR="00112964">
          <w:rPr>
            <w:webHidden/>
          </w:rPr>
          <w:t>46</w:t>
        </w:r>
        <w:r w:rsidR="00112964">
          <w:rPr>
            <w:webHidden/>
          </w:rPr>
          <w:fldChar w:fldCharType="end"/>
        </w:r>
      </w:hyperlink>
    </w:p>
    <w:p w14:paraId="0FC4C62F" w14:textId="5B5008EE" w:rsidR="00112964" w:rsidRDefault="005C646D">
      <w:pPr>
        <w:pStyle w:val="22"/>
        <w:rPr>
          <w:rFonts w:asciiTheme="minorHAnsi" w:eastAsiaTheme="minorEastAsia" w:hAnsiTheme="minorHAnsi" w:cstheme="minorBidi"/>
          <w:sz w:val="22"/>
          <w:szCs w:val="22"/>
        </w:rPr>
      </w:pPr>
      <w:hyperlink w:anchor="_Toc521416463" w:history="1">
        <w:r w:rsidR="00112964" w:rsidRPr="00D148FF">
          <w:rPr>
            <w:rStyle w:val="afff8"/>
          </w:rPr>
          <w:t>4.6</w:t>
        </w:r>
        <w:r w:rsidR="00112964">
          <w:rPr>
            <w:rFonts w:asciiTheme="minorHAnsi" w:eastAsiaTheme="minorEastAsia" w:hAnsiTheme="minorHAnsi" w:cstheme="minorBidi"/>
            <w:sz w:val="22"/>
            <w:szCs w:val="22"/>
          </w:rPr>
          <w:tab/>
        </w:r>
        <w:r w:rsidR="00112964" w:rsidRPr="00D148FF">
          <w:rPr>
            <w:rStyle w:val="afff8"/>
          </w:rPr>
          <w:t>Требования к поддержке работоспособности взаимодействия сервисов РМИС и компонента «Концентратор услуг ФЭР»</w:t>
        </w:r>
        <w:r w:rsidR="00112964">
          <w:rPr>
            <w:webHidden/>
          </w:rPr>
          <w:tab/>
        </w:r>
        <w:r w:rsidR="00112964">
          <w:rPr>
            <w:webHidden/>
          </w:rPr>
          <w:fldChar w:fldCharType="begin"/>
        </w:r>
        <w:r w:rsidR="00112964">
          <w:rPr>
            <w:webHidden/>
          </w:rPr>
          <w:instrText xml:space="preserve"> PAGEREF _Toc521416463 \h </w:instrText>
        </w:r>
        <w:r w:rsidR="00112964">
          <w:rPr>
            <w:webHidden/>
          </w:rPr>
        </w:r>
        <w:r w:rsidR="00112964">
          <w:rPr>
            <w:webHidden/>
          </w:rPr>
          <w:fldChar w:fldCharType="separate"/>
        </w:r>
        <w:r w:rsidR="00112964">
          <w:rPr>
            <w:webHidden/>
          </w:rPr>
          <w:t>46</w:t>
        </w:r>
        <w:r w:rsidR="00112964">
          <w:rPr>
            <w:webHidden/>
          </w:rPr>
          <w:fldChar w:fldCharType="end"/>
        </w:r>
      </w:hyperlink>
    </w:p>
    <w:p w14:paraId="0AF3B279" w14:textId="3F3123C0" w:rsidR="00112964" w:rsidRDefault="005C646D">
      <w:pPr>
        <w:pStyle w:val="34"/>
        <w:rPr>
          <w:rFonts w:asciiTheme="minorHAnsi" w:eastAsiaTheme="minorEastAsia" w:hAnsiTheme="minorHAnsi" w:cstheme="minorBidi"/>
          <w:i w:val="0"/>
          <w:sz w:val="22"/>
          <w:szCs w:val="22"/>
        </w:rPr>
      </w:pPr>
      <w:hyperlink w:anchor="_Toc521416464" w:history="1">
        <w:r w:rsidR="00112964" w:rsidRPr="00D148FF">
          <w:rPr>
            <w:rStyle w:val="afff8"/>
          </w:rPr>
          <w:t>4.6.1</w:t>
        </w:r>
        <w:r w:rsidR="00112964">
          <w:rPr>
            <w:rFonts w:asciiTheme="minorHAnsi" w:eastAsiaTheme="minorEastAsia" w:hAnsiTheme="minorHAnsi" w:cstheme="minorBidi"/>
            <w:i w:val="0"/>
            <w:sz w:val="22"/>
            <w:szCs w:val="22"/>
          </w:rPr>
          <w:tab/>
        </w:r>
        <w:r w:rsidR="00112964" w:rsidRPr="00D148FF">
          <w:rPr>
            <w:rStyle w:val="afff8"/>
          </w:rPr>
          <w:t>Недоступность сервиса РМИС</w:t>
        </w:r>
        <w:r w:rsidR="00112964">
          <w:rPr>
            <w:webHidden/>
          </w:rPr>
          <w:tab/>
        </w:r>
        <w:r w:rsidR="00112964">
          <w:rPr>
            <w:webHidden/>
          </w:rPr>
          <w:fldChar w:fldCharType="begin"/>
        </w:r>
        <w:r w:rsidR="00112964">
          <w:rPr>
            <w:webHidden/>
          </w:rPr>
          <w:instrText xml:space="preserve"> PAGEREF _Toc521416464 \h </w:instrText>
        </w:r>
        <w:r w:rsidR="00112964">
          <w:rPr>
            <w:webHidden/>
          </w:rPr>
        </w:r>
        <w:r w:rsidR="00112964">
          <w:rPr>
            <w:webHidden/>
          </w:rPr>
          <w:fldChar w:fldCharType="separate"/>
        </w:r>
        <w:r w:rsidR="00112964">
          <w:rPr>
            <w:webHidden/>
          </w:rPr>
          <w:t>46</w:t>
        </w:r>
        <w:r w:rsidR="00112964">
          <w:rPr>
            <w:webHidden/>
          </w:rPr>
          <w:fldChar w:fldCharType="end"/>
        </w:r>
      </w:hyperlink>
    </w:p>
    <w:p w14:paraId="421284AE" w14:textId="3053538B" w:rsidR="00112964" w:rsidRDefault="005C646D">
      <w:pPr>
        <w:pStyle w:val="34"/>
        <w:rPr>
          <w:rFonts w:asciiTheme="minorHAnsi" w:eastAsiaTheme="minorEastAsia" w:hAnsiTheme="minorHAnsi" w:cstheme="minorBidi"/>
          <w:i w:val="0"/>
          <w:sz w:val="22"/>
          <w:szCs w:val="22"/>
        </w:rPr>
      </w:pPr>
      <w:hyperlink w:anchor="_Toc521416465" w:history="1">
        <w:r w:rsidR="00112964" w:rsidRPr="00D148FF">
          <w:rPr>
            <w:rStyle w:val="afff8"/>
          </w:rPr>
          <w:t>4.6.2</w:t>
        </w:r>
        <w:r w:rsidR="00112964">
          <w:rPr>
            <w:rFonts w:asciiTheme="minorHAnsi" w:eastAsiaTheme="minorEastAsia" w:hAnsiTheme="minorHAnsi" w:cstheme="minorBidi"/>
            <w:i w:val="0"/>
            <w:sz w:val="22"/>
            <w:szCs w:val="22"/>
          </w:rPr>
          <w:tab/>
        </w:r>
        <w:r w:rsidR="00112964" w:rsidRPr="00D148FF">
          <w:rPr>
            <w:rStyle w:val="afff8"/>
          </w:rPr>
          <w:t>Возврат значений «Внутренняя ошибка РМИС»</w:t>
        </w:r>
        <w:r w:rsidR="00112964">
          <w:rPr>
            <w:webHidden/>
          </w:rPr>
          <w:tab/>
        </w:r>
        <w:r w:rsidR="00112964">
          <w:rPr>
            <w:webHidden/>
          </w:rPr>
          <w:fldChar w:fldCharType="begin"/>
        </w:r>
        <w:r w:rsidR="00112964">
          <w:rPr>
            <w:webHidden/>
          </w:rPr>
          <w:instrText xml:space="preserve"> PAGEREF _Toc521416465 \h </w:instrText>
        </w:r>
        <w:r w:rsidR="00112964">
          <w:rPr>
            <w:webHidden/>
          </w:rPr>
        </w:r>
        <w:r w:rsidR="00112964">
          <w:rPr>
            <w:webHidden/>
          </w:rPr>
          <w:fldChar w:fldCharType="separate"/>
        </w:r>
        <w:r w:rsidR="00112964">
          <w:rPr>
            <w:webHidden/>
          </w:rPr>
          <w:t>47</w:t>
        </w:r>
        <w:r w:rsidR="00112964">
          <w:rPr>
            <w:webHidden/>
          </w:rPr>
          <w:fldChar w:fldCharType="end"/>
        </w:r>
      </w:hyperlink>
    </w:p>
    <w:p w14:paraId="5B78CDF1" w14:textId="4121C6A3" w:rsidR="00112964" w:rsidRDefault="005C646D">
      <w:pPr>
        <w:pStyle w:val="34"/>
        <w:rPr>
          <w:rFonts w:asciiTheme="minorHAnsi" w:eastAsiaTheme="minorEastAsia" w:hAnsiTheme="minorHAnsi" w:cstheme="minorBidi"/>
          <w:i w:val="0"/>
          <w:sz w:val="22"/>
          <w:szCs w:val="22"/>
        </w:rPr>
      </w:pPr>
      <w:hyperlink w:anchor="_Toc521416466" w:history="1">
        <w:r w:rsidR="00112964" w:rsidRPr="00D148FF">
          <w:rPr>
            <w:rStyle w:val="afff8"/>
          </w:rPr>
          <w:t>4.6.3</w:t>
        </w:r>
        <w:r w:rsidR="00112964">
          <w:rPr>
            <w:rFonts w:asciiTheme="minorHAnsi" w:eastAsiaTheme="minorEastAsia" w:hAnsiTheme="minorHAnsi" w:cstheme="minorBidi"/>
            <w:i w:val="0"/>
            <w:sz w:val="22"/>
            <w:szCs w:val="22"/>
          </w:rPr>
          <w:tab/>
        </w:r>
        <w:r w:rsidR="00112964" w:rsidRPr="00D148FF">
          <w:rPr>
            <w:rStyle w:val="afff8"/>
          </w:rPr>
          <w:t>Требования к производительности и надежности сервисов на стороне РМИС</w:t>
        </w:r>
        <w:r w:rsidR="00112964">
          <w:rPr>
            <w:webHidden/>
          </w:rPr>
          <w:tab/>
        </w:r>
        <w:r w:rsidR="00112964">
          <w:rPr>
            <w:webHidden/>
          </w:rPr>
          <w:fldChar w:fldCharType="begin"/>
        </w:r>
        <w:r w:rsidR="00112964">
          <w:rPr>
            <w:webHidden/>
          </w:rPr>
          <w:instrText xml:space="preserve"> PAGEREF _Toc521416466 \h </w:instrText>
        </w:r>
        <w:r w:rsidR="00112964">
          <w:rPr>
            <w:webHidden/>
          </w:rPr>
        </w:r>
        <w:r w:rsidR="00112964">
          <w:rPr>
            <w:webHidden/>
          </w:rPr>
          <w:fldChar w:fldCharType="separate"/>
        </w:r>
        <w:r w:rsidR="00112964">
          <w:rPr>
            <w:webHidden/>
          </w:rPr>
          <w:t>47</w:t>
        </w:r>
        <w:r w:rsidR="00112964">
          <w:rPr>
            <w:webHidden/>
          </w:rPr>
          <w:fldChar w:fldCharType="end"/>
        </w:r>
      </w:hyperlink>
    </w:p>
    <w:p w14:paraId="4481825F" w14:textId="21A2FBBD" w:rsidR="00112964" w:rsidRDefault="005C646D">
      <w:pPr>
        <w:pStyle w:val="22"/>
        <w:rPr>
          <w:rFonts w:asciiTheme="minorHAnsi" w:eastAsiaTheme="minorEastAsia" w:hAnsiTheme="minorHAnsi" w:cstheme="minorBidi"/>
          <w:sz w:val="22"/>
          <w:szCs w:val="22"/>
        </w:rPr>
      </w:pPr>
      <w:hyperlink w:anchor="_Toc521416467" w:history="1">
        <w:r w:rsidR="00112964" w:rsidRPr="00D148FF">
          <w:rPr>
            <w:rStyle w:val="afff8"/>
          </w:rPr>
          <w:t>4.7</w:t>
        </w:r>
        <w:r w:rsidR="00112964">
          <w:rPr>
            <w:rFonts w:asciiTheme="minorHAnsi" w:eastAsiaTheme="minorEastAsia" w:hAnsiTheme="minorHAnsi" w:cstheme="minorBidi"/>
            <w:sz w:val="22"/>
            <w:szCs w:val="22"/>
          </w:rPr>
          <w:tab/>
        </w:r>
        <w:r w:rsidR="00112964" w:rsidRPr="00D148FF">
          <w:rPr>
            <w:rStyle w:val="afff8"/>
          </w:rPr>
          <w:t xml:space="preserve">Требования к актуализации данных </w:t>
        </w:r>
        <w:r w:rsidR="00112964" w:rsidRPr="00D148FF">
          <w:rPr>
            <w:rStyle w:val="afff8"/>
            <w:lang w:eastAsia="en-US"/>
          </w:rPr>
          <w:t>ответственных лиц по вопросам информационного взаимодействия РМИС с подсистемами ЕГИСЗ</w:t>
        </w:r>
        <w:r w:rsidR="00112964">
          <w:rPr>
            <w:webHidden/>
          </w:rPr>
          <w:tab/>
        </w:r>
        <w:r w:rsidR="00112964">
          <w:rPr>
            <w:webHidden/>
          </w:rPr>
          <w:fldChar w:fldCharType="begin"/>
        </w:r>
        <w:r w:rsidR="00112964">
          <w:rPr>
            <w:webHidden/>
          </w:rPr>
          <w:instrText xml:space="preserve"> PAGEREF _Toc521416467 \h </w:instrText>
        </w:r>
        <w:r w:rsidR="00112964">
          <w:rPr>
            <w:webHidden/>
          </w:rPr>
        </w:r>
        <w:r w:rsidR="00112964">
          <w:rPr>
            <w:webHidden/>
          </w:rPr>
          <w:fldChar w:fldCharType="separate"/>
        </w:r>
        <w:r w:rsidR="00112964">
          <w:rPr>
            <w:webHidden/>
          </w:rPr>
          <w:t>47</w:t>
        </w:r>
        <w:r w:rsidR="00112964">
          <w:rPr>
            <w:webHidden/>
          </w:rPr>
          <w:fldChar w:fldCharType="end"/>
        </w:r>
      </w:hyperlink>
    </w:p>
    <w:p w14:paraId="37735EF6" w14:textId="66E4D239" w:rsidR="00112964" w:rsidRDefault="005C646D">
      <w:pPr>
        <w:pStyle w:val="19"/>
        <w:rPr>
          <w:rFonts w:asciiTheme="minorHAnsi" w:eastAsiaTheme="minorEastAsia" w:hAnsiTheme="minorHAnsi" w:cstheme="minorBidi"/>
          <w:b w:val="0"/>
          <w:caps w:val="0"/>
          <w:sz w:val="22"/>
          <w:szCs w:val="22"/>
          <w:lang w:val="ru-RU"/>
        </w:rPr>
      </w:pPr>
      <w:hyperlink w:anchor="_Toc521416468" w:history="1">
        <w:r w:rsidR="00112964" w:rsidRPr="00D148FF">
          <w:rPr>
            <w:rStyle w:val="afff8"/>
          </w:rPr>
          <w:t>Приложение А</w:t>
        </w:r>
        <w:r w:rsidR="00112964">
          <w:rPr>
            <w:webHidden/>
          </w:rPr>
          <w:tab/>
        </w:r>
        <w:r w:rsidR="00112964">
          <w:rPr>
            <w:webHidden/>
          </w:rPr>
          <w:fldChar w:fldCharType="begin"/>
        </w:r>
        <w:r w:rsidR="00112964">
          <w:rPr>
            <w:webHidden/>
          </w:rPr>
          <w:instrText xml:space="preserve"> PAGEREF _Toc521416468 \h </w:instrText>
        </w:r>
        <w:r w:rsidR="00112964">
          <w:rPr>
            <w:webHidden/>
          </w:rPr>
        </w:r>
        <w:r w:rsidR="00112964">
          <w:rPr>
            <w:webHidden/>
          </w:rPr>
          <w:fldChar w:fldCharType="separate"/>
        </w:r>
        <w:r w:rsidR="00112964">
          <w:rPr>
            <w:webHidden/>
          </w:rPr>
          <w:t>48</w:t>
        </w:r>
        <w:r w:rsidR="00112964">
          <w:rPr>
            <w:webHidden/>
          </w:rPr>
          <w:fldChar w:fldCharType="end"/>
        </w:r>
      </w:hyperlink>
    </w:p>
    <w:p w14:paraId="600EE526" w14:textId="4E12CF78" w:rsidR="00112964" w:rsidRDefault="005C646D">
      <w:pPr>
        <w:pStyle w:val="22"/>
        <w:rPr>
          <w:rFonts w:asciiTheme="minorHAnsi" w:eastAsiaTheme="minorEastAsia" w:hAnsiTheme="minorHAnsi" w:cstheme="minorBidi"/>
          <w:sz w:val="22"/>
          <w:szCs w:val="22"/>
        </w:rPr>
      </w:pPr>
      <w:hyperlink w:anchor="_Toc521416469" w:history="1">
        <w:r w:rsidR="00112964" w:rsidRPr="00D148FF">
          <w:rPr>
            <w:rStyle w:val="afff8"/>
          </w:rPr>
          <w:t>А.1 Подключение к тестовой версии компонента «Концентратор услуг ФЭР»</w:t>
        </w:r>
        <w:r w:rsidR="00112964">
          <w:rPr>
            <w:webHidden/>
          </w:rPr>
          <w:tab/>
        </w:r>
        <w:r w:rsidR="00112964">
          <w:rPr>
            <w:webHidden/>
          </w:rPr>
          <w:fldChar w:fldCharType="begin"/>
        </w:r>
        <w:r w:rsidR="00112964">
          <w:rPr>
            <w:webHidden/>
          </w:rPr>
          <w:instrText xml:space="preserve"> PAGEREF _Toc521416469 \h </w:instrText>
        </w:r>
        <w:r w:rsidR="00112964">
          <w:rPr>
            <w:webHidden/>
          </w:rPr>
        </w:r>
        <w:r w:rsidR="00112964">
          <w:rPr>
            <w:webHidden/>
          </w:rPr>
          <w:fldChar w:fldCharType="separate"/>
        </w:r>
        <w:r w:rsidR="00112964">
          <w:rPr>
            <w:webHidden/>
          </w:rPr>
          <w:t>48</w:t>
        </w:r>
        <w:r w:rsidR="00112964">
          <w:rPr>
            <w:webHidden/>
          </w:rPr>
          <w:fldChar w:fldCharType="end"/>
        </w:r>
      </w:hyperlink>
    </w:p>
    <w:p w14:paraId="3679BE38" w14:textId="5022B2AD" w:rsidR="00112964" w:rsidRDefault="005C646D">
      <w:pPr>
        <w:pStyle w:val="22"/>
        <w:rPr>
          <w:rFonts w:asciiTheme="minorHAnsi" w:eastAsiaTheme="minorEastAsia" w:hAnsiTheme="minorHAnsi" w:cstheme="minorBidi"/>
          <w:sz w:val="22"/>
          <w:szCs w:val="22"/>
        </w:rPr>
      </w:pPr>
      <w:hyperlink w:anchor="_Toc521416470" w:history="1">
        <w:r w:rsidR="00112964" w:rsidRPr="00D148FF">
          <w:rPr>
            <w:rStyle w:val="afff8"/>
          </w:rPr>
          <w:t>А.2 Подключение к рабочей версии компонента «Концентратор услуг ФЭР»</w:t>
        </w:r>
        <w:r w:rsidR="00112964">
          <w:rPr>
            <w:webHidden/>
          </w:rPr>
          <w:tab/>
        </w:r>
        <w:r w:rsidR="00112964">
          <w:rPr>
            <w:webHidden/>
          </w:rPr>
          <w:fldChar w:fldCharType="begin"/>
        </w:r>
        <w:r w:rsidR="00112964">
          <w:rPr>
            <w:webHidden/>
          </w:rPr>
          <w:instrText xml:space="preserve"> PAGEREF _Toc521416470 \h </w:instrText>
        </w:r>
        <w:r w:rsidR="00112964">
          <w:rPr>
            <w:webHidden/>
          </w:rPr>
        </w:r>
        <w:r w:rsidR="00112964">
          <w:rPr>
            <w:webHidden/>
          </w:rPr>
          <w:fldChar w:fldCharType="separate"/>
        </w:r>
        <w:r w:rsidR="00112964">
          <w:rPr>
            <w:webHidden/>
          </w:rPr>
          <w:t>52</w:t>
        </w:r>
        <w:r w:rsidR="00112964">
          <w:rPr>
            <w:webHidden/>
          </w:rPr>
          <w:fldChar w:fldCharType="end"/>
        </w:r>
      </w:hyperlink>
    </w:p>
    <w:p w14:paraId="778334E5" w14:textId="69586F27" w:rsidR="00112964" w:rsidRDefault="005C646D">
      <w:pPr>
        <w:pStyle w:val="19"/>
        <w:rPr>
          <w:rFonts w:asciiTheme="minorHAnsi" w:eastAsiaTheme="minorEastAsia" w:hAnsiTheme="minorHAnsi" w:cstheme="minorBidi"/>
          <w:b w:val="0"/>
          <w:caps w:val="0"/>
          <w:sz w:val="22"/>
          <w:szCs w:val="22"/>
          <w:lang w:val="ru-RU"/>
        </w:rPr>
      </w:pPr>
      <w:hyperlink w:anchor="_Toc521416471" w:history="1">
        <w:r w:rsidR="00112964" w:rsidRPr="00D148FF">
          <w:rPr>
            <w:rStyle w:val="afff8"/>
          </w:rPr>
          <w:t>Приложение Б</w:t>
        </w:r>
        <w:r w:rsidR="00112964">
          <w:rPr>
            <w:webHidden/>
          </w:rPr>
          <w:tab/>
        </w:r>
        <w:r w:rsidR="00112964">
          <w:rPr>
            <w:webHidden/>
          </w:rPr>
          <w:fldChar w:fldCharType="begin"/>
        </w:r>
        <w:r w:rsidR="00112964">
          <w:rPr>
            <w:webHidden/>
          </w:rPr>
          <w:instrText xml:space="preserve"> PAGEREF _Toc521416471 \h </w:instrText>
        </w:r>
        <w:r w:rsidR="00112964">
          <w:rPr>
            <w:webHidden/>
          </w:rPr>
        </w:r>
        <w:r w:rsidR="00112964">
          <w:rPr>
            <w:webHidden/>
          </w:rPr>
          <w:fldChar w:fldCharType="separate"/>
        </w:r>
        <w:r w:rsidR="00112964">
          <w:rPr>
            <w:webHidden/>
          </w:rPr>
          <w:t>55</w:t>
        </w:r>
        <w:r w:rsidR="00112964">
          <w:rPr>
            <w:webHidden/>
          </w:rPr>
          <w:fldChar w:fldCharType="end"/>
        </w:r>
      </w:hyperlink>
    </w:p>
    <w:p w14:paraId="7F912B20" w14:textId="4499D9E9" w:rsidR="00112964" w:rsidRDefault="005C646D">
      <w:pPr>
        <w:pStyle w:val="19"/>
        <w:rPr>
          <w:rFonts w:asciiTheme="minorHAnsi" w:eastAsiaTheme="minorEastAsia" w:hAnsiTheme="minorHAnsi" w:cstheme="minorBidi"/>
          <w:b w:val="0"/>
          <w:caps w:val="0"/>
          <w:sz w:val="22"/>
          <w:szCs w:val="22"/>
          <w:lang w:val="ru-RU"/>
        </w:rPr>
      </w:pPr>
      <w:hyperlink w:anchor="_Toc521416472" w:history="1">
        <w:r w:rsidR="00112964" w:rsidRPr="00D148FF">
          <w:rPr>
            <w:rStyle w:val="afff8"/>
          </w:rPr>
          <w:t>Приложение В</w:t>
        </w:r>
        <w:r w:rsidR="00112964">
          <w:rPr>
            <w:webHidden/>
          </w:rPr>
          <w:tab/>
        </w:r>
        <w:r w:rsidR="00112964">
          <w:rPr>
            <w:webHidden/>
          </w:rPr>
          <w:fldChar w:fldCharType="begin"/>
        </w:r>
        <w:r w:rsidR="00112964">
          <w:rPr>
            <w:webHidden/>
          </w:rPr>
          <w:instrText xml:space="preserve"> PAGEREF _Toc521416472 \h </w:instrText>
        </w:r>
        <w:r w:rsidR="00112964">
          <w:rPr>
            <w:webHidden/>
          </w:rPr>
        </w:r>
        <w:r w:rsidR="00112964">
          <w:rPr>
            <w:webHidden/>
          </w:rPr>
          <w:fldChar w:fldCharType="separate"/>
        </w:r>
        <w:r w:rsidR="00112964">
          <w:rPr>
            <w:webHidden/>
          </w:rPr>
          <w:t>57</w:t>
        </w:r>
        <w:r w:rsidR="00112964">
          <w:rPr>
            <w:webHidden/>
          </w:rPr>
          <w:fldChar w:fldCharType="end"/>
        </w:r>
      </w:hyperlink>
    </w:p>
    <w:p w14:paraId="7F30673A" w14:textId="51A5B548" w:rsidR="00112964" w:rsidRDefault="005C646D">
      <w:pPr>
        <w:pStyle w:val="19"/>
        <w:rPr>
          <w:rFonts w:asciiTheme="minorHAnsi" w:eastAsiaTheme="minorEastAsia" w:hAnsiTheme="minorHAnsi" w:cstheme="minorBidi"/>
          <w:b w:val="0"/>
          <w:caps w:val="0"/>
          <w:sz w:val="22"/>
          <w:szCs w:val="22"/>
          <w:lang w:val="ru-RU"/>
        </w:rPr>
      </w:pPr>
      <w:hyperlink w:anchor="_Toc521416473" w:history="1">
        <w:r w:rsidR="00112964" w:rsidRPr="00D148FF">
          <w:rPr>
            <w:rStyle w:val="afff8"/>
          </w:rPr>
          <w:t>Приложение Г</w:t>
        </w:r>
        <w:r w:rsidR="00112964">
          <w:rPr>
            <w:webHidden/>
          </w:rPr>
          <w:tab/>
        </w:r>
        <w:r w:rsidR="00112964">
          <w:rPr>
            <w:webHidden/>
          </w:rPr>
          <w:fldChar w:fldCharType="begin"/>
        </w:r>
        <w:r w:rsidR="00112964">
          <w:rPr>
            <w:webHidden/>
          </w:rPr>
          <w:instrText xml:space="preserve"> PAGEREF _Toc521416473 \h </w:instrText>
        </w:r>
        <w:r w:rsidR="00112964">
          <w:rPr>
            <w:webHidden/>
          </w:rPr>
        </w:r>
        <w:r w:rsidR="00112964">
          <w:rPr>
            <w:webHidden/>
          </w:rPr>
          <w:fldChar w:fldCharType="separate"/>
        </w:r>
        <w:r w:rsidR="00112964">
          <w:rPr>
            <w:webHidden/>
          </w:rPr>
          <w:t>59</w:t>
        </w:r>
        <w:r w:rsidR="00112964">
          <w:rPr>
            <w:webHidden/>
          </w:rPr>
          <w:fldChar w:fldCharType="end"/>
        </w:r>
      </w:hyperlink>
    </w:p>
    <w:p w14:paraId="7EF51EF7" w14:textId="4CA32091" w:rsidR="00112964" w:rsidRDefault="005C646D">
      <w:pPr>
        <w:pStyle w:val="19"/>
        <w:rPr>
          <w:rFonts w:asciiTheme="minorHAnsi" w:eastAsiaTheme="minorEastAsia" w:hAnsiTheme="minorHAnsi" w:cstheme="minorBidi"/>
          <w:b w:val="0"/>
          <w:caps w:val="0"/>
          <w:sz w:val="22"/>
          <w:szCs w:val="22"/>
          <w:lang w:val="ru-RU"/>
        </w:rPr>
      </w:pPr>
      <w:hyperlink w:anchor="_Toc521416474" w:history="1">
        <w:r w:rsidR="00112964" w:rsidRPr="00D148FF">
          <w:rPr>
            <w:rStyle w:val="afff8"/>
          </w:rPr>
          <w:t>Приложение Д</w:t>
        </w:r>
        <w:r w:rsidR="00112964">
          <w:rPr>
            <w:webHidden/>
          </w:rPr>
          <w:tab/>
        </w:r>
        <w:r w:rsidR="00112964">
          <w:rPr>
            <w:webHidden/>
          </w:rPr>
          <w:fldChar w:fldCharType="begin"/>
        </w:r>
        <w:r w:rsidR="00112964">
          <w:rPr>
            <w:webHidden/>
          </w:rPr>
          <w:instrText xml:space="preserve"> PAGEREF _Toc521416474 \h </w:instrText>
        </w:r>
        <w:r w:rsidR="00112964">
          <w:rPr>
            <w:webHidden/>
          </w:rPr>
        </w:r>
        <w:r w:rsidR="00112964">
          <w:rPr>
            <w:webHidden/>
          </w:rPr>
          <w:fldChar w:fldCharType="separate"/>
        </w:r>
        <w:r w:rsidR="00112964">
          <w:rPr>
            <w:webHidden/>
          </w:rPr>
          <w:t>61</w:t>
        </w:r>
        <w:r w:rsidR="00112964">
          <w:rPr>
            <w:webHidden/>
          </w:rPr>
          <w:fldChar w:fldCharType="end"/>
        </w:r>
      </w:hyperlink>
    </w:p>
    <w:p w14:paraId="1CB1F686" w14:textId="198FFE6D" w:rsidR="00112964" w:rsidRDefault="005C646D">
      <w:pPr>
        <w:pStyle w:val="19"/>
        <w:rPr>
          <w:rFonts w:asciiTheme="minorHAnsi" w:eastAsiaTheme="minorEastAsia" w:hAnsiTheme="minorHAnsi" w:cstheme="minorBidi"/>
          <w:b w:val="0"/>
          <w:caps w:val="0"/>
          <w:sz w:val="22"/>
          <w:szCs w:val="22"/>
          <w:lang w:val="ru-RU"/>
        </w:rPr>
      </w:pPr>
      <w:hyperlink w:anchor="_Toc521416475" w:history="1">
        <w:r w:rsidR="00112964" w:rsidRPr="00D148FF">
          <w:rPr>
            <w:rStyle w:val="afff8"/>
          </w:rPr>
          <w:t>Приложение Е</w:t>
        </w:r>
        <w:r w:rsidR="00112964">
          <w:rPr>
            <w:webHidden/>
          </w:rPr>
          <w:tab/>
        </w:r>
        <w:r w:rsidR="00112964">
          <w:rPr>
            <w:webHidden/>
          </w:rPr>
          <w:fldChar w:fldCharType="begin"/>
        </w:r>
        <w:r w:rsidR="00112964">
          <w:rPr>
            <w:webHidden/>
          </w:rPr>
          <w:instrText xml:space="preserve"> PAGEREF _Toc521416475 \h </w:instrText>
        </w:r>
        <w:r w:rsidR="00112964">
          <w:rPr>
            <w:webHidden/>
          </w:rPr>
        </w:r>
        <w:r w:rsidR="00112964">
          <w:rPr>
            <w:webHidden/>
          </w:rPr>
          <w:fldChar w:fldCharType="separate"/>
        </w:r>
        <w:r w:rsidR="00112964">
          <w:rPr>
            <w:webHidden/>
          </w:rPr>
          <w:t>63</w:t>
        </w:r>
        <w:r w:rsidR="00112964">
          <w:rPr>
            <w:webHidden/>
          </w:rPr>
          <w:fldChar w:fldCharType="end"/>
        </w:r>
      </w:hyperlink>
    </w:p>
    <w:p w14:paraId="724B31D7" w14:textId="22FF5EE1" w:rsidR="00112964" w:rsidRDefault="005C646D">
      <w:pPr>
        <w:pStyle w:val="22"/>
        <w:rPr>
          <w:rFonts w:asciiTheme="minorHAnsi" w:eastAsiaTheme="minorEastAsia" w:hAnsiTheme="minorHAnsi" w:cstheme="minorBidi"/>
          <w:sz w:val="22"/>
          <w:szCs w:val="22"/>
        </w:rPr>
      </w:pPr>
      <w:hyperlink w:anchor="_Toc521416476" w:history="1">
        <w:r w:rsidR="00112964" w:rsidRPr="00D148FF">
          <w:rPr>
            <w:rStyle w:val="afff8"/>
          </w:rPr>
          <w:t xml:space="preserve">Е.1 Описание </w:t>
        </w:r>
        <w:r w:rsidR="00112964" w:rsidRPr="00D148FF">
          <w:rPr>
            <w:rStyle w:val="afff8"/>
            <w:lang w:val="en-US"/>
          </w:rPr>
          <w:t>SOAP</w:t>
        </w:r>
        <w:r w:rsidR="00112964" w:rsidRPr="00D148FF">
          <w:rPr>
            <w:rStyle w:val="afff8"/>
          </w:rPr>
          <w:t>-сервиса на стороне РМИС</w:t>
        </w:r>
        <w:r w:rsidR="00112964">
          <w:rPr>
            <w:webHidden/>
          </w:rPr>
          <w:tab/>
        </w:r>
        <w:r w:rsidR="00112964">
          <w:rPr>
            <w:webHidden/>
          </w:rPr>
          <w:fldChar w:fldCharType="begin"/>
        </w:r>
        <w:r w:rsidR="00112964">
          <w:rPr>
            <w:webHidden/>
          </w:rPr>
          <w:instrText xml:space="preserve"> PAGEREF _Toc521416476 \h </w:instrText>
        </w:r>
        <w:r w:rsidR="00112964">
          <w:rPr>
            <w:webHidden/>
          </w:rPr>
        </w:r>
        <w:r w:rsidR="00112964">
          <w:rPr>
            <w:webHidden/>
          </w:rPr>
          <w:fldChar w:fldCharType="separate"/>
        </w:r>
        <w:r w:rsidR="00112964">
          <w:rPr>
            <w:webHidden/>
          </w:rPr>
          <w:t>63</w:t>
        </w:r>
        <w:r w:rsidR="00112964">
          <w:rPr>
            <w:webHidden/>
          </w:rPr>
          <w:fldChar w:fldCharType="end"/>
        </w:r>
      </w:hyperlink>
    </w:p>
    <w:p w14:paraId="49C40A07" w14:textId="724FB50E" w:rsidR="00112964" w:rsidRDefault="005C646D">
      <w:pPr>
        <w:pStyle w:val="34"/>
        <w:rPr>
          <w:rFonts w:asciiTheme="minorHAnsi" w:eastAsiaTheme="minorEastAsia" w:hAnsiTheme="minorHAnsi" w:cstheme="minorBidi"/>
          <w:i w:val="0"/>
          <w:sz w:val="22"/>
          <w:szCs w:val="22"/>
        </w:rPr>
      </w:pPr>
      <w:hyperlink w:anchor="_Toc521416477" w:history="1">
        <w:r w:rsidR="00112964" w:rsidRPr="00D148FF">
          <w:rPr>
            <w:rStyle w:val="afff8"/>
            <w:rFonts w:cs="Times New Roman"/>
            <w:lang w:bidi="hi-IN"/>
          </w:rPr>
          <w:t>Е.1.1 Общие требования к РМИС и сервису</w:t>
        </w:r>
        <w:r w:rsidR="00112964">
          <w:rPr>
            <w:webHidden/>
          </w:rPr>
          <w:tab/>
        </w:r>
        <w:r w:rsidR="00112964">
          <w:rPr>
            <w:webHidden/>
          </w:rPr>
          <w:fldChar w:fldCharType="begin"/>
        </w:r>
        <w:r w:rsidR="00112964">
          <w:rPr>
            <w:webHidden/>
          </w:rPr>
          <w:instrText xml:space="preserve"> PAGEREF _Toc521416477 \h </w:instrText>
        </w:r>
        <w:r w:rsidR="00112964">
          <w:rPr>
            <w:webHidden/>
          </w:rPr>
        </w:r>
        <w:r w:rsidR="00112964">
          <w:rPr>
            <w:webHidden/>
          </w:rPr>
          <w:fldChar w:fldCharType="separate"/>
        </w:r>
        <w:r w:rsidR="00112964">
          <w:rPr>
            <w:webHidden/>
          </w:rPr>
          <w:t>63</w:t>
        </w:r>
        <w:r w:rsidR="00112964">
          <w:rPr>
            <w:webHidden/>
          </w:rPr>
          <w:fldChar w:fldCharType="end"/>
        </w:r>
      </w:hyperlink>
    </w:p>
    <w:p w14:paraId="00C19161" w14:textId="37F5D35D" w:rsidR="00112964" w:rsidRDefault="005C646D">
      <w:pPr>
        <w:pStyle w:val="34"/>
        <w:rPr>
          <w:rFonts w:asciiTheme="minorHAnsi" w:eastAsiaTheme="minorEastAsia" w:hAnsiTheme="minorHAnsi" w:cstheme="minorBidi"/>
          <w:i w:val="0"/>
          <w:sz w:val="22"/>
          <w:szCs w:val="22"/>
        </w:rPr>
      </w:pPr>
      <w:hyperlink w:anchor="_Toc521416478" w:history="1">
        <w:r w:rsidR="00112964" w:rsidRPr="00D148FF">
          <w:rPr>
            <w:rStyle w:val="afff8"/>
            <w:rFonts w:cs="Times New Roman"/>
            <w:lang w:bidi="hi-IN"/>
          </w:rPr>
          <w:t>Е.1.2 Метод GetPatientInfo</w:t>
        </w:r>
        <w:r w:rsidR="00112964">
          <w:rPr>
            <w:webHidden/>
          </w:rPr>
          <w:tab/>
        </w:r>
        <w:r w:rsidR="00112964">
          <w:rPr>
            <w:webHidden/>
          </w:rPr>
          <w:fldChar w:fldCharType="begin"/>
        </w:r>
        <w:r w:rsidR="00112964">
          <w:rPr>
            <w:webHidden/>
          </w:rPr>
          <w:instrText xml:space="preserve"> PAGEREF _Toc521416478 \h </w:instrText>
        </w:r>
        <w:r w:rsidR="00112964">
          <w:rPr>
            <w:webHidden/>
          </w:rPr>
        </w:r>
        <w:r w:rsidR="00112964">
          <w:rPr>
            <w:webHidden/>
          </w:rPr>
          <w:fldChar w:fldCharType="separate"/>
        </w:r>
        <w:r w:rsidR="00112964">
          <w:rPr>
            <w:webHidden/>
          </w:rPr>
          <w:t>67</w:t>
        </w:r>
        <w:r w:rsidR="00112964">
          <w:rPr>
            <w:webHidden/>
          </w:rPr>
          <w:fldChar w:fldCharType="end"/>
        </w:r>
      </w:hyperlink>
    </w:p>
    <w:p w14:paraId="1CF2D9C2" w14:textId="0F6A6436" w:rsidR="00112964" w:rsidRDefault="005C646D">
      <w:pPr>
        <w:pStyle w:val="34"/>
        <w:rPr>
          <w:rFonts w:asciiTheme="minorHAnsi" w:eastAsiaTheme="minorEastAsia" w:hAnsiTheme="minorHAnsi" w:cstheme="minorBidi"/>
          <w:i w:val="0"/>
          <w:sz w:val="22"/>
          <w:szCs w:val="22"/>
        </w:rPr>
      </w:pPr>
      <w:hyperlink w:anchor="_Toc521416479" w:history="1">
        <w:r w:rsidR="00112964" w:rsidRPr="00D148FF">
          <w:rPr>
            <w:rStyle w:val="afff8"/>
            <w:rFonts w:cs="Times New Roman"/>
            <w:lang w:bidi="hi-IN"/>
          </w:rPr>
          <w:t>Е.1.3 Метод</w:t>
        </w:r>
        <w:r w:rsidR="00112964" w:rsidRPr="00D148FF">
          <w:rPr>
            <w:rStyle w:val="afff8"/>
            <w:rFonts w:cs="Times New Roman"/>
            <w:lang w:val="en-US" w:bidi="hi-IN"/>
          </w:rPr>
          <w:t xml:space="preserve"> GetMOInfoExtended</w:t>
        </w:r>
        <w:r w:rsidR="00112964">
          <w:rPr>
            <w:webHidden/>
          </w:rPr>
          <w:tab/>
        </w:r>
        <w:r w:rsidR="00112964">
          <w:rPr>
            <w:webHidden/>
          </w:rPr>
          <w:fldChar w:fldCharType="begin"/>
        </w:r>
        <w:r w:rsidR="00112964">
          <w:rPr>
            <w:webHidden/>
          </w:rPr>
          <w:instrText xml:space="preserve"> PAGEREF _Toc521416479 \h </w:instrText>
        </w:r>
        <w:r w:rsidR="00112964">
          <w:rPr>
            <w:webHidden/>
          </w:rPr>
        </w:r>
        <w:r w:rsidR="00112964">
          <w:rPr>
            <w:webHidden/>
          </w:rPr>
          <w:fldChar w:fldCharType="separate"/>
        </w:r>
        <w:r w:rsidR="00112964">
          <w:rPr>
            <w:webHidden/>
          </w:rPr>
          <w:t>70</w:t>
        </w:r>
        <w:r w:rsidR="00112964">
          <w:rPr>
            <w:webHidden/>
          </w:rPr>
          <w:fldChar w:fldCharType="end"/>
        </w:r>
      </w:hyperlink>
    </w:p>
    <w:p w14:paraId="2B989EB4" w14:textId="32CD24A6" w:rsidR="00112964" w:rsidRDefault="005C646D">
      <w:pPr>
        <w:pStyle w:val="34"/>
        <w:rPr>
          <w:rFonts w:asciiTheme="minorHAnsi" w:eastAsiaTheme="minorEastAsia" w:hAnsiTheme="minorHAnsi" w:cstheme="minorBidi"/>
          <w:i w:val="0"/>
          <w:sz w:val="22"/>
          <w:szCs w:val="22"/>
        </w:rPr>
      </w:pPr>
      <w:hyperlink w:anchor="_Toc521416480" w:history="1">
        <w:r w:rsidR="00112964" w:rsidRPr="00D148FF">
          <w:rPr>
            <w:rStyle w:val="afff8"/>
            <w:rFonts w:cs="Times New Roman"/>
            <w:lang w:bidi="hi-IN"/>
          </w:rPr>
          <w:t>Е.1.4 Метод</w:t>
        </w:r>
        <w:r w:rsidR="00112964" w:rsidRPr="00D148FF">
          <w:rPr>
            <w:rStyle w:val="afff8"/>
            <w:rFonts w:cs="Times New Roman"/>
            <w:lang w:val="en-US" w:bidi="hi-IN"/>
          </w:rPr>
          <w:t xml:space="preserve"> GetServiceSpecsInfo</w:t>
        </w:r>
        <w:r w:rsidR="00112964">
          <w:rPr>
            <w:webHidden/>
          </w:rPr>
          <w:tab/>
        </w:r>
        <w:r w:rsidR="00112964">
          <w:rPr>
            <w:webHidden/>
          </w:rPr>
          <w:fldChar w:fldCharType="begin"/>
        </w:r>
        <w:r w:rsidR="00112964">
          <w:rPr>
            <w:webHidden/>
          </w:rPr>
          <w:instrText xml:space="preserve"> PAGEREF _Toc521416480 \h </w:instrText>
        </w:r>
        <w:r w:rsidR="00112964">
          <w:rPr>
            <w:webHidden/>
          </w:rPr>
        </w:r>
        <w:r w:rsidR="00112964">
          <w:rPr>
            <w:webHidden/>
          </w:rPr>
          <w:fldChar w:fldCharType="separate"/>
        </w:r>
        <w:r w:rsidR="00112964">
          <w:rPr>
            <w:webHidden/>
          </w:rPr>
          <w:t>73</w:t>
        </w:r>
        <w:r w:rsidR="00112964">
          <w:rPr>
            <w:webHidden/>
          </w:rPr>
          <w:fldChar w:fldCharType="end"/>
        </w:r>
      </w:hyperlink>
    </w:p>
    <w:p w14:paraId="190D195A" w14:textId="0813ED7D" w:rsidR="00112964" w:rsidRDefault="005C646D">
      <w:pPr>
        <w:pStyle w:val="34"/>
        <w:rPr>
          <w:rFonts w:asciiTheme="minorHAnsi" w:eastAsiaTheme="minorEastAsia" w:hAnsiTheme="minorHAnsi" w:cstheme="minorBidi"/>
          <w:i w:val="0"/>
          <w:sz w:val="22"/>
          <w:szCs w:val="22"/>
        </w:rPr>
      </w:pPr>
      <w:hyperlink w:anchor="_Toc521416481" w:history="1">
        <w:r w:rsidR="00112964" w:rsidRPr="00D148FF">
          <w:rPr>
            <w:rStyle w:val="afff8"/>
            <w:rFonts w:cs="Times New Roman"/>
            <w:lang w:bidi="hi-IN"/>
          </w:rPr>
          <w:t>Е.1.5 Метод</w:t>
        </w:r>
        <w:r w:rsidR="00112964" w:rsidRPr="00D148FF">
          <w:rPr>
            <w:rStyle w:val="afff8"/>
            <w:rFonts w:cs="Times New Roman"/>
            <w:lang w:val="en-US" w:bidi="hi-IN"/>
          </w:rPr>
          <w:t xml:space="preserve"> GetResourceInfo</w:t>
        </w:r>
        <w:r w:rsidR="00112964">
          <w:rPr>
            <w:webHidden/>
          </w:rPr>
          <w:tab/>
        </w:r>
        <w:r w:rsidR="00112964">
          <w:rPr>
            <w:webHidden/>
          </w:rPr>
          <w:fldChar w:fldCharType="begin"/>
        </w:r>
        <w:r w:rsidR="00112964">
          <w:rPr>
            <w:webHidden/>
          </w:rPr>
          <w:instrText xml:space="preserve"> PAGEREF _Toc521416481 \h </w:instrText>
        </w:r>
        <w:r w:rsidR="00112964">
          <w:rPr>
            <w:webHidden/>
          </w:rPr>
        </w:r>
        <w:r w:rsidR="00112964">
          <w:rPr>
            <w:webHidden/>
          </w:rPr>
          <w:fldChar w:fldCharType="separate"/>
        </w:r>
        <w:r w:rsidR="00112964">
          <w:rPr>
            <w:webHidden/>
          </w:rPr>
          <w:t>77</w:t>
        </w:r>
        <w:r w:rsidR="00112964">
          <w:rPr>
            <w:webHidden/>
          </w:rPr>
          <w:fldChar w:fldCharType="end"/>
        </w:r>
      </w:hyperlink>
    </w:p>
    <w:p w14:paraId="26924523" w14:textId="7F3D1235" w:rsidR="00112964" w:rsidRDefault="005C646D">
      <w:pPr>
        <w:pStyle w:val="34"/>
        <w:rPr>
          <w:rFonts w:asciiTheme="minorHAnsi" w:eastAsiaTheme="minorEastAsia" w:hAnsiTheme="minorHAnsi" w:cstheme="minorBidi"/>
          <w:i w:val="0"/>
          <w:sz w:val="22"/>
          <w:szCs w:val="22"/>
        </w:rPr>
      </w:pPr>
      <w:hyperlink w:anchor="_Toc521416482" w:history="1">
        <w:r w:rsidR="00112964" w:rsidRPr="00D148FF">
          <w:rPr>
            <w:rStyle w:val="afff8"/>
            <w:rFonts w:cs="Times New Roman"/>
            <w:lang w:bidi="hi-IN"/>
          </w:rPr>
          <w:t xml:space="preserve">Е.1.6 Метод </w:t>
        </w:r>
        <w:r w:rsidR="00112964" w:rsidRPr="00D148FF">
          <w:rPr>
            <w:rStyle w:val="afff8"/>
            <w:rFonts w:cs="Times New Roman"/>
            <w:lang w:val="en-US" w:bidi="hi-IN"/>
          </w:rPr>
          <w:t>GetScheduleInfo</w:t>
        </w:r>
        <w:r w:rsidR="00112964">
          <w:rPr>
            <w:webHidden/>
          </w:rPr>
          <w:tab/>
        </w:r>
        <w:r w:rsidR="00112964">
          <w:rPr>
            <w:webHidden/>
          </w:rPr>
          <w:fldChar w:fldCharType="begin"/>
        </w:r>
        <w:r w:rsidR="00112964">
          <w:rPr>
            <w:webHidden/>
          </w:rPr>
          <w:instrText xml:space="preserve"> PAGEREF _Toc521416482 \h </w:instrText>
        </w:r>
        <w:r w:rsidR="00112964">
          <w:rPr>
            <w:webHidden/>
          </w:rPr>
        </w:r>
        <w:r w:rsidR="00112964">
          <w:rPr>
            <w:webHidden/>
          </w:rPr>
          <w:fldChar w:fldCharType="separate"/>
        </w:r>
        <w:r w:rsidR="00112964">
          <w:rPr>
            <w:webHidden/>
          </w:rPr>
          <w:t>79</w:t>
        </w:r>
        <w:r w:rsidR="00112964">
          <w:rPr>
            <w:webHidden/>
          </w:rPr>
          <w:fldChar w:fldCharType="end"/>
        </w:r>
      </w:hyperlink>
    </w:p>
    <w:p w14:paraId="54730AB8" w14:textId="1D1F40B8" w:rsidR="00112964" w:rsidRDefault="005C646D">
      <w:pPr>
        <w:pStyle w:val="34"/>
        <w:rPr>
          <w:rFonts w:asciiTheme="minorHAnsi" w:eastAsiaTheme="minorEastAsia" w:hAnsiTheme="minorHAnsi" w:cstheme="minorBidi"/>
          <w:i w:val="0"/>
          <w:sz w:val="22"/>
          <w:szCs w:val="22"/>
        </w:rPr>
      </w:pPr>
      <w:hyperlink w:anchor="_Toc521416483" w:history="1">
        <w:r w:rsidR="00112964" w:rsidRPr="00D148FF">
          <w:rPr>
            <w:rStyle w:val="afff8"/>
            <w:rFonts w:cs="Times New Roman"/>
            <w:lang w:bidi="hi-IN"/>
          </w:rPr>
          <w:t>Е.1.7 Метод</w:t>
        </w:r>
        <w:r w:rsidR="00112964" w:rsidRPr="00D148FF">
          <w:rPr>
            <w:rStyle w:val="afff8"/>
            <w:rFonts w:cs="Times New Roman"/>
            <w:lang w:val="en-US" w:bidi="hi-IN"/>
          </w:rPr>
          <w:t xml:space="preserve"> CreateAppointment</w:t>
        </w:r>
        <w:r w:rsidR="00112964">
          <w:rPr>
            <w:webHidden/>
          </w:rPr>
          <w:tab/>
        </w:r>
        <w:r w:rsidR="00112964">
          <w:rPr>
            <w:webHidden/>
          </w:rPr>
          <w:fldChar w:fldCharType="begin"/>
        </w:r>
        <w:r w:rsidR="00112964">
          <w:rPr>
            <w:webHidden/>
          </w:rPr>
          <w:instrText xml:space="preserve"> PAGEREF _Toc521416483 \h </w:instrText>
        </w:r>
        <w:r w:rsidR="00112964">
          <w:rPr>
            <w:webHidden/>
          </w:rPr>
        </w:r>
        <w:r w:rsidR="00112964">
          <w:rPr>
            <w:webHidden/>
          </w:rPr>
          <w:fldChar w:fldCharType="separate"/>
        </w:r>
        <w:r w:rsidR="00112964">
          <w:rPr>
            <w:webHidden/>
          </w:rPr>
          <w:t>82</w:t>
        </w:r>
        <w:r w:rsidR="00112964">
          <w:rPr>
            <w:webHidden/>
          </w:rPr>
          <w:fldChar w:fldCharType="end"/>
        </w:r>
      </w:hyperlink>
    </w:p>
    <w:p w14:paraId="5C6F2379" w14:textId="12922B3B" w:rsidR="00112964" w:rsidRDefault="005C646D">
      <w:pPr>
        <w:pStyle w:val="22"/>
        <w:rPr>
          <w:rFonts w:asciiTheme="minorHAnsi" w:eastAsiaTheme="minorEastAsia" w:hAnsiTheme="minorHAnsi" w:cstheme="minorBidi"/>
          <w:sz w:val="22"/>
          <w:szCs w:val="22"/>
        </w:rPr>
      </w:pPr>
      <w:hyperlink w:anchor="_Toc521416484" w:history="1">
        <w:r w:rsidR="00112964" w:rsidRPr="00D148FF">
          <w:rPr>
            <w:rStyle w:val="afff8"/>
          </w:rPr>
          <w:t>Е.2 Описание кодов ошибок</w:t>
        </w:r>
        <w:r w:rsidR="00112964">
          <w:rPr>
            <w:webHidden/>
          </w:rPr>
          <w:tab/>
        </w:r>
        <w:r w:rsidR="00112964">
          <w:rPr>
            <w:webHidden/>
          </w:rPr>
          <w:fldChar w:fldCharType="begin"/>
        </w:r>
        <w:r w:rsidR="00112964">
          <w:rPr>
            <w:webHidden/>
          </w:rPr>
          <w:instrText xml:space="preserve"> PAGEREF _Toc521416484 \h </w:instrText>
        </w:r>
        <w:r w:rsidR="00112964">
          <w:rPr>
            <w:webHidden/>
          </w:rPr>
        </w:r>
        <w:r w:rsidR="00112964">
          <w:rPr>
            <w:webHidden/>
          </w:rPr>
          <w:fldChar w:fldCharType="separate"/>
        </w:r>
        <w:r w:rsidR="00112964">
          <w:rPr>
            <w:webHidden/>
          </w:rPr>
          <w:t>84</w:t>
        </w:r>
        <w:r w:rsidR="00112964">
          <w:rPr>
            <w:webHidden/>
          </w:rPr>
          <w:fldChar w:fldCharType="end"/>
        </w:r>
      </w:hyperlink>
    </w:p>
    <w:p w14:paraId="2EB0CD66" w14:textId="2E526651" w:rsidR="00112964" w:rsidRDefault="005C646D">
      <w:pPr>
        <w:pStyle w:val="34"/>
        <w:rPr>
          <w:rFonts w:asciiTheme="minorHAnsi" w:eastAsiaTheme="minorEastAsia" w:hAnsiTheme="minorHAnsi" w:cstheme="minorBidi"/>
          <w:i w:val="0"/>
          <w:sz w:val="22"/>
          <w:szCs w:val="22"/>
        </w:rPr>
      </w:pPr>
      <w:hyperlink w:anchor="_Toc521416485" w:history="1">
        <w:r w:rsidR="00112964" w:rsidRPr="00D148FF">
          <w:rPr>
            <w:rStyle w:val="afff8"/>
            <w:rFonts w:cs="Times New Roman"/>
            <w:lang w:bidi="hi-IN"/>
          </w:rPr>
          <w:t>Е.2.1 Метод</w:t>
        </w:r>
        <w:r w:rsidR="00112964" w:rsidRPr="00D148FF">
          <w:rPr>
            <w:rStyle w:val="afff8"/>
            <w:rFonts w:cs="Times New Roman"/>
            <w:lang w:val="en-US" w:bidi="hi-IN"/>
          </w:rPr>
          <w:t xml:space="preserve"> CancelAppointment</w:t>
        </w:r>
        <w:r w:rsidR="00112964">
          <w:rPr>
            <w:webHidden/>
          </w:rPr>
          <w:tab/>
        </w:r>
        <w:r w:rsidR="00112964">
          <w:rPr>
            <w:webHidden/>
          </w:rPr>
          <w:fldChar w:fldCharType="begin"/>
        </w:r>
        <w:r w:rsidR="00112964">
          <w:rPr>
            <w:webHidden/>
          </w:rPr>
          <w:instrText xml:space="preserve"> PAGEREF _Toc521416485 \h </w:instrText>
        </w:r>
        <w:r w:rsidR="00112964">
          <w:rPr>
            <w:webHidden/>
          </w:rPr>
        </w:r>
        <w:r w:rsidR="00112964">
          <w:rPr>
            <w:webHidden/>
          </w:rPr>
          <w:fldChar w:fldCharType="separate"/>
        </w:r>
        <w:r w:rsidR="00112964">
          <w:rPr>
            <w:webHidden/>
          </w:rPr>
          <w:t>85</w:t>
        </w:r>
        <w:r w:rsidR="00112964">
          <w:rPr>
            <w:webHidden/>
          </w:rPr>
          <w:fldChar w:fldCharType="end"/>
        </w:r>
      </w:hyperlink>
    </w:p>
    <w:p w14:paraId="4FC47FDF" w14:textId="46B566A1" w:rsidR="00112964" w:rsidRDefault="005C646D">
      <w:pPr>
        <w:pStyle w:val="22"/>
        <w:rPr>
          <w:rFonts w:asciiTheme="minorHAnsi" w:eastAsiaTheme="minorEastAsia" w:hAnsiTheme="minorHAnsi" w:cstheme="minorBidi"/>
          <w:sz w:val="22"/>
          <w:szCs w:val="22"/>
        </w:rPr>
      </w:pPr>
      <w:hyperlink w:anchor="_Toc521416486" w:history="1">
        <w:r w:rsidR="00112964" w:rsidRPr="00D148FF">
          <w:rPr>
            <w:rStyle w:val="afff8"/>
          </w:rPr>
          <w:t>Е.3</w:t>
        </w:r>
        <w:r w:rsidR="00112964" w:rsidRPr="00D148FF">
          <w:rPr>
            <w:rStyle w:val="afff8"/>
            <w:lang w:val="en-US"/>
          </w:rPr>
          <w:t xml:space="preserve"> WSDL</w:t>
        </w:r>
        <w:r w:rsidR="00112964">
          <w:rPr>
            <w:webHidden/>
          </w:rPr>
          <w:tab/>
        </w:r>
        <w:r w:rsidR="00112964">
          <w:rPr>
            <w:webHidden/>
          </w:rPr>
          <w:fldChar w:fldCharType="begin"/>
        </w:r>
        <w:r w:rsidR="00112964">
          <w:rPr>
            <w:webHidden/>
          </w:rPr>
          <w:instrText xml:space="preserve"> PAGEREF _Toc521416486 \h </w:instrText>
        </w:r>
        <w:r w:rsidR="00112964">
          <w:rPr>
            <w:webHidden/>
          </w:rPr>
        </w:r>
        <w:r w:rsidR="00112964">
          <w:rPr>
            <w:webHidden/>
          </w:rPr>
          <w:fldChar w:fldCharType="separate"/>
        </w:r>
        <w:r w:rsidR="00112964">
          <w:rPr>
            <w:webHidden/>
          </w:rPr>
          <w:t>87</w:t>
        </w:r>
        <w:r w:rsidR="00112964">
          <w:rPr>
            <w:webHidden/>
          </w:rPr>
          <w:fldChar w:fldCharType="end"/>
        </w:r>
      </w:hyperlink>
    </w:p>
    <w:p w14:paraId="406A623B" w14:textId="4F8ED97E" w:rsidR="00112964" w:rsidRDefault="005C646D">
      <w:pPr>
        <w:pStyle w:val="22"/>
        <w:rPr>
          <w:rFonts w:asciiTheme="minorHAnsi" w:eastAsiaTheme="minorEastAsia" w:hAnsiTheme="minorHAnsi" w:cstheme="minorBidi"/>
          <w:sz w:val="22"/>
          <w:szCs w:val="22"/>
        </w:rPr>
      </w:pPr>
      <w:hyperlink w:anchor="_Toc521416487" w:history="1">
        <w:r w:rsidR="00112964" w:rsidRPr="00D148FF">
          <w:rPr>
            <w:rStyle w:val="afff8"/>
            <w:lang w:val="en-US"/>
          </w:rPr>
          <w:t>Е.4</w:t>
        </w:r>
        <w:r w:rsidR="00112964" w:rsidRPr="00D148FF">
          <w:rPr>
            <w:rStyle w:val="afff8"/>
          </w:rPr>
          <w:t xml:space="preserve"> Примеры</w:t>
        </w:r>
        <w:r w:rsidR="00112964" w:rsidRPr="00D148FF">
          <w:rPr>
            <w:rStyle w:val="afff8"/>
            <w:lang w:val="en-US"/>
          </w:rPr>
          <w:t xml:space="preserve"> </w:t>
        </w:r>
        <w:r w:rsidR="00112964" w:rsidRPr="00D148FF">
          <w:rPr>
            <w:rStyle w:val="afff8"/>
          </w:rPr>
          <w:t>вызова</w:t>
        </w:r>
        <w:r w:rsidR="00112964" w:rsidRPr="00D148FF">
          <w:rPr>
            <w:rStyle w:val="afff8"/>
            <w:lang w:val="en-US"/>
          </w:rPr>
          <w:t xml:space="preserve"> </w:t>
        </w:r>
        <w:r w:rsidR="00112964" w:rsidRPr="00D148FF">
          <w:rPr>
            <w:rStyle w:val="afff8"/>
          </w:rPr>
          <w:t>сервиса</w:t>
        </w:r>
        <w:r w:rsidR="00112964">
          <w:rPr>
            <w:webHidden/>
          </w:rPr>
          <w:tab/>
        </w:r>
        <w:r w:rsidR="00112964">
          <w:rPr>
            <w:webHidden/>
          </w:rPr>
          <w:fldChar w:fldCharType="begin"/>
        </w:r>
        <w:r w:rsidR="00112964">
          <w:rPr>
            <w:webHidden/>
          </w:rPr>
          <w:instrText xml:space="preserve"> PAGEREF _Toc521416487 \h </w:instrText>
        </w:r>
        <w:r w:rsidR="00112964">
          <w:rPr>
            <w:webHidden/>
          </w:rPr>
        </w:r>
        <w:r w:rsidR="00112964">
          <w:rPr>
            <w:webHidden/>
          </w:rPr>
          <w:fldChar w:fldCharType="separate"/>
        </w:r>
        <w:r w:rsidR="00112964">
          <w:rPr>
            <w:webHidden/>
          </w:rPr>
          <w:t>103</w:t>
        </w:r>
        <w:r w:rsidR="00112964">
          <w:rPr>
            <w:webHidden/>
          </w:rPr>
          <w:fldChar w:fldCharType="end"/>
        </w:r>
      </w:hyperlink>
    </w:p>
    <w:p w14:paraId="4C475191" w14:textId="73751CBF" w:rsidR="00112964" w:rsidRDefault="005C646D">
      <w:pPr>
        <w:pStyle w:val="34"/>
        <w:rPr>
          <w:rFonts w:asciiTheme="minorHAnsi" w:eastAsiaTheme="minorEastAsia" w:hAnsiTheme="minorHAnsi" w:cstheme="minorBidi"/>
          <w:i w:val="0"/>
          <w:sz w:val="22"/>
          <w:szCs w:val="22"/>
        </w:rPr>
      </w:pPr>
      <w:hyperlink w:anchor="_Toc521416488" w:history="1">
        <w:r w:rsidR="00112964" w:rsidRPr="00D148FF">
          <w:rPr>
            <w:rStyle w:val="afff8"/>
            <w:rFonts w:cs="Times New Roman"/>
            <w:lang w:bidi="hi-IN"/>
          </w:rPr>
          <w:t>Е.4.1 Метод</w:t>
        </w:r>
        <w:r w:rsidR="00112964" w:rsidRPr="00D148FF">
          <w:rPr>
            <w:rStyle w:val="afff8"/>
            <w:rFonts w:cs="Times New Roman"/>
            <w:lang w:val="en-US" w:bidi="hi-IN"/>
          </w:rPr>
          <w:t xml:space="preserve"> GetPatientInfo</w:t>
        </w:r>
        <w:r w:rsidR="00112964">
          <w:rPr>
            <w:webHidden/>
          </w:rPr>
          <w:tab/>
        </w:r>
        <w:r w:rsidR="00112964">
          <w:rPr>
            <w:webHidden/>
          </w:rPr>
          <w:fldChar w:fldCharType="begin"/>
        </w:r>
        <w:r w:rsidR="00112964">
          <w:rPr>
            <w:webHidden/>
          </w:rPr>
          <w:instrText xml:space="preserve"> PAGEREF _Toc521416488 \h </w:instrText>
        </w:r>
        <w:r w:rsidR="00112964">
          <w:rPr>
            <w:webHidden/>
          </w:rPr>
        </w:r>
        <w:r w:rsidR="00112964">
          <w:rPr>
            <w:webHidden/>
          </w:rPr>
          <w:fldChar w:fldCharType="separate"/>
        </w:r>
        <w:r w:rsidR="00112964">
          <w:rPr>
            <w:webHidden/>
          </w:rPr>
          <w:t>103</w:t>
        </w:r>
        <w:r w:rsidR="00112964">
          <w:rPr>
            <w:webHidden/>
          </w:rPr>
          <w:fldChar w:fldCharType="end"/>
        </w:r>
      </w:hyperlink>
    </w:p>
    <w:p w14:paraId="6711033C" w14:textId="71E40B4B" w:rsidR="00112964" w:rsidRDefault="005C646D">
      <w:pPr>
        <w:pStyle w:val="34"/>
        <w:rPr>
          <w:rFonts w:asciiTheme="minorHAnsi" w:eastAsiaTheme="minorEastAsia" w:hAnsiTheme="minorHAnsi" w:cstheme="minorBidi"/>
          <w:i w:val="0"/>
          <w:sz w:val="22"/>
          <w:szCs w:val="22"/>
        </w:rPr>
      </w:pPr>
      <w:hyperlink w:anchor="_Toc521416489" w:history="1">
        <w:r w:rsidR="00112964" w:rsidRPr="00D148FF">
          <w:rPr>
            <w:rStyle w:val="afff8"/>
            <w:rFonts w:cs="Times New Roman"/>
            <w:lang w:bidi="hi-IN"/>
          </w:rPr>
          <w:t>Е.4.2 Метод</w:t>
        </w:r>
        <w:r w:rsidR="00112964" w:rsidRPr="00D148FF">
          <w:rPr>
            <w:rStyle w:val="afff8"/>
            <w:rFonts w:cs="Times New Roman"/>
            <w:lang w:val="en-US" w:bidi="hi-IN"/>
          </w:rPr>
          <w:t xml:space="preserve"> GetMOInfoExtended</w:t>
        </w:r>
        <w:r w:rsidR="00112964">
          <w:rPr>
            <w:webHidden/>
          </w:rPr>
          <w:tab/>
        </w:r>
        <w:r w:rsidR="00112964">
          <w:rPr>
            <w:webHidden/>
          </w:rPr>
          <w:fldChar w:fldCharType="begin"/>
        </w:r>
        <w:r w:rsidR="00112964">
          <w:rPr>
            <w:webHidden/>
          </w:rPr>
          <w:instrText xml:space="preserve"> PAGEREF _Toc521416489 \h </w:instrText>
        </w:r>
        <w:r w:rsidR="00112964">
          <w:rPr>
            <w:webHidden/>
          </w:rPr>
        </w:r>
        <w:r w:rsidR="00112964">
          <w:rPr>
            <w:webHidden/>
          </w:rPr>
          <w:fldChar w:fldCharType="separate"/>
        </w:r>
        <w:r w:rsidR="00112964">
          <w:rPr>
            <w:webHidden/>
          </w:rPr>
          <w:t>105</w:t>
        </w:r>
        <w:r w:rsidR="00112964">
          <w:rPr>
            <w:webHidden/>
          </w:rPr>
          <w:fldChar w:fldCharType="end"/>
        </w:r>
      </w:hyperlink>
    </w:p>
    <w:p w14:paraId="12B613A7" w14:textId="6D5B1B94" w:rsidR="00112964" w:rsidRDefault="005C646D">
      <w:pPr>
        <w:pStyle w:val="34"/>
        <w:rPr>
          <w:rFonts w:asciiTheme="minorHAnsi" w:eastAsiaTheme="minorEastAsia" w:hAnsiTheme="minorHAnsi" w:cstheme="minorBidi"/>
          <w:i w:val="0"/>
          <w:sz w:val="22"/>
          <w:szCs w:val="22"/>
        </w:rPr>
      </w:pPr>
      <w:hyperlink w:anchor="_Toc521416490" w:history="1">
        <w:r w:rsidR="00112964" w:rsidRPr="00D148FF">
          <w:rPr>
            <w:rStyle w:val="afff8"/>
            <w:rFonts w:cs="Times New Roman"/>
            <w:lang w:bidi="hi-IN"/>
          </w:rPr>
          <w:t>Е.4.3 Метод</w:t>
        </w:r>
        <w:r w:rsidR="00112964" w:rsidRPr="00D148FF">
          <w:rPr>
            <w:rStyle w:val="afff8"/>
            <w:rFonts w:cs="Times New Roman"/>
            <w:lang w:val="en-US" w:bidi="hi-IN"/>
          </w:rPr>
          <w:t xml:space="preserve"> GetServiceSpecsInfo</w:t>
        </w:r>
        <w:r w:rsidR="00112964">
          <w:rPr>
            <w:webHidden/>
          </w:rPr>
          <w:tab/>
        </w:r>
        <w:r w:rsidR="00112964">
          <w:rPr>
            <w:webHidden/>
          </w:rPr>
          <w:fldChar w:fldCharType="begin"/>
        </w:r>
        <w:r w:rsidR="00112964">
          <w:rPr>
            <w:webHidden/>
          </w:rPr>
          <w:instrText xml:space="preserve"> PAGEREF _Toc521416490 \h </w:instrText>
        </w:r>
        <w:r w:rsidR="00112964">
          <w:rPr>
            <w:webHidden/>
          </w:rPr>
        </w:r>
        <w:r w:rsidR="00112964">
          <w:rPr>
            <w:webHidden/>
          </w:rPr>
          <w:fldChar w:fldCharType="separate"/>
        </w:r>
        <w:r w:rsidR="00112964">
          <w:rPr>
            <w:webHidden/>
          </w:rPr>
          <w:t>108</w:t>
        </w:r>
        <w:r w:rsidR="00112964">
          <w:rPr>
            <w:webHidden/>
          </w:rPr>
          <w:fldChar w:fldCharType="end"/>
        </w:r>
      </w:hyperlink>
    </w:p>
    <w:p w14:paraId="6E1CB4FF" w14:textId="7E6B63D3" w:rsidR="00112964" w:rsidRDefault="005C646D">
      <w:pPr>
        <w:pStyle w:val="34"/>
        <w:rPr>
          <w:rFonts w:asciiTheme="minorHAnsi" w:eastAsiaTheme="minorEastAsia" w:hAnsiTheme="minorHAnsi" w:cstheme="minorBidi"/>
          <w:i w:val="0"/>
          <w:sz w:val="22"/>
          <w:szCs w:val="22"/>
        </w:rPr>
      </w:pPr>
      <w:hyperlink w:anchor="_Toc521416491" w:history="1">
        <w:r w:rsidR="00112964" w:rsidRPr="00D148FF">
          <w:rPr>
            <w:rStyle w:val="afff8"/>
            <w:rFonts w:cs="Times New Roman"/>
            <w:lang w:bidi="hi-IN"/>
          </w:rPr>
          <w:t>Е.4.4 Метод</w:t>
        </w:r>
        <w:r w:rsidR="00112964" w:rsidRPr="00D148FF">
          <w:rPr>
            <w:rStyle w:val="afff8"/>
            <w:rFonts w:cs="Times New Roman"/>
            <w:lang w:val="en-US" w:bidi="hi-IN"/>
          </w:rPr>
          <w:t xml:space="preserve"> GetResourceInfo</w:t>
        </w:r>
        <w:r w:rsidR="00112964">
          <w:rPr>
            <w:webHidden/>
          </w:rPr>
          <w:tab/>
        </w:r>
        <w:r w:rsidR="00112964">
          <w:rPr>
            <w:webHidden/>
          </w:rPr>
          <w:fldChar w:fldCharType="begin"/>
        </w:r>
        <w:r w:rsidR="00112964">
          <w:rPr>
            <w:webHidden/>
          </w:rPr>
          <w:instrText xml:space="preserve"> PAGEREF _Toc521416491 \h </w:instrText>
        </w:r>
        <w:r w:rsidR="00112964">
          <w:rPr>
            <w:webHidden/>
          </w:rPr>
        </w:r>
        <w:r w:rsidR="00112964">
          <w:rPr>
            <w:webHidden/>
          </w:rPr>
          <w:fldChar w:fldCharType="separate"/>
        </w:r>
        <w:r w:rsidR="00112964">
          <w:rPr>
            <w:webHidden/>
          </w:rPr>
          <w:t>111</w:t>
        </w:r>
        <w:r w:rsidR="00112964">
          <w:rPr>
            <w:webHidden/>
          </w:rPr>
          <w:fldChar w:fldCharType="end"/>
        </w:r>
      </w:hyperlink>
    </w:p>
    <w:p w14:paraId="5E5897D7" w14:textId="4F7158BA" w:rsidR="00112964" w:rsidRDefault="005C646D">
      <w:pPr>
        <w:pStyle w:val="34"/>
        <w:rPr>
          <w:rFonts w:asciiTheme="minorHAnsi" w:eastAsiaTheme="minorEastAsia" w:hAnsiTheme="minorHAnsi" w:cstheme="minorBidi"/>
          <w:i w:val="0"/>
          <w:sz w:val="22"/>
          <w:szCs w:val="22"/>
        </w:rPr>
      </w:pPr>
      <w:hyperlink w:anchor="_Toc521416492" w:history="1">
        <w:r w:rsidR="00112964" w:rsidRPr="00D148FF">
          <w:rPr>
            <w:rStyle w:val="afff8"/>
            <w:rFonts w:cs="Times New Roman"/>
            <w:lang w:bidi="hi-IN"/>
          </w:rPr>
          <w:t>Е.4.5 Метод</w:t>
        </w:r>
        <w:r w:rsidR="00112964" w:rsidRPr="00D148FF">
          <w:rPr>
            <w:rStyle w:val="afff8"/>
            <w:rFonts w:cs="Times New Roman"/>
            <w:lang w:val="en-US" w:bidi="hi-IN"/>
          </w:rPr>
          <w:t xml:space="preserve"> GetScheduleInfo</w:t>
        </w:r>
        <w:r w:rsidR="00112964">
          <w:rPr>
            <w:webHidden/>
          </w:rPr>
          <w:tab/>
        </w:r>
        <w:r w:rsidR="00112964">
          <w:rPr>
            <w:webHidden/>
          </w:rPr>
          <w:fldChar w:fldCharType="begin"/>
        </w:r>
        <w:r w:rsidR="00112964">
          <w:rPr>
            <w:webHidden/>
          </w:rPr>
          <w:instrText xml:space="preserve"> PAGEREF _Toc521416492 \h </w:instrText>
        </w:r>
        <w:r w:rsidR="00112964">
          <w:rPr>
            <w:webHidden/>
          </w:rPr>
        </w:r>
        <w:r w:rsidR="00112964">
          <w:rPr>
            <w:webHidden/>
          </w:rPr>
          <w:fldChar w:fldCharType="separate"/>
        </w:r>
        <w:r w:rsidR="00112964">
          <w:rPr>
            <w:webHidden/>
          </w:rPr>
          <w:t>114</w:t>
        </w:r>
        <w:r w:rsidR="00112964">
          <w:rPr>
            <w:webHidden/>
          </w:rPr>
          <w:fldChar w:fldCharType="end"/>
        </w:r>
      </w:hyperlink>
    </w:p>
    <w:p w14:paraId="07C60107" w14:textId="4B7312AA" w:rsidR="00112964" w:rsidRDefault="005C646D">
      <w:pPr>
        <w:pStyle w:val="34"/>
        <w:rPr>
          <w:rFonts w:asciiTheme="minorHAnsi" w:eastAsiaTheme="minorEastAsia" w:hAnsiTheme="minorHAnsi" w:cstheme="minorBidi"/>
          <w:i w:val="0"/>
          <w:sz w:val="22"/>
          <w:szCs w:val="22"/>
        </w:rPr>
      </w:pPr>
      <w:hyperlink w:anchor="_Toc521416493" w:history="1">
        <w:r w:rsidR="00112964" w:rsidRPr="00D148FF">
          <w:rPr>
            <w:rStyle w:val="afff8"/>
            <w:rFonts w:cs="Times New Roman"/>
            <w:lang w:bidi="hi-IN"/>
          </w:rPr>
          <w:t>Е.4.6 Метод</w:t>
        </w:r>
        <w:r w:rsidR="00112964" w:rsidRPr="00D148FF">
          <w:rPr>
            <w:rStyle w:val="afff8"/>
            <w:rFonts w:cs="Times New Roman"/>
            <w:lang w:val="en-US" w:bidi="hi-IN"/>
          </w:rPr>
          <w:t xml:space="preserve"> CreateAppointment</w:t>
        </w:r>
        <w:r w:rsidR="00112964">
          <w:rPr>
            <w:webHidden/>
          </w:rPr>
          <w:tab/>
        </w:r>
        <w:r w:rsidR="00112964">
          <w:rPr>
            <w:webHidden/>
          </w:rPr>
          <w:fldChar w:fldCharType="begin"/>
        </w:r>
        <w:r w:rsidR="00112964">
          <w:rPr>
            <w:webHidden/>
          </w:rPr>
          <w:instrText xml:space="preserve"> PAGEREF _Toc521416493 \h </w:instrText>
        </w:r>
        <w:r w:rsidR="00112964">
          <w:rPr>
            <w:webHidden/>
          </w:rPr>
        </w:r>
        <w:r w:rsidR="00112964">
          <w:rPr>
            <w:webHidden/>
          </w:rPr>
          <w:fldChar w:fldCharType="separate"/>
        </w:r>
        <w:r w:rsidR="00112964">
          <w:rPr>
            <w:webHidden/>
          </w:rPr>
          <w:t>117</w:t>
        </w:r>
        <w:r w:rsidR="00112964">
          <w:rPr>
            <w:webHidden/>
          </w:rPr>
          <w:fldChar w:fldCharType="end"/>
        </w:r>
      </w:hyperlink>
    </w:p>
    <w:p w14:paraId="52222EED" w14:textId="13E84213" w:rsidR="00112964" w:rsidRDefault="005C646D">
      <w:pPr>
        <w:pStyle w:val="34"/>
        <w:rPr>
          <w:rFonts w:asciiTheme="minorHAnsi" w:eastAsiaTheme="minorEastAsia" w:hAnsiTheme="minorHAnsi" w:cstheme="minorBidi"/>
          <w:i w:val="0"/>
          <w:sz w:val="22"/>
          <w:szCs w:val="22"/>
        </w:rPr>
      </w:pPr>
      <w:hyperlink w:anchor="_Toc521416494" w:history="1">
        <w:r w:rsidR="00112964" w:rsidRPr="00D148FF">
          <w:rPr>
            <w:rStyle w:val="afff8"/>
            <w:rFonts w:cs="Times New Roman"/>
            <w:lang w:bidi="hi-IN"/>
          </w:rPr>
          <w:t>Е.4.7 Метод</w:t>
        </w:r>
        <w:r w:rsidR="00112964" w:rsidRPr="00D148FF">
          <w:rPr>
            <w:rStyle w:val="afff8"/>
            <w:rFonts w:cs="Times New Roman"/>
            <w:lang w:val="en-US" w:bidi="hi-IN"/>
          </w:rPr>
          <w:t xml:space="preserve"> CancelAppointment</w:t>
        </w:r>
        <w:r w:rsidR="00112964">
          <w:rPr>
            <w:webHidden/>
          </w:rPr>
          <w:tab/>
        </w:r>
        <w:r w:rsidR="00112964">
          <w:rPr>
            <w:webHidden/>
          </w:rPr>
          <w:fldChar w:fldCharType="begin"/>
        </w:r>
        <w:r w:rsidR="00112964">
          <w:rPr>
            <w:webHidden/>
          </w:rPr>
          <w:instrText xml:space="preserve"> PAGEREF _Toc521416494 \h </w:instrText>
        </w:r>
        <w:r w:rsidR="00112964">
          <w:rPr>
            <w:webHidden/>
          </w:rPr>
        </w:r>
        <w:r w:rsidR="00112964">
          <w:rPr>
            <w:webHidden/>
          </w:rPr>
          <w:fldChar w:fldCharType="separate"/>
        </w:r>
        <w:r w:rsidR="00112964">
          <w:rPr>
            <w:webHidden/>
          </w:rPr>
          <w:t>119</w:t>
        </w:r>
        <w:r w:rsidR="00112964">
          <w:rPr>
            <w:webHidden/>
          </w:rPr>
          <w:fldChar w:fldCharType="end"/>
        </w:r>
      </w:hyperlink>
    </w:p>
    <w:p w14:paraId="046F1B95" w14:textId="6C14E1C3" w:rsidR="00112964" w:rsidRDefault="005C646D">
      <w:pPr>
        <w:pStyle w:val="19"/>
        <w:rPr>
          <w:rFonts w:asciiTheme="minorHAnsi" w:eastAsiaTheme="minorEastAsia" w:hAnsiTheme="minorHAnsi" w:cstheme="minorBidi"/>
          <w:b w:val="0"/>
          <w:caps w:val="0"/>
          <w:sz w:val="22"/>
          <w:szCs w:val="22"/>
          <w:lang w:val="ru-RU"/>
        </w:rPr>
      </w:pPr>
      <w:hyperlink w:anchor="_Toc521416495" w:history="1">
        <w:r w:rsidR="00112964" w:rsidRPr="00D148FF">
          <w:rPr>
            <w:rStyle w:val="afff8"/>
          </w:rPr>
          <w:t>Приложение К</w:t>
        </w:r>
        <w:r w:rsidR="00112964">
          <w:rPr>
            <w:webHidden/>
          </w:rPr>
          <w:tab/>
        </w:r>
        <w:r w:rsidR="00112964">
          <w:rPr>
            <w:webHidden/>
          </w:rPr>
          <w:fldChar w:fldCharType="begin"/>
        </w:r>
        <w:r w:rsidR="00112964">
          <w:rPr>
            <w:webHidden/>
          </w:rPr>
          <w:instrText xml:space="preserve"> PAGEREF _Toc521416495 \h </w:instrText>
        </w:r>
        <w:r w:rsidR="00112964">
          <w:rPr>
            <w:webHidden/>
          </w:rPr>
        </w:r>
        <w:r w:rsidR="00112964">
          <w:rPr>
            <w:webHidden/>
          </w:rPr>
          <w:fldChar w:fldCharType="separate"/>
        </w:r>
        <w:r w:rsidR="00112964">
          <w:rPr>
            <w:webHidden/>
          </w:rPr>
          <w:t>123</w:t>
        </w:r>
        <w:r w:rsidR="00112964">
          <w:rPr>
            <w:webHidden/>
          </w:rPr>
          <w:fldChar w:fldCharType="end"/>
        </w:r>
      </w:hyperlink>
    </w:p>
    <w:p w14:paraId="3581E2AB" w14:textId="4A236CB5" w:rsidR="00112964" w:rsidRDefault="005C646D">
      <w:pPr>
        <w:pStyle w:val="22"/>
        <w:rPr>
          <w:rFonts w:asciiTheme="minorHAnsi" w:eastAsiaTheme="minorEastAsia" w:hAnsiTheme="minorHAnsi" w:cstheme="minorBidi"/>
          <w:sz w:val="22"/>
          <w:szCs w:val="22"/>
        </w:rPr>
      </w:pPr>
      <w:hyperlink w:anchor="_Toc521416496" w:history="1">
        <w:r w:rsidR="00112964" w:rsidRPr="00D148FF">
          <w:rPr>
            <w:rStyle w:val="afff8"/>
          </w:rPr>
          <w:t>К.1 Описание сервиса обновления статуса записи к врачу</w:t>
        </w:r>
        <w:r w:rsidR="00112964">
          <w:rPr>
            <w:webHidden/>
          </w:rPr>
          <w:tab/>
        </w:r>
        <w:r w:rsidR="00112964">
          <w:rPr>
            <w:webHidden/>
          </w:rPr>
          <w:fldChar w:fldCharType="begin"/>
        </w:r>
        <w:r w:rsidR="00112964">
          <w:rPr>
            <w:webHidden/>
          </w:rPr>
          <w:instrText xml:space="preserve"> PAGEREF _Toc521416496 \h </w:instrText>
        </w:r>
        <w:r w:rsidR="00112964">
          <w:rPr>
            <w:webHidden/>
          </w:rPr>
        </w:r>
        <w:r w:rsidR="00112964">
          <w:rPr>
            <w:webHidden/>
          </w:rPr>
          <w:fldChar w:fldCharType="separate"/>
        </w:r>
        <w:r w:rsidR="00112964">
          <w:rPr>
            <w:webHidden/>
          </w:rPr>
          <w:t>123</w:t>
        </w:r>
        <w:r w:rsidR="00112964">
          <w:rPr>
            <w:webHidden/>
          </w:rPr>
          <w:fldChar w:fldCharType="end"/>
        </w:r>
      </w:hyperlink>
    </w:p>
    <w:p w14:paraId="52E19528" w14:textId="5C028492" w:rsidR="00112964" w:rsidRDefault="005C646D">
      <w:pPr>
        <w:pStyle w:val="22"/>
        <w:rPr>
          <w:rFonts w:asciiTheme="minorHAnsi" w:eastAsiaTheme="minorEastAsia" w:hAnsiTheme="minorHAnsi" w:cstheme="minorBidi"/>
          <w:sz w:val="22"/>
          <w:szCs w:val="22"/>
        </w:rPr>
      </w:pPr>
      <w:hyperlink w:anchor="_Toc521416497" w:history="1">
        <w:r w:rsidR="00112964" w:rsidRPr="00D148FF">
          <w:rPr>
            <w:rStyle w:val="afff8"/>
          </w:rPr>
          <w:t>К.2 Метод UpdateAppointmentStatus</w:t>
        </w:r>
        <w:r w:rsidR="00112964">
          <w:rPr>
            <w:webHidden/>
          </w:rPr>
          <w:tab/>
        </w:r>
        <w:r w:rsidR="00112964">
          <w:rPr>
            <w:webHidden/>
          </w:rPr>
          <w:fldChar w:fldCharType="begin"/>
        </w:r>
        <w:r w:rsidR="00112964">
          <w:rPr>
            <w:webHidden/>
          </w:rPr>
          <w:instrText xml:space="preserve"> PAGEREF _Toc521416497 \h </w:instrText>
        </w:r>
        <w:r w:rsidR="00112964">
          <w:rPr>
            <w:webHidden/>
          </w:rPr>
        </w:r>
        <w:r w:rsidR="00112964">
          <w:rPr>
            <w:webHidden/>
          </w:rPr>
          <w:fldChar w:fldCharType="separate"/>
        </w:r>
        <w:r w:rsidR="00112964">
          <w:rPr>
            <w:webHidden/>
          </w:rPr>
          <w:t>124</w:t>
        </w:r>
        <w:r w:rsidR="00112964">
          <w:rPr>
            <w:webHidden/>
          </w:rPr>
          <w:fldChar w:fldCharType="end"/>
        </w:r>
      </w:hyperlink>
    </w:p>
    <w:p w14:paraId="332413F9" w14:textId="53D2B013" w:rsidR="00112964" w:rsidRDefault="005C646D">
      <w:pPr>
        <w:pStyle w:val="22"/>
        <w:rPr>
          <w:rFonts w:asciiTheme="minorHAnsi" w:eastAsiaTheme="minorEastAsia" w:hAnsiTheme="minorHAnsi" w:cstheme="minorBidi"/>
          <w:sz w:val="22"/>
          <w:szCs w:val="22"/>
        </w:rPr>
      </w:pPr>
      <w:hyperlink w:anchor="_Toc521416498" w:history="1">
        <w:r w:rsidR="00112964" w:rsidRPr="00D148FF">
          <w:rPr>
            <w:rStyle w:val="afff8"/>
          </w:rPr>
          <w:t>К.3 Описание кодов ошибок</w:t>
        </w:r>
        <w:r w:rsidR="00112964">
          <w:rPr>
            <w:webHidden/>
          </w:rPr>
          <w:tab/>
        </w:r>
        <w:r w:rsidR="00112964">
          <w:rPr>
            <w:webHidden/>
          </w:rPr>
          <w:fldChar w:fldCharType="begin"/>
        </w:r>
        <w:r w:rsidR="00112964">
          <w:rPr>
            <w:webHidden/>
          </w:rPr>
          <w:instrText xml:space="preserve"> PAGEREF _Toc521416498 \h </w:instrText>
        </w:r>
        <w:r w:rsidR="00112964">
          <w:rPr>
            <w:webHidden/>
          </w:rPr>
        </w:r>
        <w:r w:rsidR="00112964">
          <w:rPr>
            <w:webHidden/>
          </w:rPr>
          <w:fldChar w:fldCharType="separate"/>
        </w:r>
        <w:r w:rsidR="00112964">
          <w:rPr>
            <w:webHidden/>
          </w:rPr>
          <w:t>132</w:t>
        </w:r>
        <w:r w:rsidR="00112964">
          <w:rPr>
            <w:webHidden/>
          </w:rPr>
          <w:fldChar w:fldCharType="end"/>
        </w:r>
      </w:hyperlink>
    </w:p>
    <w:p w14:paraId="0A1EF547" w14:textId="018324F9" w:rsidR="00112964" w:rsidRDefault="005C646D">
      <w:pPr>
        <w:pStyle w:val="22"/>
        <w:rPr>
          <w:rFonts w:asciiTheme="minorHAnsi" w:eastAsiaTheme="minorEastAsia" w:hAnsiTheme="minorHAnsi" w:cstheme="minorBidi"/>
          <w:sz w:val="22"/>
          <w:szCs w:val="22"/>
        </w:rPr>
      </w:pPr>
      <w:hyperlink w:anchor="_Toc521416499" w:history="1">
        <w:r w:rsidR="00112964" w:rsidRPr="00D148FF">
          <w:rPr>
            <w:rStyle w:val="afff8"/>
          </w:rPr>
          <w:t>К.4 WSDL</w:t>
        </w:r>
        <w:r w:rsidR="00112964">
          <w:rPr>
            <w:webHidden/>
          </w:rPr>
          <w:tab/>
        </w:r>
        <w:r w:rsidR="00112964">
          <w:rPr>
            <w:webHidden/>
          </w:rPr>
          <w:fldChar w:fldCharType="begin"/>
        </w:r>
        <w:r w:rsidR="00112964">
          <w:rPr>
            <w:webHidden/>
          </w:rPr>
          <w:instrText xml:space="preserve"> PAGEREF _Toc521416499 \h </w:instrText>
        </w:r>
        <w:r w:rsidR="00112964">
          <w:rPr>
            <w:webHidden/>
          </w:rPr>
        </w:r>
        <w:r w:rsidR="00112964">
          <w:rPr>
            <w:webHidden/>
          </w:rPr>
          <w:fldChar w:fldCharType="separate"/>
        </w:r>
        <w:r w:rsidR="00112964">
          <w:rPr>
            <w:webHidden/>
          </w:rPr>
          <w:t>134</w:t>
        </w:r>
        <w:r w:rsidR="00112964">
          <w:rPr>
            <w:webHidden/>
          </w:rPr>
          <w:fldChar w:fldCharType="end"/>
        </w:r>
      </w:hyperlink>
    </w:p>
    <w:p w14:paraId="60B452A6" w14:textId="7E8D8A83" w:rsidR="00112964" w:rsidRDefault="005C646D">
      <w:pPr>
        <w:pStyle w:val="22"/>
        <w:rPr>
          <w:rFonts w:asciiTheme="minorHAnsi" w:eastAsiaTheme="minorEastAsia" w:hAnsiTheme="minorHAnsi" w:cstheme="minorBidi"/>
          <w:sz w:val="22"/>
          <w:szCs w:val="22"/>
        </w:rPr>
      </w:pPr>
      <w:hyperlink w:anchor="_Toc521416500" w:history="1">
        <w:r w:rsidR="00112964" w:rsidRPr="00D148FF">
          <w:rPr>
            <w:rStyle w:val="afff8"/>
          </w:rPr>
          <w:t>К.5 Примеры вызова сервиса</w:t>
        </w:r>
        <w:r w:rsidR="00112964">
          <w:rPr>
            <w:webHidden/>
          </w:rPr>
          <w:tab/>
        </w:r>
        <w:r w:rsidR="00112964">
          <w:rPr>
            <w:webHidden/>
          </w:rPr>
          <w:fldChar w:fldCharType="begin"/>
        </w:r>
        <w:r w:rsidR="00112964">
          <w:rPr>
            <w:webHidden/>
          </w:rPr>
          <w:instrText xml:space="preserve"> PAGEREF _Toc521416500 \h </w:instrText>
        </w:r>
        <w:r w:rsidR="00112964">
          <w:rPr>
            <w:webHidden/>
          </w:rPr>
        </w:r>
        <w:r w:rsidR="00112964">
          <w:rPr>
            <w:webHidden/>
          </w:rPr>
          <w:fldChar w:fldCharType="separate"/>
        </w:r>
        <w:r w:rsidR="00112964">
          <w:rPr>
            <w:webHidden/>
          </w:rPr>
          <w:t>136</w:t>
        </w:r>
        <w:r w:rsidR="00112964">
          <w:rPr>
            <w:webHidden/>
          </w:rPr>
          <w:fldChar w:fldCharType="end"/>
        </w:r>
      </w:hyperlink>
    </w:p>
    <w:p w14:paraId="00D38A71" w14:textId="39FCA450" w:rsidR="00112964" w:rsidRDefault="005C646D">
      <w:pPr>
        <w:pStyle w:val="34"/>
        <w:rPr>
          <w:rFonts w:asciiTheme="minorHAnsi" w:eastAsiaTheme="minorEastAsia" w:hAnsiTheme="minorHAnsi" w:cstheme="minorBidi"/>
          <w:i w:val="0"/>
          <w:sz w:val="22"/>
          <w:szCs w:val="22"/>
        </w:rPr>
      </w:pPr>
      <w:hyperlink w:anchor="_Toc521416501" w:history="1">
        <w:r w:rsidR="00112964" w:rsidRPr="00D148FF">
          <w:rPr>
            <w:rStyle w:val="afff8"/>
            <w:rFonts w:cs="Times New Roman"/>
            <w:lang w:bidi="hi-IN"/>
          </w:rPr>
          <w:t>К.5.1 Метод UpdateAppointmentStatus</w:t>
        </w:r>
        <w:r w:rsidR="00112964">
          <w:rPr>
            <w:webHidden/>
          </w:rPr>
          <w:tab/>
        </w:r>
        <w:r w:rsidR="00112964">
          <w:rPr>
            <w:webHidden/>
          </w:rPr>
          <w:fldChar w:fldCharType="begin"/>
        </w:r>
        <w:r w:rsidR="00112964">
          <w:rPr>
            <w:webHidden/>
          </w:rPr>
          <w:instrText xml:space="preserve"> PAGEREF _Toc521416501 \h </w:instrText>
        </w:r>
        <w:r w:rsidR="00112964">
          <w:rPr>
            <w:webHidden/>
          </w:rPr>
        </w:r>
        <w:r w:rsidR="00112964">
          <w:rPr>
            <w:webHidden/>
          </w:rPr>
          <w:fldChar w:fldCharType="separate"/>
        </w:r>
        <w:r w:rsidR="00112964">
          <w:rPr>
            <w:webHidden/>
          </w:rPr>
          <w:t>136</w:t>
        </w:r>
        <w:r w:rsidR="00112964">
          <w:rPr>
            <w:webHidden/>
          </w:rPr>
          <w:fldChar w:fldCharType="end"/>
        </w:r>
      </w:hyperlink>
    </w:p>
    <w:p w14:paraId="4E72C640" w14:textId="1ACD413E" w:rsidR="00112964" w:rsidRDefault="005C646D">
      <w:pPr>
        <w:pStyle w:val="19"/>
        <w:rPr>
          <w:rFonts w:asciiTheme="minorHAnsi" w:eastAsiaTheme="minorEastAsia" w:hAnsiTheme="minorHAnsi" w:cstheme="minorBidi"/>
          <w:b w:val="0"/>
          <w:caps w:val="0"/>
          <w:sz w:val="22"/>
          <w:szCs w:val="22"/>
          <w:lang w:val="ru-RU"/>
        </w:rPr>
      </w:pPr>
      <w:hyperlink w:anchor="_Toc521416502" w:history="1">
        <w:r w:rsidR="00112964" w:rsidRPr="00D148FF">
          <w:rPr>
            <w:rStyle w:val="afff8"/>
          </w:rPr>
          <w:t>Приложение Л</w:t>
        </w:r>
        <w:r w:rsidR="00112964">
          <w:rPr>
            <w:webHidden/>
          </w:rPr>
          <w:tab/>
        </w:r>
        <w:r w:rsidR="00112964">
          <w:rPr>
            <w:webHidden/>
          </w:rPr>
          <w:fldChar w:fldCharType="begin"/>
        </w:r>
        <w:r w:rsidR="00112964">
          <w:rPr>
            <w:webHidden/>
          </w:rPr>
          <w:instrText xml:space="preserve"> PAGEREF _Toc521416502 \h </w:instrText>
        </w:r>
        <w:r w:rsidR="00112964">
          <w:rPr>
            <w:webHidden/>
          </w:rPr>
        </w:r>
        <w:r w:rsidR="00112964">
          <w:rPr>
            <w:webHidden/>
          </w:rPr>
          <w:fldChar w:fldCharType="separate"/>
        </w:r>
        <w:r w:rsidR="00112964">
          <w:rPr>
            <w:webHidden/>
          </w:rPr>
          <w:t>138</w:t>
        </w:r>
        <w:r w:rsidR="00112964">
          <w:rPr>
            <w:webHidden/>
          </w:rPr>
          <w:fldChar w:fldCharType="end"/>
        </w:r>
      </w:hyperlink>
    </w:p>
    <w:p w14:paraId="242C5DBE" w14:textId="182F1346" w:rsidR="00112964" w:rsidRDefault="005C646D">
      <w:pPr>
        <w:pStyle w:val="22"/>
        <w:rPr>
          <w:rFonts w:asciiTheme="minorHAnsi" w:eastAsiaTheme="minorEastAsia" w:hAnsiTheme="minorHAnsi" w:cstheme="minorBidi"/>
          <w:sz w:val="22"/>
          <w:szCs w:val="22"/>
        </w:rPr>
      </w:pPr>
      <w:hyperlink w:anchor="_Toc521416503" w:history="1">
        <w:r w:rsidR="00112964" w:rsidRPr="00D148FF">
          <w:rPr>
            <w:rStyle w:val="afff8"/>
          </w:rPr>
          <w:t xml:space="preserve">Л.1 Описание </w:t>
        </w:r>
        <w:r w:rsidR="00112964" w:rsidRPr="00D148FF">
          <w:rPr>
            <w:rStyle w:val="afff8"/>
            <w:lang w:val="en-US"/>
          </w:rPr>
          <w:t>SOAP</w:t>
        </w:r>
        <w:r w:rsidR="00112964" w:rsidRPr="00D148FF">
          <w:rPr>
            <w:rStyle w:val="afff8"/>
          </w:rPr>
          <w:t>-сервиса на стороне РМИС</w:t>
        </w:r>
        <w:r w:rsidR="00112964">
          <w:rPr>
            <w:webHidden/>
          </w:rPr>
          <w:tab/>
        </w:r>
        <w:r w:rsidR="00112964">
          <w:rPr>
            <w:webHidden/>
          </w:rPr>
          <w:fldChar w:fldCharType="begin"/>
        </w:r>
        <w:r w:rsidR="00112964">
          <w:rPr>
            <w:webHidden/>
          </w:rPr>
          <w:instrText xml:space="preserve"> PAGEREF _Toc521416503 \h </w:instrText>
        </w:r>
        <w:r w:rsidR="00112964">
          <w:rPr>
            <w:webHidden/>
          </w:rPr>
        </w:r>
        <w:r w:rsidR="00112964">
          <w:rPr>
            <w:webHidden/>
          </w:rPr>
          <w:fldChar w:fldCharType="separate"/>
        </w:r>
        <w:r w:rsidR="00112964">
          <w:rPr>
            <w:webHidden/>
          </w:rPr>
          <w:t>138</w:t>
        </w:r>
        <w:r w:rsidR="00112964">
          <w:rPr>
            <w:webHidden/>
          </w:rPr>
          <w:fldChar w:fldCharType="end"/>
        </w:r>
      </w:hyperlink>
    </w:p>
    <w:p w14:paraId="551514D1" w14:textId="4ECECADF" w:rsidR="00112964" w:rsidRDefault="005C646D">
      <w:pPr>
        <w:pStyle w:val="34"/>
        <w:rPr>
          <w:rFonts w:asciiTheme="minorHAnsi" w:eastAsiaTheme="minorEastAsia" w:hAnsiTheme="minorHAnsi" w:cstheme="minorBidi"/>
          <w:i w:val="0"/>
          <w:sz w:val="22"/>
          <w:szCs w:val="22"/>
        </w:rPr>
      </w:pPr>
      <w:hyperlink w:anchor="_Toc521416504" w:history="1">
        <w:r w:rsidR="00112964" w:rsidRPr="00D148FF">
          <w:rPr>
            <w:rStyle w:val="afff8"/>
            <w:rFonts w:cs="Times New Roman"/>
            <w:lang w:bidi="hi-IN"/>
          </w:rPr>
          <w:t>Л.1.1 Общее требования к РМИС и сервису</w:t>
        </w:r>
        <w:r w:rsidR="00112964">
          <w:rPr>
            <w:webHidden/>
          </w:rPr>
          <w:tab/>
        </w:r>
        <w:r w:rsidR="00112964">
          <w:rPr>
            <w:webHidden/>
          </w:rPr>
          <w:fldChar w:fldCharType="begin"/>
        </w:r>
        <w:r w:rsidR="00112964">
          <w:rPr>
            <w:webHidden/>
          </w:rPr>
          <w:instrText xml:space="preserve"> PAGEREF _Toc521416504 \h </w:instrText>
        </w:r>
        <w:r w:rsidR="00112964">
          <w:rPr>
            <w:webHidden/>
          </w:rPr>
        </w:r>
        <w:r w:rsidR="00112964">
          <w:rPr>
            <w:webHidden/>
          </w:rPr>
          <w:fldChar w:fldCharType="separate"/>
        </w:r>
        <w:r w:rsidR="00112964">
          <w:rPr>
            <w:webHidden/>
          </w:rPr>
          <w:t>138</w:t>
        </w:r>
        <w:r w:rsidR="00112964">
          <w:rPr>
            <w:webHidden/>
          </w:rPr>
          <w:fldChar w:fldCharType="end"/>
        </w:r>
      </w:hyperlink>
    </w:p>
    <w:p w14:paraId="24CC8B1E" w14:textId="3FC12D36" w:rsidR="00112964" w:rsidRDefault="005C646D">
      <w:pPr>
        <w:pStyle w:val="22"/>
        <w:rPr>
          <w:rFonts w:asciiTheme="minorHAnsi" w:eastAsiaTheme="minorEastAsia" w:hAnsiTheme="minorHAnsi" w:cstheme="minorBidi"/>
          <w:sz w:val="22"/>
          <w:szCs w:val="22"/>
        </w:rPr>
      </w:pPr>
      <w:hyperlink w:anchor="_Toc521416505" w:history="1">
        <w:r w:rsidR="00112964" w:rsidRPr="00D148FF">
          <w:rPr>
            <w:rStyle w:val="afff8"/>
            <w:lang w:val="en-US"/>
          </w:rPr>
          <w:t>Л.2</w:t>
        </w:r>
        <w:r w:rsidR="00112964" w:rsidRPr="00D148FF">
          <w:rPr>
            <w:rStyle w:val="afff8"/>
          </w:rPr>
          <w:t xml:space="preserve"> Метод Get</w:t>
        </w:r>
        <w:r w:rsidR="00112964" w:rsidRPr="00D148FF">
          <w:rPr>
            <w:rStyle w:val="afff8"/>
            <w:lang w:val="en-US"/>
          </w:rPr>
          <w:t>Validate</w:t>
        </w:r>
        <w:r w:rsidR="00112964" w:rsidRPr="00D148FF">
          <w:rPr>
            <w:rStyle w:val="afff8"/>
          </w:rPr>
          <w:t>PatientInfo</w:t>
        </w:r>
        <w:r w:rsidR="00112964">
          <w:rPr>
            <w:webHidden/>
          </w:rPr>
          <w:tab/>
        </w:r>
        <w:r w:rsidR="00112964">
          <w:rPr>
            <w:webHidden/>
          </w:rPr>
          <w:fldChar w:fldCharType="begin"/>
        </w:r>
        <w:r w:rsidR="00112964">
          <w:rPr>
            <w:webHidden/>
          </w:rPr>
          <w:instrText xml:space="preserve"> PAGEREF _Toc521416505 \h </w:instrText>
        </w:r>
        <w:r w:rsidR="00112964">
          <w:rPr>
            <w:webHidden/>
          </w:rPr>
        </w:r>
        <w:r w:rsidR="00112964">
          <w:rPr>
            <w:webHidden/>
          </w:rPr>
          <w:fldChar w:fldCharType="separate"/>
        </w:r>
        <w:r w:rsidR="00112964">
          <w:rPr>
            <w:webHidden/>
          </w:rPr>
          <w:t>140</w:t>
        </w:r>
        <w:r w:rsidR="00112964">
          <w:rPr>
            <w:webHidden/>
          </w:rPr>
          <w:fldChar w:fldCharType="end"/>
        </w:r>
      </w:hyperlink>
    </w:p>
    <w:p w14:paraId="5601B4AC" w14:textId="55B9FF0B" w:rsidR="00112964" w:rsidRDefault="005C646D">
      <w:pPr>
        <w:pStyle w:val="22"/>
        <w:rPr>
          <w:rFonts w:asciiTheme="minorHAnsi" w:eastAsiaTheme="minorEastAsia" w:hAnsiTheme="minorHAnsi" w:cstheme="minorBidi"/>
          <w:sz w:val="22"/>
          <w:szCs w:val="22"/>
        </w:rPr>
      </w:pPr>
      <w:hyperlink w:anchor="_Toc521416506" w:history="1">
        <w:r w:rsidR="00112964" w:rsidRPr="00D148FF">
          <w:rPr>
            <w:rStyle w:val="afff8"/>
          </w:rPr>
          <w:t xml:space="preserve">Л.3 Метод </w:t>
        </w:r>
        <w:r w:rsidR="00112964" w:rsidRPr="00D148FF">
          <w:rPr>
            <w:rStyle w:val="afff8"/>
            <w:lang w:val="en-US"/>
          </w:rPr>
          <w:t>GetHouseCallScheduleInfo</w:t>
        </w:r>
        <w:r w:rsidR="00112964">
          <w:rPr>
            <w:webHidden/>
          </w:rPr>
          <w:tab/>
        </w:r>
        <w:r w:rsidR="00112964">
          <w:rPr>
            <w:webHidden/>
          </w:rPr>
          <w:fldChar w:fldCharType="begin"/>
        </w:r>
        <w:r w:rsidR="00112964">
          <w:rPr>
            <w:webHidden/>
          </w:rPr>
          <w:instrText xml:space="preserve"> PAGEREF _Toc521416506 \h </w:instrText>
        </w:r>
        <w:r w:rsidR="00112964">
          <w:rPr>
            <w:webHidden/>
          </w:rPr>
        </w:r>
        <w:r w:rsidR="00112964">
          <w:rPr>
            <w:webHidden/>
          </w:rPr>
          <w:fldChar w:fldCharType="separate"/>
        </w:r>
        <w:r w:rsidR="00112964">
          <w:rPr>
            <w:webHidden/>
          </w:rPr>
          <w:t>149</w:t>
        </w:r>
        <w:r w:rsidR="00112964">
          <w:rPr>
            <w:webHidden/>
          </w:rPr>
          <w:fldChar w:fldCharType="end"/>
        </w:r>
      </w:hyperlink>
    </w:p>
    <w:p w14:paraId="1A7CFBDC" w14:textId="1C31E340" w:rsidR="00112964" w:rsidRDefault="005C646D">
      <w:pPr>
        <w:pStyle w:val="22"/>
        <w:rPr>
          <w:rFonts w:asciiTheme="minorHAnsi" w:eastAsiaTheme="minorEastAsia" w:hAnsiTheme="minorHAnsi" w:cstheme="minorBidi"/>
          <w:sz w:val="22"/>
          <w:szCs w:val="22"/>
        </w:rPr>
      </w:pPr>
      <w:hyperlink w:anchor="_Toc521416507" w:history="1">
        <w:r w:rsidR="00112964" w:rsidRPr="00D148FF">
          <w:rPr>
            <w:rStyle w:val="afff8"/>
            <w:lang w:val="en-US"/>
          </w:rPr>
          <w:t>Л.4</w:t>
        </w:r>
        <w:r w:rsidR="00112964" w:rsidRPr="00D148FF">
          <w:rPr>
            <w:rStyle w:val="afff8"/>
          </w:rPr>
          <w:t xml:space="preserve"> Метод</w:t>
        </w:r>
        <w:r w:rsidR="00112964" w:rsidRPr="00D148FF">
          <w:rPr>
            <w:rStyle w:val="afff8"/>
            <w:lang w:val="en-US"/>
          </w:rPr>
          <w:t xml:space="preserve"> CreateHouseCall</w:t>
        </w:r>
        <w:r w:rsidR="00112964">
          <w:rPr>
            <w:webHidden/>
          </w:rPr>
          <w:tab/>
        </w:r>
        <w:r w:rsidR="00112964">
          <w:rPr>
            <w:webHidden/>
          </w:rPr>
          <w:fldChar w:fldCharType="begin"/>
        </w:r>
        <w:r w:rsidR="00112964">
          <w:rPr>
            <w:webHidden/>
          </w:rPr>
          <w:instrText xml:space="preserve"> PAGEREF _Toc521416507 \h </w:instrText>
        </w:r>
        <w:r w:rsidR="00112964">
          <w:rPr>
            <w:webHidden/>
          </w:rPr>
        </w:r>
        <w:r w:rsidR="00112964">
          <w:rPr>
            <w:webHidden/>
          </w:rPr>
          <w:fldChar w:fldCharType="separate"/>
        </w:r>
        <w:r w:rsidR="00112964">
          <w:rPr>
            <w:webHidden/>
          </w:rPr>
          <w:t>151</w:t>
        </w:r>
        <w:r w:rsidR="00112964">
          <w:rPr>
            <w:webHidden/>
          </w:rPr>
          <w:fldChar w:fldCharType="end"/>
        </w:r>
      </w:hyperlink>
    </w:p>
    <w:p w14:paraId="47D6E470" w14:textId="65E0E159" w:rsidR="00112964" w:rsidRDefault="005C646D">
      <w:pPr>
        <w:pStyle w:val="22"/>
        <w:rPr>
          <w:rFonts w:asciiTheme="minorHAnsi" w:eastAsiaTheme="minorEastAsia" w:hAnsiTheme="minorHAnsi" w:cstheme="minorBidi"/>
          <w:sz w:val="22"/>
          <w:szCs w:val="22"/>
        </w:rPr>
      </w:pPr>
      <w:hyperlink w:anchor="_Toc521416508" w:history="1">
        <w:r w:rsidR="00112964" w:rsidRPr="00D148FF">
          <w:rPr>
            <w:rStyle w:val="afff8"/>
            <w:lang w:val="en-US"/>
          </w:rPr>
          <w:t>Л.5</w:t>
        </w:r>
        <w:r w:rsidR="00112964" w:rsidRPr="00D148FF">
          <w:rPr>
            <w:rStyle w:val="afff8"/>
          </w:rPr>
          <w:t xml:space="preserve"> Метод</w:t>
        </w:r>
        <w:r w:rsidR="00112964" w:rsidRPr="00D148FF">
          <w:rPr>
            <w:rStyle w:val="afff8"/>
            <w:lang w:val="en-US"/>
          </w:rPr>
          <w:t xml:space="preserve"> </w:t>
        </w:r>
        <w:r w:rsidR="00112964" w:rsidRPr="00D148FF">
          <w:rPr>
            <w:rStyle w:val="afff8"/>
          </w:rPr>
          <w:t>Cancel</w:t>
        </w:r>
        <w:r w:rsidR="00112964" w:rsidRPr="00D148FF">
          <w:rPr>
            <w:rStyle w:val="afff8"/>
            <w:lang w:val="en-US"/>
          </w:rPr>
          <w:t>HouseCall</w:t>
        </w:r>
        <w:r w:rsidR="00112964">
          <w:rPr>
            <w:webHidden/>
          </w:rPr>
          <w:tab/>
        </w:r>
        <w:r w:rsidR="00112964">
          <w:rPr>
            <w:webHidden/>
          </w:rPr>
          <w:fldChar w:fldCharType="begin"/>
        </w:r>
        <w:r w:rsidR="00112964">
          <w:rPr>
            <w:webHidden/>
          </w:rPr>
          <w:instrText xml:space="preserve"> PAGEREF _Toc521416508 \h </w:instrText>
        </w:r>
        <w:r w:rsidR="00112964">
          <w:rPr>
            <w:webHidden/>
          </w:rPr>
        </w:r>
        <w:r w:rsidR="00112964">
          <w:rPr>
            <w:webHidden/>
          </w:rPr>
          <w:fldChar w:fldCharType="separate"/>
        </w:r>
        <w:r w:rsidR="00112964">
          <w:rPr>
            <w:webHidden/>
          </w:rPr>
          <w:t>153</w:t>
        </w:r>
        <w:r w:rsidR="00112964">
          <w:rPr>
            <w:webHidden/>
          </w:rPr>
          <w:fldChar w:fldCharType="end"/>
        </w:r>
      </w:hyperlink>
    </w:p>
    <w:p w14:paraId="1A067B66" w14:textId="3812787B" w:rsidR="00112964" w:rsidRDefault="005C646D">
      <w:pPr>
        <w:pStyle w:val="22"/>
        <w:rPr>
          <w:rFonts w:asciiTheme="minorHAnsi" w:eastAsiaTheme="minorEastAsia" w:hAnsiTheme="minorHAnsi" w:cstheme="minorBidi"/>
          <w:sz w:val="22"/>
          <w:szCs w:val="22"/>
        </w:rPr>
      </w:pPr>
      <w:hyperlink w:anchor="_Toc521416509" w:history="1">
        <w:r w:rsidR="00112964" w:rsidRPr="00D148FF">
          <w:rPr>
            <w:rStyle w:val="afff8"/>
          </w:rPr>
          <w:t>Л.6</w:t>
        </w:r>
        <w:r w:rsidR="00112964" w:rsidRPr="00D148FF">
          <w:rPr>
            <w:rStyle w:val="afff8"/>
            <w:lang w:val="en-US"/>
          </w:rPr>
          <w:t xml:space="preserve"> WSDL</w:t>
        </w:r>
        <w:r w:rsidR="00112964">
          <w:rPr>
            <w:webHidden/>
          </w:rPr>
          <w:tab/>
        </w:r>
        <w:r w:rsidR="00112964">
          <w:rPr>
            <w:webHidden/>
          </w:rPr>
          <w:fldChar w:fldCharType="begin"/>
        </w:r>
        <w:r w:rsidR="00112964">
          <w:rPr>
            <w:webHidden/>
          </w:rPr>
          <w:instrText xml:space="preserve"> PAGEREF _Toc521416509 \h </w:instrText>
        </w:r>
        <w:r w:rsidR="00112964">
          <w:rPr>
            <w:webHidden/>
          </w:rPr>
        </w:r>
        <w:r w:rsidR="00112964">
          <w:rPr>
            <w:webHidden/>
          </w:rPr>
          <w:fldChar w:fldCharType="separate"/>
        </w:r>
        <w:r w:rsidR="00112964">
          <w:rPr>
            <w:webHidden/>
          </w:rPr>
          <w:t>155</w:t>
        </w:r>
        <w:r w:rsidR="00112964">
          <w:rPr>
            <w:webHidden/>
          </w:rPr>
          <w:fldChar w:fldCharType="end"/>
        </w:r>
      </w:hyperlink>
    </w:p>
    <w:p w14:paraId="05B8C250" w14:textId="128DFFE5" w:rsidR="00112964" w:rsidRDefault="005C646D">
      <w:pPr>
        <w:pStyle w:val="22"/>
        <w:rPr>
          <w:rFonts w:asciiTheme="minorHAnsi" w:eastAsiaTheme="minorEastAsia" w:hAnsiTheme="minorHAnsi" w:cstheme="minorBidi"/>
          <w:sz w:val="22"/>
          <w:szCs w:val="22"/>
        </w:rPr>
      </w:pPr>
      <w:hyperlink w:anchor="_Toc521416510" w:history="1">
        <w:r w:rsidR="00112964" w:rsidRPr="00D148FF">
          <w:rPr>
            <w:rStyle w:val="afff8"/>
            <w:lang w:val="en-US"/>
          </w:rPr>
          <w:t>Л.7</w:t>
        </w:r>
        <w:r w:rsidR="00112964" w:rsidRPr="00D148FF">
          <w:rPr>
            <w:rStyle w:val="afff8"/>
          </w:rPr>
          <w:t xml:space="preserve"> Примеры</w:t>
        </w:r>
        <w:r w:rsidR="00112964" w:rsidRPr="00D148FF">
          <w:rPr>
            <w:rStyle w:val="afff8"/>
            <w:lang w:val="en-US"/>
          </w:rPr>
          <w:t xml:space="preserve"> </w:t>
        </w:r>
        <w:r w:rsidR="00112964" w:rsidRPr="00D148FF">
          <w:rPr>
            <w:rStyle w:val="afff8"/>
          </w:rPr>
          <w:t>вызова</w:t>
        </w:r>
        <w:r w:rsidR="00112964" w:rsidRPr="00D148FF">
          <w:rPr>
            <w:rStyle w:val="afff8"/>
            <w:lang w:val="en-US"/>
          </w:rPr>
          <w:t xml:space="preserve"> </w:t>
        </w:r>
        <w:r w:rsidR="00112964" w:rsidRPr="00D148FF">
          <w:rPr>
            <w:rStyle w:val="afff8"/>
          </w:rPr>
          <w:t>сервиса</w:t>
        </w:r>
        <w:r w:rsidR="00112964">
          <w:rPr>
            <w:webHidden/>
          </w:rPr>
          <w:tab/>
        </w:r>
        <w:r w:rsidR="00112964">
          <w:rPr>
            <w:webHidden/>
          </w:rPr>
          <w:fldChar w:fldCharType="begin"/>
        </w:r>
        <w:r w:rsidR="00112964">
          <w:rPr>
            <w:webHidden/>
          </w:rPr>
          <w:instrText xml:space="preserve"> PAGEREF _Toc521416510 \h </w:instrText>
        </w:r>
        <w:r w:rsidR="00112964">
          <w:rPr>
            <w:webHidden/>
          </w:rPr>
        </w:r>
        <w:r w:rsidR="00112964">
          <w:rPr>
            <w:webHidden/>
          </w:rPr>
          <w:fldChar w:fldCharType="separate"/>
        </w:r>
        <w:r w:rsidR="00112964">
          <w:rPr>
            <w:webHidden/>
          </w:rPr>
          <w:t>164</w:t>
        </w:r>
        <w:r w:rsidR="00112964">
          <w:rPr>
            <w:webHidden/>
          </w:rPr>
          <w:fldChar w:fldCharType="end"/>
        </w:r>
      </w:hyperlink>
    </w:p>
    <w:p w14:paraId="1C032AC4" w14:textId="5F99BE6E" w:rsidR="00112964" w:rsidRDefault="005C646D">
      <w:pPr>
        <w:pStyle w:val="34"/>
        <w:rPr>
          <w:rFonts w:asciiTheme="minorHAnsi" w:eastAsiaTheme="minorEastAsia" w:hAnsiTheme="minorHAnsi" w:cstheme="minorBidi"/>
          <w:i w:val="0"/>
          <w:sz w:val="22"/>
          <w:szCs w:val="22"/>
        </w:rPr>
      </w:pPr>
      <w:hyperlink w:anchor="_Toc521416511" w:history="1">
        <w:r w:rsidR="00112964" w:rsidRPr="00D148FF">
          <w:rPr>
            <w:rStyle w:val="afff8"/>
            <w:rFonts w:cs="Times New Roman"/>
            <w:lang w:bidi="hi-IN"/>
          </w:rPr>
          <w:t>Л.7.1 Метод</w:t>
        </w:r>
        <w:r w:rsidR="00112964" w:rsidRPr="00D148FF">
          <w:rPr>
            <w:rStyle w:val="afff8"/>
            <w:rFonts w:cs="Times New Roman"/>
            <w:lang w:val="en-US" w:bidi="hi-IN"/>
          </w:rPr>
          <w:t xml:space="preserve"> GetValidatePatientInfo</w:t>
        </w:r>
        <w:r w:rsidR="00112964">
          <w:rPr>
            <w:webHidden/>
          </w:rPr>
          <w:tab/>
        </w:r>
        <w:r w:rsidR="00112964">
          <w:rPr>
            <w:webHidden/>
          </w:rPr>
          <w:fldChar w:fldCharType="begin"/>
        </w:r>
        <w:r w:rsidR="00112964">
          <w:rPr>
            <w:webHidden/>
          </w:rPr>
          <w:instrText xml:space="preserve"> PAGEREF _Toc521416511 \h </w:instrText>
        </w:r>
        <w:r w:rsidR="00112964">
          <w:rPr>
            <w:webHidden/>
          </w:rPr>
        </w:r>
        <w:r w:rsidR="00112964">
          <w:rPr>
            <w:webHidden/>
          </w:rPr>
          <w:fldChar w:fldCharType="separate"/>
        </w:r>
        <w:r w:rsidR="00112964">
          <w:rPr>
            <w:webHidden/>
          </w:rPr>
          <w:t>164</w:t>
        </w:r>
        <w:r w:rsidR="00112964">
          <w:rPr>
            <w:webHidden/>
          </w:rPr>
          <w:fldChar w:fldCharType="end"/>
        </w:r>
      </w:hyperlink>
    </w:p>
    <w:p w14:paraId="408C616B" w14:textId="1921E9FE" w:rsidR="00112964" w:rsidRDefault="005C646D">
      <w:pPr>
        <w:pStyle w:val="34"/>
        <w:rPr>
          <w:rFonts w:asciiTheme="minorHAnsi" w:eastAsiaTheme="minorEastAsia" w:hAnsiTheme="minorHAnsi" w:cstheme="minorBidi"/>
          <w:i w:val="0"/>
          <w:sz w:val="22"/>
          <w:szCs w:val="22"/>
        </w:rPr>
      </w:pPr>
      <w:hyperlink w:anchor="_Toc521416512" w:history="1">
        <w:r w:rsidR="00112964" w:rsidRPr="00D148FF">
          <w:rPr>
            <w:rStyle w:val="afff8"/>
            <w:rFonts w:cs="Times New Roman"/>
            <w:lang w:bidi="hi-IN"/>
          </w:rPr>
          <w:t>Л.7.2 Метод</w:t>
        </w:r>
        <w:r w:rsidR="00112964" w:rsidRPr="00D148FF">
          <w:rPr>
            <w:rStyle w:val="afff8"/>
            <w:rFonts w:cs="Times New Roman"/>
            <w:lang w:val="en-US" w:bidi="hi-IN"/>
          </w:rPr>
          <w:t xml:space="preserve"> GetHouseCallScheduleInfo</w:t>
        </w:r>
        <w:r w:rsidR="00112964">
          <w:rPr>
            <w:webHidden/>
          </w:rPr>
          <w:tab/>
        </w:r>
        <w:r w:rsidR="00112964">
          <w:rPr>
            <w:webHidden/>
          </w:rPr>
          <w:fldChar w:fldCharType="begin"/>
        </w:r>
        <w:r w:rsidR="00112964">
          <w:rPr>
            <w:webHidden/>
          </w:rPr>
          <w:instrText xml:space="preserve"> PAGEREF _Toc521416512 \h </w:instrText>
        </w:r>
        <w:r w:rsidR="00112964">
          <w:rPr>
            <w:webHidden/>
          </w:rPr>
        </w:r>
        <w:r w:rsidR="00112964">
          <w:rPr>
            <w:webHidden/>
          </w:rPr>
          <w:fldChar w:fldCharType="separate"/>
        </w:r>
        <w:r w:rsidR="00112964">
          <w:rPr>
            <w:webHidden/>
          </w:rPr>
          <w:t>173</w:t>
        </w:r>
        <w:r w:rsidR="00112964">
          <w:rPr>
            <w:webHidden/>
          </w:rPr>
          <w:fldChar w:fldCharType="end"/>
        </w:r>
      </w:hyperlink>
    </w:p>
    <w:p w14:paraId="648212E5" w14:textId="1509C2EE" w:rsidR="00112964" w:rsidRDefault="005C646D">
      <w:pPr>
        <w:pStyle w:val="34"/>
        <w:rPr>
          <w:rFonts w:asciiTheme="minorHAnsi" w:eastAsiaTheme="minorEastAsia" w:hAnsiTheme="minorHAnsi" w:cstheme="minorBidi"/>
          <w:i w:val="0"/>
          <w:sz w:val="22"/>
          <w:szCs w:val="22"/>
        </w:rPr>
      </w:pPr>
      <w:hyperlink w:anchor="_Toc521416513" w:history="1">
        <w:r w:rsidR="00112964" w:rsidRPr="00D148FF">
          <w:rPr>
            <w:rStyle w:val="afff8"/>
            <w:rFonts w:cs="Times New Roman"/>
            <w:lang w:bidi="hi-IN"/>
          </w:rPr>
          <w:t>Л.7.3 Метод</w:t>
        </w:r>
        <w:r w:rsidR="00112964" w:rsidRPr="00D148FF">
          <w:rPr>
            <w:rStyle w:val="afff8"/>
            <w:rFonts w:cs="Times New Roman"/>
            <w:lang w:val="en-US" w:bidi="hi-IN"/>
          </w:rPr>
          <w:t xml:space="preserve"> CreateHouseCall</w:t>
        </w:r>
        <w:r w:rsidR="00112964">
          <w:rPr>
            <w:webHidden/>
          </w:rPr>
          <w:tab/>
        </w:r>
        <w:r w:rsidR="00112964">
          <w:rPr>
            <w:webHidden/>
          </w:rPr>
          <w:fldChar w:fldCharType="begin"/>
        </w:r>
        <w:r w:rsidR="00112964">
          <w:rPr>
            <w:webHidden/>
          </w:rPr>
          <w:instrText xml:space="preserve"> PAGEREF _Toc521416513 \h </w:instrText>
        </w:r>
        <w:r w:rsidR="00112964">
          <w:rPr>
            <w:webHidden/>
          </w:rPr>
        </w:r>
        <w:r w:rsidR="00112964">
          <w:rPr>
            <w:webHidden/>
          </w:rPr>
          <w:fldChar w:fldCharType="separate"/>
        </w:r>
        <w:r w:rsidR="00112964">
          <w:rPr>
            <w:webHidden/>
          </w:rPr>
          <w:t>180</w:t>
        </w:r>
        <w:r w:rsidR="00112964">
          <w:rPr>
            <w:webHidden/>
          </w:rPr>
          <w:fldChar w:fldCharType="end"/>
        </w:r>
      </w:hyperlink>
    </w:p>
    <w:p w14:paraId="6D1BD0E7" w14:textId="2B73093B" w:rsidR="00112964" w:rsidRDefault="005C646D">
      <w:pPr>
        <w:pStyle w:val="34"/>
        <w:rPr>
          <w:rFonts w:asciiTheme="minorHAnsi" w:eastAsiaTheme="minorEastAsia" w:hAnsiTheme="minorHAnsi" w:cstheme="minorBidi"/>
          <w:i w:val="0"/>
          <w:sz w:val="22"/>
          <w:szCs w:val="22"/>
        </w:rPr>
      </w:pPr>
      <w:hyperlink w:anchor="_Toc521416514" w:history="1">
        <w:r w:rsidR="00112964" w:rsidRPr="00D148FF">
          <w:rPr>
            <w:rStyle w:val="afff8"/>
            <w:rFonts w:cs="Times New Roman"/>
            <w:lang w:bidi="hi-IN"/>
          </w:rPr>
          <w:t>Л.7.4 Метод</w:t>
        </w:r>
        <w:r w:rsidR="00112964" w:rsidRPr="00D148FF">
          <w:rPr>
            <w:rStyle w:val="afff8"/>
            <w:rFonts w:cs="Times New Roman"/>
            <w:lang w:val="en-US" w:bidi="hi-IN"/>
          </w:rPr>
          <w:t xml:space="preserve"> CancelHouseCall</w:t>
        </w:r>
        <w:r w:rsidR="00112964">
          <w:rPr>
            <w:webHidden/>
          </w:rPr>
          <w:tab/>
        </w:r>
        <w:r w:rsidR="00112964">
          <w:rPr>
            <w:webHidden/>
          </w:rPr>
          <w:fldChar w:fldCharType="begin"/>
        </w:r>
        <w:r w:rsidR="00112964">
          <w:rPr>
            <w:webHidden/>
          </w:rPr>
          <w:instrText xml:space="preserve"> PAGEREF _Toc521416514 \h </w:instrText>
        </w:r>
        <w:r w:rsidR="00112964">
          <w:rPr>
            <w:webHidden/>
          </w:rPr>
        </w:r>
        <w:r w:rsidR="00112964">
          <w:rPr>
            <w:webHidden/>
          </w:rPr>
          <w:fldChar w:fldCharType="separate"/>
        </w:r>
        <w:r w:rsidR="00112964">
          <w:rPr>
            <w:webHidden/>
          </w:rPr>
          <w:t>184</w:t>
        </w:r>
        <w:r w:rsidR="00112964">
          <w:rPr>
            <w:webHidden/>
          </w:rPr>
          <w:fldChar w:fldCharType="end"/>
        </w:r>
      </w:hyperlink>
    </w:p>
    <w:p w14:paraId="5F2A1578" w14:textId="40927344" w:rsidR="00112964" w:rsidRDefault="005C646D">
      <w:pPr>
        <w:pStyle w:val="19"/>
        <w:rPr>
          <w:rFonts w:asciiTheme="minorHAnsi" w:eastAsiaTheme="minorEastAsia" w:hAnsiTheme="minorHAnsi" w:cstheme="minorBidi"/>
          <w:b w:val="0"/>
          <w:caps w:val="0"/>
          <w:sz w:val="22"/>
          <w:szCs w:val="22"/>
          <w:lang w:val="ru-RU"/>
        </w:rPr>
      </w:pPr>
      <w:hyperlink w:anchor="_Toc521416515" w:history="1">
        <w:r w:rsidR="00112964" w:rsidRPr="00D148FF">
          <w:rPr>
            <w:rStyle w:val="afff8"/>
          </w:rPr>
          <w:t>Приложение М</w:t>
        </w:r>
        <w:r w:rsidR="00112964">
          <w:rPr>
            <w:webHidden/>
          </w:rPr>
          <w:tab/>
        </w:r>
        <w:r w:rsidR="00112964">
          <w:rPr>
            <w:webHidden/>
          </w:rPr>
          <w:fldChar w:fldCharType="begin"/>
        </w:r>
        <w:r w:rsidR="00112964">
          <w:rPr>
            <w:webHidden/>
          </w:rPr>
          <w:instrText xml:space="preserve"> PAGEREF _Toc521416515 \h </w:instrText>
        </w:r>
        <w:r w:rsidR="00112964">
          <w:rPr>
            <w:webHidden/>
          </w:rPr>
        </w:r>
        <w:r w:rsidR="00112964">
          <w:rPr>
            <w:webHidden/>
          </w:rPr>
          <w:fldChar w:fldCharType="separate"/>
        </w:r>
        <w:r w:rsidR="00112964">
          <w:rPr>
            <w:webHidden/>
          </w:rPr>
          <w:t>190</w:t>
        </w:r>
        <w:r w:rsidR="00112964">
          <w:rPr>
            <w:webHidden/>
          </w:rPr>
          <w:fldChar w:fldCharType="end"/>
        </w:r>
      </w:hyperlink>
    </w:p>
    <w:p w14:paraId="6C8677A1" w14:textId="4B50AB70" w:rsidR="00112964" w:rsidRDefault="005C646D">
      <w:pPr>
        <w:pStyle w:val="22"/>
        <w:rPr>
          <w:rFonts w:asciiTheme="minorHAnsi" w:eastAsiaTheme="minorEastAsia" w:hAnsiTheme="minorHAnsi" w:cstheme="minorBidi"/>
          <w:sz w:val="22"/>
          <w:szCs w:val="22"/>
        </w:rPr>
      </w:pPr>
      <w:hyperlink w:anchor="_Toc521416516" w:history="1">
        <w:r w:rsidR="00112964" w:rsidRPr="00D148FF">
          <w:rPr>
            <w:rStyle w:val="afff8"/>
          </w:rPr>
          <w:t>М.1 Описание сервиса обновления статуса вызова врача на дом</w:t>
        </w:r>
        <w:r w:rsidR="00112964">
          <w:rPr>
            <w:webHidden/>
          </w:rPr>
          <w:tab/>
        </w:r>
        <w:r w:rsidR="00112964">
          <w:rPr>
            <w:webHidden/>
          </w:rPr>
          <w:fldChar w:fldCharType="begin"/>
        </w:r>
        <w:r w:rsidR="00112964">
          <w:rPr>
            <w:webHidden/>
          </w:rPr>
          <w:instrText xml:space="preserve"> PAGEREF _Toc521416516 \h </w:instrText>
        </w:r>
        <w:r w:rsidR="00112964">
          <w:rPr>
            <w:webHidden/>
          </w:rPr>
        </w:r>
        <w:r w:rsidR="00112964">
          <w:rPr>
            <w:webHidden/>
          </w:rPr>
          <w:fldChar w:fldCharType="separate"/>
        </w:r>
        <w:r w:rsidR="00112964">
          <w:rPr>
            <w:webHidden/>
          </w:rPr>
          <w:t>190</w:t>
        </w:r>
        <w:r w:rsidR="00112964">
          <w:rPr>
            <w:webHidden/>
          </w:rPr>
          <w:fldChar w:fldCharType="end"/>
        </w:r>
      </w:hyperlink>
    </w:p>
    <w:p w14:paraId="7DA84FEC" w14:textId="49A38B1F" w:rsidR="00112964" w:rsidRDefault="005C646D">
      <w:pPr>
        <w:pStyle w:val="22"/>
        <w:rPr>
          <w:rFonts w:asciiTheme="minorHAnsi" w:eastAsiaTheme="minorEastAsia" w:hAnsiTheme="minorHAnsi" w:cstheme="minorBidi"/>
          <w:sz w:val="22"/>
          <w:szCs w:val="22"/>
        </w:rPr>
      </w:pPr>
      <w:hyperlink w:anchor="_Toc521416517" w:history="1">
        <w:r w:rsidR="00112964" w:rsidRPr="00D148FF">
          <w:rPr>
            <w:rStyle w:val="afff8"/>
          </w:rPr>
          <w:t>М.2 Метод UpdateHouseCallStatus</w:t>
        </w:r>
        <w:r w:rsidR="00112964">
          <w:rPr>
            <w:webHidden/>
          </w:rPr>
          <w:tab/>
        </w:r>
        <w:r w:rsidR="00112964">
          <w:rPr>
            <w:webHidden/>
          </w:rPr>
          <w:fldChar w:fldCharType="begin"/>
        </w:r>
        <w:r w:rsidR="00112964">
          <w:rPr>
            <w:webHidden/>
          </w:rPr>
          <w:instrText xml:space="preserve"> PAGEREF _Toc521416517 \h </w:instrText>
        </w:r>
        <w:r w:rsidR="00112964">
          <w:rPr>
            <w:webHidden/>
          </w:rPr>
        </w:r>
        <w:r w:rsidR="00112964">
          <w:rPr>
            <w:webHidden/>
          </w:rPr>
          <w:fldChar w:fldCharType="separate"/>
        </w:r>
        <w:r w:rsidR="00112964">
          <w:rPr>
            <w:webHidden/>
          </w:rPr>
          <w:t>191</w:t>
        </w:r>
        <w:r w:rsidR="00112964">
          <w:rPr>
            <w:webHidden/>
          </w:rPr>
          <w:fldChar w:fldCharType="end"/>
        </w:r>
      </w:hyperlink>
    </w:p>
    <w:p w14:paraId="3D0F1B6D" w14:textId="2D18A2C1" w:rsidR="00112964" w:rsidRDefault="005C646D">
      <w:pPr>
        <w:pStyle w:val="22"/>
        <w:rPr>
          <w:rFonts w:asciiTheme="minorHAnsi" w:eastAsiaTheme="minorEastAsia" w:hAnsiTheme="minorHAnsi" w:cstheme="minorBidi"/>
          <w:sz w:val="22"/>
          <w:szCs w:val="22"/>
        </w:rPr>
      </w:pPr>
      <w:hyperlink w:anchor="_Toc521416518" w:history="1">
        <w:r w:rsidR="00112964" w:rsidRPr="00D148FF">
          <w:rPr>
            <w:rStyle w:val="afff8"/>
          </w:rPr>
          <w:t>М.3 Описание кодов ошибок</w:t>
        </w:r>
        <w:r w:rsidR="00112964">
          <w:rPr>
            <w:webHidden/>
          </w:rPr>
          <w:tab/>
        </w:r>
        <w:r w:rsidR="00112964">
          <w:rPr>
            <w:webHidden/>
          </w:rPr>
          <w:fldChar w:fldCharType="begin"/>
        </w:r>
        <w:r w:rsidR="00112964">
          <w:rPr>
            <w:webHidden/>
          </w:rPr>
          <w:instrText xml:space="preserve"> PAGEREF _Toc521416518 \h </w:instrText>
        </w:r>
        <w:r w:rsidR="00112964">
          <w:rPr>
            <w:webHidden/>
          </w:rPr>
        </w:r>
        <w:r w:rsidR="00112964">
          <w:rPr>
            <w:webHidden/>
          </w:rPr>
          <w:fldChar w:fldCharType="separate"/>
        </w:r>
        <w:r w:rsidR="00112964">
          <w:rPr>
            <w:webHidden/>
          </w:rPr>
          <w:t>197</w:t>
        </w:r>
        <w:r w:rsidR="00112964">
          <w:rPr>
            <w:webHidden/>
          </w:rPr>
          <w:fldChar w:fldCharType="end"/>
        </w:r>
      </w:hyperlink>
    </w:p>
    <w:p w14:paraId="079C06D5" w14:textId="1983A1BF" w:rsidR="00112964" w:rsidRDefault="005C646D">
      <w:pPr>
        <w:pStyle w:val="22"/>
        <w:rPr>
          <w:rFonts w:asciiTheme="minorHAnsi" w:eastAsiaTheme="minorEastAsia" w:hAnsiTheme="minorHAnsi" w:cstheme="minorBidi"/>
          <w:sz w:val="22"/>
          <w:szCs w:val="22"/>
        </w:rPr>
      </w:pPr>
      <w:hyperlink w:anchor="_Toc521416519" w:history="1">
        <w:r w:rsidR="00112964" w:rsidRPr="00D148FF">
          <w:rPr>
            <w:rStyle w:val="afff8"/>
          </w:rPr>
          <w:t>М.4 WSDL</w:t>
        </w:r>
        <w:r w:rsidR="00112964">
          <w:rPr>
            <w:webHidden/>
          </w:rPr>
          <w:tab/>
        </w:r>
        <w:r w:rsidR="00112964">
          <w:rPr>
            <w:webHidden/>
          </w:rPr>
          <w:fldChar w:fldCharType="begin"/>
        </w:r>
        <w:r w:rsidR="00112964">
          <w:rPr>
            <w:webHidden/>
          </w:rPr>
          <w:instrText xml:space="preserve"> PAGEREF _Toc521416519 \h </w:instrText>
        </w:r>
        <w:r w:rsidR="00112964">
          <w:rPr>
            <w:webHidden/>
          </w:rPr>
        </w:r>
        <w:r w:rsidR="00112964">
          <w:rPr>
            <w:webHidden/>
          </w:rPr>
          <w:fldChar w:fldCharType="separate"/>
        </w:r>
        <w:r w:rsidR="00112964">
          <w:rPr>
            <w:webHidden/>
          </w:rPr>
          <w:t>199</w:t>
        </w:r>
        <w:r w:rsidR="00112964">
          <w:rPr>
            <w:webHidden/>
          </w:rPr>
          <w:fldChar w:fldCharType="end"/>
        </w:r>
      </w:hyperlink>
    </w:p>
    <w:p w14:paraId="07BED1E1" w14:textId="6C9A7342" w:rsidR="00112964" w:rsidRDefault="005C646D">
      <w:pPr>
        <w:pStyle w:val="22"/>
        <w:rPr>
          <w:rFonts w:asciiTheme="minorHAnsi" w:eastAsiaTheme="minorEastAsia" w:hAnsiTheme="minorHAnsi" w:cstheme="minorBidi"/>
          <w:sz w:val="22"/>
          <w:szCs w:val="22"/>
        </w:rPr>
      </w:pPr>
      <w:hyperlink w:anchor="_Toc521416520" w:history="1">
        <w:r w:rsidR="00112964" w:rsidRPr="00D148FF">
          <w:rPr>
            <w:rStyle w:val="afff8"/>
          </w:rPr>
          <w:t>М.5 Примеры вызова сервиса</w:t>
        </w:r>
        <w:r w:rsidR="00112964">
          <w:rPr>
            <w:webHidden/>
          </w:rPr>
          <w:tab/>
        </w:r>
        <w:r w:rsidR="00112964">
          <w:rPr>
            <w:webHidden/>
          </w:rPr>
          <w:fldChar w:fldCharType="begin"/>
        </w:r>
        <w:r w:rsidR="00112964">
          <w:rPr>
            <w:webHidden/>
          </w:rPr>
          <w:instrText xml:space="preserve"> PAGEREF _Toc521416520 \h </w:instrText>
        </w:r>
        <w:r w:rsidR="00112964">
          <w:rPr>
            <w:webHidden/>
          </w:rPr>
        </w:r>
        <w:r w:rsidR="00112964">
          <w:rPr>
            <w:webHidden/>
          </w:rPr>
          <w:fldChar w:fldCharType="separate"/>
        </w:r>
        <w:r w:rsidR="00112964">
          <w:rPr>
            <w:webHidden/>
          </w:rPr>
          <w:t>201</w:t>
        </w:r>
        <w:r w:rsidR="00112964">
          <w:rPr>
            <w:webHidden/>
          </w:rPr>
          <w:fldChar w:fldCharType="end"/>
        </w:r>
      </w:hyperlink>
    </w:p>
    <w:p w14:paraId="3E865691" w14:textId="4661B4D2" w:rsidR="00112964" w:rsidRDefault="005C646D">
      <w:pPr>
        <w:pStyle w:val="34"/>
        <w:rPr>
          <w:rFonts w:asciiTheme="minorHAnsi" w:eastAsiaTheme="minorEastAsia" w:hAnsiTheme="minorHAnsi" w:cstheme="minorBidi"/>
          <w:i w:val="0"/>
          <w:sz w:val="22"/>
          <w:szCs w:val="22"/>
        </w:rPr>
      </w:pPr>
      <w:hyperlink w:anchor="_Toc521416521" w:history="1">
        <w:r w:rsidR="00112964" w:rsidRPr="00D148FF">
          <w:rPr>
            <w:rStyle w:val="afff8"/>
            <w:rFonts w:cs="Times New Roman"/>
            <w:lang w:bidi="hi-IN"/>
          </w:rPr>
          <w:t xml:space="preserve">М.5.1 Метод </w:t>
        </w:r>
        <w:r w:rsidR="00112964" w:rsidRPr="00D148FF">
          <w:rPr>
            <w:rStyle w:val="afff8"/>
            <w:rFonts w:cs="Times New Roman"/>
            <w:lang w:val="en-US" w:bidi="hi-IN"/>
          </w:rPr>
          <w:t>UpdateHouseCallStatus</w:t>
        </w:r>
        <w:r w:rsidR="00112964">
          <w:rPr>
            <w:webHidden/>
          </w:rPr>
          <w:tab/>
        </w:r>
        <w:r w:rsidR="00112964">
          <w:rPr>
            <w:webHidden/>
          </w:rPr>
          <w:fldChar w:fldCharType="begin"/>
        </w:r>
        <w:r w:rsidR="00112964">
          <w:rPr>
            <w:webHidden/>
          </w:rPr>
          <w:instrText xml:space="preserve"> PAGEREF _Toc521416521 \h </w:instrText>
        </w:r>
        <w:r w:rsidR="00112964">
          <w:rPr>
            <w:webHidden/>
          </w:rPr>
        </w:r>
        <w:r w:rsidR="00112964">
          <w:rPr>
            <w:webHidden/>
          </w:rPr>
          <w:fldChar w:fldCharType="separate"/>
        </w:r>
        <w:r w:rsidR="00112964">
          <w:rPr>
            <w:webHidden/>
          </w:rPr>
          <w:t>201</w:t>
        </w:r>
        <w:r w:rsidR="00112964">
          <w:rPr>
            <w:webHidden/>
          </w:rPr>
          <w:fldChar w:fldCharType="end"/>
        </w:r>
      </w:hyperlink>
    </w:p>
    <w:p w14:paraId="42B3CA7F" w14:textId="17592182" w:rsidR="00112964" w:rsidRDefault="005C646D">
      <w:pPr>
        <w:pStyle w:val="19"/>
        <w:rPr>
          <w:rFonts w:asciiTheme="minorHAnsi" w:eastAsiaTheme="minorEastAsia" w:hAnsiTheme="minorHAnsi" w:cstheme="minorBidi"/>
          <w:b w:val="0"/>
          <w:caps w:val="0"/>
          <w:sz w:val="22"/>
          <w:szCs w:val="22"/>
          <w:lang w:val="ru-RU"/>
        </w:rPr>
      </w:pPr>
      <w:hyperlink w:anchor="_Toc521416522" w:history="1">
        <w:r w:rsidR="00112964" w:rsidRPr="00D148FF">
          <w:rPr>
            <w:rStyle w:val="afff8"/>
          </w:rPr>
          <w:t>Приложение Н</w:t>
        </w:r>
        <w:r w:rsidR="00112964">
          <w:rPr>
            <w:webHidden/>
          </w:rPr>
          <w:tab/>
        </w:r>
        <w:r w:rsidR="00112964">
          <w:rPr>
            <w:webHidden/>
          </w:rPr>
          <w:fldChar w:fldCharType="begin"/>
        </w:r>
        <w:r w:rsidR="00112964">
          <w:rPr>
            <w:webHidden/>
          </w:rPr>
          <w:instrText xml:space="preserve"> PAGEREF _Toc521416522 \h </w:instrText>
        </w:r>
        <w:r w:rsidR="00112964">
          <w:rPr>
            <w:webHidden/>
          </w:rPr>
        </w:r>
        <w:r w:rsidR="00112964">
          <w:rPr>
            <w:webHidden/>
          </w:rPr>
          <w:fldChar w:fldCharType="separate"/>
        </w:r>
        <w:r w:rsidR="00112964">
          <w:rPr>
            <w:webHidden/>
          </w:rPr>
          <w:t>204</w:t>
        </w:r>
        <w:r w:rsidR="00112964">
          <w:rPr>
            <w:webHidden/>
          </w:rPr>
          <w:fldChar w:fldCharType="end"/>
        </w:r>
      </w:hyperlink>
    </w:p>
    <w:p w14:paraId="066C5177" w14:textId="0CFCD655" w:rsidR="00112964" w:rsidRDefault="005C646D">
      <w:pPr>
        <w:pStyle w:val="19"/>
        <w:rPr>
          <w:rFonts w:asciiTheme="minorHAnsi" w:eastAsiaTheme="minorEastAsia" w:hAnsiTheme="minorHAnsi" w:cstheme="minorBidi"/>
          <w:b w:val="0"/>
          <w:caps w:val="0"/>
          <w:sz w:val="22"/>
          <w:szCs w:val="22"/>
          <w:lang w:val="ru-RU"/>
        </w:rPr>
      </w:pPr>
      <w:hyperlink w:anchor="_Toc521416523" w:history="1">
        <w:r w:rsidR="00112964" w:rsidRPr="00D148FF">
          <w:rPr>
            <w:rStyle w:val="afff8"/>
          </w:rPr>
          <w:t>ЛИСТ РЕГИСТРАЦИИ ИЗМЕНЕНИЙ</w:t>
        </w:r>
        <w:r w:rsidR="00112964">
          <w:rPr>
            <w:webHidden/>
          </w:rPr>
          <w:tab/>
        </w:r>
        <w:r w:rsidR="00112964">
          <w:rPr>
            <w:webHidden/>
          </w:rPr>
          <w:fldChar w:fldCharType="begin"/>
        </w:r>
        <w:r w:rsidR="00112964">
          <w:rPr>
            <w:webHidden/>
          </w:rPr>
          <w:instrText xml:space="preserve"> PAGEREF _Toc521416523 \h </w:instrText>
        </w:r>
        <w:r w:rsidR="00112964">
          <w:rPr>
            <w:webHidden/>
          </w:rPr>
        </w:r>
        <w:r w:rsidR="00112964">
          <w:rPr>
            <w:webHidden/>
          </w:rPr>
          <w:fldChar w:fldCharType="separate"/>
        </w:r>
        <w:r w:rsidR="00112964">
          <w:rPr>
            <w:webHidden/>
          </w:rPr>
          <w:t>205</w:t>
        </w:r>
        <w:r w:rsidR="00112964">
          <w:rPr>
            <w:webHidden/>
          </w:rPr>
          <w:fldChar w:fldCharType="end"/>
        </w:r>
      </w:hyperlink>
    </w:p>
    <w:p w14:paraId="71F91403" w14:textId="538196EE" w:rsidR="00B04751" w:rsidRPr="00747925" w:rsidRDefault="00B35612" w:rsidP="00E07E87">
      <w:pPr>
        <w:pStyle w:val="1"/>
        <w:numPr>
          <w:ilvl w:val="0"/>
          <w:numId w:val="0"/>
        </w:numPr>
        <w:jc w:val="center"/>
        <w:rPr>
          <w:rFonts w:ascii="Times New Roman" w:hAnsi="Times New Roman"/>
        </w:rPr>
      </w:pPr>
      <w:r w:rsidRPr="00747925">
        <w:rPr>
          <w:rFonts w:ascii="Times New Roman" w:hAnsi="Times New Roman"/>
        </w:rPr>
        <w:lastRenderedPageBreak/>
        <w:fldChar w:fldCharType="end"/>
      </w:r>
      <w:bookmarkStart w:id="2" w:name="_Toc521416413"/>
      <w:r w:rsidR="00B04751" w:rsidRPr="00747925">
        <w:rPr>
          <w:rFonts w:ascii="Times New Roman" w:hAnsi="Times New Roman"/>
        </w:rPr>
        <w:t>Определения, обозначения и сокращения</w:t>
      </w:r>
      <w:bookmarkEnd w:id="2"/>
    </w:p>
    <w:p w14:paraId="7B81A096" w14:textId="77777777" w:rsidR="00B04751" w:rsidRPr="00747925" w:rsidRDefault="00B04751" w:rsidP="00B04751">
      <w:pPr>
        <w:pStyle w:val="affffffffff4"/>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1</w:t>
      </w:r>
      <w:r w:rsidR="00B35612" w:rsidRPr="00747925">
        <w:rPr>
          <w:noProof/>
        </w:rPr>
        <w:fldChar w:fldCharType="end"/>
      </w:r>
      <w:r w:rsidRPr="00747925">
        <w:t xml:space="preserve"> – Определения, обозначения и сокращения</w:t>
      </w:r>
    </w:p>
    <w:tbl>
      <w:tblPr>
        <w:tblW w:w="48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3"/>
        <w:gridCol w:w="7575"/>
      </w:tblGrid>
      <w:tr w:rsidR="00B04751" w:rsidRPr="00747925" w14:paraId="46695A7F" w14:textId="77777777" w:rsidTr="00596E56">
        <w:trPr>
          <w:jc w:val="center"/>
        </w:trPr>
        <w:tc>
          <w:tcPr>
            <w:tcW w:w="734" w:type="pct"/>
            <w:shd w:val="clear" w:color="auto" w:fill="auto"/>
          </w:tcPr>
          <w:p w14:paraId="36FA911B" w14:textId="77777777" w:rsidR="00B04751" w:rsidRPr="00747925" w:rsidRDefault="00B04751" w:rsidP="00496CEA">
            <w:pPr>
              <w:pStyle w:val="afffffffff4"/>
              <w:spacing w:before="0" w:afterLines="60" w:after="144" w:line="276" w:lineRule="auto"/>
              <w:jc w:val="center"/>
              <w:rPr>
                <w:b/>
              </w:rPr>
            </w:pPr>
            <w:r w:rsidRPr="00747925">
              <w:rPr>
                <w:b/>
              </w:rPr>
              <w:t>Термин</w:t>
            </w:r>
          </w:p>
        </w:tc>
        <w:tc>
          <w:tcPr>
            <w:tcW w:w="4266" w:type="pct"/>
            <w:shd w:val="clear" w:color="auto" w:fill="auto"/>
          </w:tcPr>
          <w:p w14:paraId="459D80F7" w14:textId="77777777" w:rsidR="00B04751" w:rsidRPr="00747925" w:rsidRDefault="00B04751" w:rsidP="00496CEA">
            <w:pPr>
              <w:pStyle w:val="afffffffff4"/>
              <w:spacing w:before="0" w:afterLines="60" w:after="144" w:line="276" w:lineRule="auto"/>
              <w:jc w:val="center"/>
              <w:rPr>
                <w:b/>
              </w:rPr>
            </w:pPr>
            <w:r w:rsidRPr="00747925">
              <w:rPr>
                <w:b/>
              </w:rPr>
              <w:t>Содержание</w:t>
            </w:r>
          </w:p>
        </w:tc>
      </w:tr>
      <w:tr w:rsidR="00B04751" w:rsidRPr="00C556D5" w14:paraId="77734723" w14:textId="77777777" w:rsidTr="00596E56">
        <w:trPr>
          <w:jc w:val="center"/>
        </w:trPr>
        <w:tc>
          <w:tcPr>
            <w:tcW w:w="734" w:type="pct"/>
            <w:shd w:val="clear" w:color="auto" w:fill="auto"/>
            <w:vAlign w:val="center"/>
          </w:tcPr>
          <w:p w14:paraId="52C1A103" w14:textId="77777777" w:rsidR="00B04751" w:rsidRPr="00747925" w:rsidRDefault="00B04751" w:rsidP="00496CEA">
            <w:pPr>
              <w:pStyle w:val="afffffffff4"/>
              <w:keepLines/>
              <w:spacing w:before="0" w:afterLines="60" w:after="144" w:line="276" w:lineRule="auto"/>
            </w:pPr>
            <w:r w:rsidRPr="00747925">
              <w:t>WSDL</w:t>
            </w:r>
          </w:p>
        </w:tc>
        <w:tc>
          <w:tcPr>
            <w:tcW w:w="4266" w:type="pct"/>
            <w:shd w:val="clear" w:color="auto" w:fill="auto"/>
            <w:vAlign w:val="center"/>
          </w:tcPr>
          <w:p w14:paraId="694AD8FD" w14:textId="77777777" w:rsidR="00B04751" w:rsidRPr="00747925" w:rsidRDefault="00B04751" w:rsidP="00496CEA">
            <w:pPr>
              <w:pStyle w:val="afffffffff4"/>
              <w:keepLines/>
              <w:spacing w:before="0" w:afterLines="60" w:after="144" w:line="276" w:lineRule="auto"/>
              <w:rPr>
                <w:lang w:val="en-US"/>
              </w:rPr>
            </w:pPr>
            <w:r w:rsidRPr="00747925">
              <w:rPr>
                <w:lang w:val="en-US"/>
              </w:rPr>
              <w:t xml:space="preserve">Web Services Description Language – </w:t>
            </w:r>
            <w:r w:rsidRPr="00747925">
              <w:t>язык</w:t>
            </w:r>
            <w:r w:rsidRPr="00747925">
              <w:rPr>
                <w:lang w:val="en-US"/>
              </w:rPr>
              <w:t xml:space="preserve"> </w:t>
            </w:r>
            <w:r w:rsidRPr="00747925">
              <w:t>описания</w:t>
            </w:r>
          </w:p>
        </w:tc>
      </w:tr>
      <w:tr w:rsidR="00B04751" w:rsidRPr="00747925" w14:paraId="66B0C4E9" w14:textId="77777777" w:rsidTr="00596E56">
        <w:trPr>
          <w:jc w:val="center"/>
        </w:trPr>
        <w:tc>
          <w:tcPr>
            <w:tcW w:w="734" w:type="pct"/>
            <w:shd w:val="clear" w:color="auto" w:fill="auto"/>
          </w:tcPr>
          <w:p w14:paraId="1C7CF2C4" w14:textId="77777777" w:rsidR="00B04751" w:rsidRPr="00747925" w:rsidRDefault="00B04751" w:rsidP="00496CEA">
            <w:pPr>
              <w:pStyle w:val="afffffffff4"/>
              <w:spacing w:before="0" w:afterLines="60" w:after="144" w:line="276" w:lineRule="auto"/>
              <w:rPr>
                <w:lang w:val="en-US"/>
              </w:rPr>
            </w:pPr>
            <w:r w:rsidRPr="00747925">
              <w:t>SOAP</w:t>
            </w:r>
          </w:p>
        </w:tc>
        <w:tc>
          <w:tcPr>
            <w:tcW w:w="4266" w:type="pct"/>
            <w:shd w:val="clear" w:color="auto" w:fill="auto"/>
          </w:tcPr>
          <w:p w14:paraId="007A1629" w14:textId="77777777" w:rsidR="00B04751" w:rsidRPr="00747925" w:rsidRDefault="00B04751" w:rsidP="00496CEA">
            <w:pPr>
              <w:pStyle w:val="afffffffff4"/>
              <w:spacing w:before="0" w:afterLines="60" w:after="144" w:line="276" w:lineRule="auto"/>
            </w:pPr>
            <w:r w:rsidRPr="00747925">
              <w:rPr>
                <w:lang w:val="en-US"/>
              </w:rPr>
              <w:t>Simple</w:t>
            </w:r>
            <w:r w:rsidRPr="00747925">
              <w:t xml:space="preserve"> </w:t>
            </w:r>
            <w:r w:rsidRPr="00747925">
              <w:rPr>
                <w:lang w:val="en-US"/>
              </w:rPr>
              <w:t>ObjectAccess</w:t>
            </w:r>
            <w:r w:rsidRPr="00747925">
              <w:t xml:space="preserve"> </w:t>
            </w:r>
            <w:r w:rsidRPr="00747925">
              <w:rPr>
                <w:lang w:val="en-US"/>
              </w:rPr>
              <w:t>Protocol</w:t>
            </w:r>
            <w:r w:rsidRPr="00747925">
              <w:t xml:space="preserve"> − простой протокол доступа к объектам</w:t>
            </w:r>
          </w:p>
        </w:tc>
      </w:tr>
      <w:tr w:rsidR="00B04751" w:rsidRPr="00747925" w14:paraId="24AB706D" w14:textId="77777777" w:rsidTr="00596E56">
        <w:trPr>
          <w:jc w:val="center"/>
        </w:trPr>
        <w:tc>
          <w:tcPr>
            <w:tcW w:w="734" w:type="pct"/>
            <w:shd w:val="clear" w:color="auto" w:fill="auto"/>
          </w:tcPr>
          <w:p w14:paraId="267F0A52" w14:textId="77777777" w:rsidR="00B04751" w:rsidRPr="00747925" w:rsidRDefault="00B04751" w:rsidP="00496CEA">
            <w:pPr>
              <w:pStyle w:val="afffffffff4"/>
              <w:spacing w:before="0" w:afterLines="60" w:after="144" w:line="276" w:lineRule="auto"/>
            </w:pPr>
            <w:r w:rsidRPr="00747925">
              <w:t>БД</w:t>
            </w:r>
          </w:p>
        </w:tc>
        <w:tc>
          <w:tcPr>
            <w:tcW w:w="4266" w:type="pct"/>
            <w:shd w:val="clear" w:color="auto" w:fill="auto"/>
          </w:tcPr>
          <w:p w14:paraId="72BBAB67" w14:textId="77777777" w:rsidR="00B04751" w:rsidRPr="00747925" w:rsidRDefault="00B04751" w:rsidP="00496CEA">
            <w:pPr>
              <w:pStyle w:val="afffffffff4"/>
              <w:spacing w:before="0" w:afterLines="60" w:after="144" w:line="276" w:lineRule="auto"/>
            </w:pPr>
            <w:r w:rsidRPr="00747925">
              <w:t>База данных</w:t>
            </w:r>
          </w:p>
        </w:tc>
      </w:tr>
      <w:tr w:rsidR="0049784D" w:rsidRPr="00747925" w14:paraId="7498471B" w14:textId="77777777" w:rsidTr="00596E56">
        <w:trPr>
          <w:jc w:val="center"/>
        </w:trPr>
        <w:tc>
          <w:tcPr>
            <w:tcW w:w="734" w:type="pct"/>
            <w:shd w:val="clear" w:color="auto" w:fill="auto"/>
          </w:tcPr>
          <w:p w14:paraId="14119A58" w14:textId="456BE887" w:rsidR="0049784D" w:rsidRPr="00747925" w:rsidRDefault="0049784D" w:rsidP="00496CEA">
            <w:pPr>
              <w:pStyle w:val="afffffffff4"/>
              <w:spacing w:before="0" w:afterLines="60" w:after="144" w:line="276" w:lineRule="auto"/>
            </w:pPr>
            <w:r w:rsidRPr="00747925">
              <w:t>Вызов врача на дом</w:t>
            </w:r>
          </w:p>
        </w:tc>
        <w:tc>
          <w:tcPr>
            <w:tcW w:w="4266" w:type="pct"/>
            <w:shd w:val="clear" w:color="auto" w:fill="auto"/>
          </w:tcPr>
          <w:p w14:paraId="025AE88E" w14:textId="7736FC04" w:rsidR="0049784D" w:rsidRPr="00747925" w:rsidRDefault="00D81C41" w:rsidP="0049784D">
            <w:pPr>
              <w:pStyle w:val="afffffffff4"/>
              <w:spacing w:before="0" w:afterLines="60" w:after="144" w:line="276" w:lineRule="auto"/>
            </w:pPr>
            <w:r w:rsidRPr="00D81C41">
              <w:t xml:space="preserve">Услуга </w:t>
            </w:r>
            <w:r w:rsidR="00596E56" w:rsidRPr="00596E56">
              <w:t>по госзаданию (госзаказу)</w:t>
            </w:r>
            <w:r w:rsidR="00596E56">
              <w:t xml:space="preserve"> </w:t>
            </w:r>
            <w:r w:rsidRPr="00D81C41">
              <w:t>по приему заявок (запись) на вызов врача на дом</w:t>
            </w:r>
            <w:r>
              <w:t xml:space="preserve"> личного кабинета пациента «Моё здоровье» на ЕПГУ</w:t>
            </w:r>
          </w:p>
        </w:tc>
      </w:tr>
      <w:tr w:rsidR="00B04751" w:rsidRPr="00747925" w14:paraId="64DDFAFD" w14:textId="77777777" w:rsidTr="00596E56">
        <w:trPr>
          <w:jc w:val="center"/>
        </w:trPr>
        <w:tc>
          <w:tcPr>
            <w:tcW w:w="734" w:type="pct"/>
            <w:shd w:val="clear" w:color="auto" w:fill="auto"/>
          </w:tcPr>
          <w:p w14:paraId="6004CF8D" w14:textId="77777777" w:rsidR="00B04751" w:rsidRPr="00747925" w:rsidRDefault="00B04751" w:rsidP="00496CEA">
            <w:pPr>
              <w:pStyle w:val="afffffffff4"/>
              <w:spacing w:before="0" w:afterLines="60" w:after="144" w:line="276" w:lineRule="auto"/>
            </w:pPr>
            <w:r w:rsidRPr="00747925">
              <w:t>ЕГИСЗ</w:t>
            </w:r>
          </w:p>
        </w:tc>
        <w:tc>
          <w:tcPr>
            <w:tcW w:w="4266" w:type="pct"/>
            <w:shd w:val="clear" w:color="auto" w:fill="auto"/>
          </w:tcPr>
          <w:p w14:paraId="339B38C7" w14:textId="77777777" w:rsidR="00B04751" w:rsidRPr="00747925" w:rsidRDefault="00B04751" w:rsidP="00496CEA">
            <w:pPr>
              <w:pStyle w:val="afffffffff4"/>
              <w:spacing w:before="0" w:afterLines="60" w:after="144" w:line="276" w:lineRule="auto"/>
            </w:pPr>
            <w:r w:rsidRPr="00747925">
              <w:t>Единая государственная информационная система в сфере здравоохранения</w:t>
            </w:r>
          </w:p>
        </w:tc>
      </w:tr>
      <w:tr w:rsidR="00B04751" w:rsidRPr="00747925" w14:paraId="2F65A787" w14:textId="77777777" w:rsidTr="00596E56">
        <w:trPr>
          <w:jc w:val="center"/>
        </w:trPr>
        <w:tc>
          <w:tcPr>
            <w:tcW w:w="734" w:type="pct"/>
            <w:shd w:val="clear" w:color="auto" w:fill="auto"/>
          </w:tcPr>
          <w:p w14:paraId="32F2ADCD" w14:textId="77777777" w:rsidR="00B04751" w:rsidRPr="00747925" w:rsidRDefault="00B04751" w:rsidP="00496CEA">
            <w:pPr>
              <w:pStyle w:val="afffffffff4"/>
              <w:spacing w:before="0" w:afterLines="60" w:after="144" w:line="276" w:lineRule="auto"/>
            </w:pPr>
            <w:r w:rsidRPr="00747925">
              <w:t>ЕПГУ</w:t>
            </w:r>
          </w:p>
        </w:tc>
        <w:tc>
          <w:tcPr>
            <w:tcW w:w="4266" w:type="pct"/>
            <w:shd w:val="clear" w:color="auto" w:fill="auto"/>
          </w:tcPr>
          <w:p w14:paraId="23026EE9" w14:textId="77777777" w:rsidR="00B04751" w:rsidRPr="00747925" w:rsidRDefault="00B04751" w:rsidP="00496CEA">
            <w:pPr>
              <w:pStyle w:val="afffffffff4"/>
              <w:spacing w:before="0" w:afterLines="60" w:after="144" w:line="276" w:lineRule="auto"/>
            </w:pPr>
            <w:r w:rsidRPr="00747925">
              <w:t>Единый портал государственных и муниципальных услуг (функций)</w:t>
            </w:r>
          </w:p>
        </w:tc>
      </w:tr>
      <w:tr w:rsidR="00B04751" w:rsidRPr="00747925" w14:paraId="7EA37CB8" w14:textId="77777777" w:rsidTr="00596E56">
        <w:trPr>
          <w:jc w:val="center"/>
        </w:trPr>
        <w:tc>
          <w:tcPr>
            <w:tcW w:w="734" w:type="pct"/>
            <w:shd w:val="clear" w:color="auto" w:fill="auto"/>
          </w:tcPr>
          <w:p w14:paraId="69D8B970" w14:textId="77777777" w:rsidR="00B04751" w:rsidRPr="00747925" w:rsidRDefault="00B04751" w:rsidP="00496CEA">
            <w:pPr>
              <w:pStyle w:val="afffffffff4"/>
              <w:spacing w:before="0" w:afterLines="60" w:after="144" w:line="276" w:lineRule="auto"/>
            </w:pPr>
            <w:r w:rsidRPr="00747925">
              <w:t>ЕСИА</w:t>
            </w:r>
          </w:p>
        </w:tc>
        <w:tc>
          <w:tcPr>
            <w:tcW w:w="4266" w:type="pct"/>
            <w:shd w:val="clear" w:color="auto" w:fill="auto"/>
          </w:tcPr>
          <w:p w14:paraId="3A4EDDE5" w14:textId="77777777" w:rsidR="00B04751" w:rsidRPr="00747925" w:rsidRDefault="00B04751" w:rsidP="00496CEA">
            <w:pPr>
              <w:pStyle w:val="afffffffff4"/>
              <w:spacing w:before="0" w:afterLines="60" w:after="144" w:line="276" w:lineRule="auto"/>
            </w:pPr>
            <w:r w:rsidRPr="00747925">
              <w:t>Единая система идентификац</w:t>
            </w:r>
            <w:proofErr w:type="gramStart"/>
            <w:r w:rsidRPr="00747925">
              <w:t>ии и ау</w:t>
            </w:r>
            <w:proofErr w:type="gramEnd"/>
            <w:r w:rsidRPr="00747925">
              <w:t>тентификации</w:t>
            </w:r>
          </w:p>
        </w:tc>
      </w:tr>
      <w:tr w:rsidR="000C3283" w:rsidRPr="00747925" w14:paraId="0336D706" w14:textId="77777777" w:rsidTr="00596E56">
        <w:trPr>
          <w:jc w:val="center"/>
        </w:trPr>
        <w:tc>
          <w:tcPr>
            <w:tcW w:w="734" w:type="pct"/>
            <w:shd w:val="clear" w:color="auto" w:fill="auto"/>
          </w:tcPr>
          <w:p w14:paraId="60F49993" w14:textId="77777777" w:rsidR="000C3283" w:rsidRPr="00747925" w:rsidRDefault="000C3283" w:rsidP="00496CEA">
            <w:pPr>
              <w:pStyle w:val="afffffffff4"/>
              <w:spacing w:before="0" w:afterLines="60" w:after="144" w:line="276" w:lineRule="auto"/>
            </w:pPr>
            <w:r w:rsidRPr="00747925">
              <w:t>ЕСИАиА</w:t>
            </w:r>
          </w:p>
        </w:tc>
        <w:tc>
          <w:tcPr>
            <w:tcW w:w="4266" w:type="pct"/>
            <w:shd w:val="clear" w:color="auto" w:fill="auto"/>
          </w:tcPr>
          <w:p w14:paraId="22B48AA0" w14:textId="77777777" w:rsidR="000C3283" w:rsidRPr="00747925" w:rsidRDefault="000C3283" w:rsidP="00496CEA">
            <w:pPr>
              <w:pStyle w:val="afffffffff4"/>
              <w:spacing w:before="0" w:afterLines="60" w:after="144" w:line="276" w:lineRule="auto"/>
            </w:pPr>
            <w:r w:rsidRPr="00747925">
              <w:t>Единая система идентификации, аутентификации и авторизации</w:t>
            </w:r>
          </w:p>
        </w:tc>
      </w:tr>
      <w:tr w:rsidR="0049784D" w:rsidRPr="00747925" w14:paraId="588890E3" w14:textId="77777777" w:rsidTr="00596E56">
        <w:trPr>
          <w:jc w:val="center"/>
        </w:trPr>
        <w:tc>
          <w:tcPr>
            <w:tcW w:w="734" w:type="pct"/>
            <w:shd w:val="clear" w:color="auto" w:fill="auto"/>
          </w:tcPr>
          <w:p w14:paraId="62B1FC89" w14:textId="10C93402" w:rsidR="0049784D" w:rsidRPr="00747925" w:rsidRDefault="0049784D" w:rsidP="00496CEA">
            <w:pPr>
              <w:pStyle w:val="afffffffff4"/>
              <w:spacing w:before="0" w:afterLines="60" w:after="144" w:line="276" w:lineRule="auto"/>
            </w:pPr>
            <w:r w:rsidRPr="00747925">
              <w:t>Запись на прием к врачу</w:t>
            </w:r>
          </w:p>
        </w:tc>
        <w:tc>
          <w:tcPr>
            <w:tcW w:w="4266" w:type="pct"/>
            <w:shd w:val="clear" w:color="auto" w:fill="auto"/>
          </w:tcPr>
          <w:p w14:paraId="61320F79" w14:textId="5D8A4741" w:rsidR="0049784D" w:rsidRPr="00747925" w:rsidRDefault="00D81C41" w:rsidP="0049784D">
            <w:pPr>
              <w:pStyle w:val="afffffffff4"/>
              <w:spacing w:before="0" w:afterLines="60" w:after="144" w:line="276" w:lineRule="auto"/>
            </w:pPr>
            <w:r w:rsidRPr="00D81C41">
              <w:t xml:space="preserve">Услуга </w:t>
            </w:r>
            <w:r w:rsidR="00596E56" w:rsidRPr="00596E56">
              <w:t>по госзаданию (госзаказу)</w:t>
            </w:r>
            <w:r w:rsidR="00596E56">
              <w:t xml:space="preserve"> </w:t>
            </w:r>
            <w:r w:rsidRPr="00D81C41">
              <w:t>по записи на прием к врачу</w:t>
            </w:r>
            <w:r>
              <w:t xml:space="preserve"> личного кабинета пациента «Моё здоровье» на ЕПГУ</w:t>
            </w:r>
          </w:p>
        </w:tc>
      </w:tr>
      <w:tr w:rsidR="00B04751" w:rsidRPr="00747925" w14:paraId="52E0B4AF" w14:textId="77777777" w:rsidTr="00596E56">
        <w:trPr>
          <w:jc w:val="center"/>
        </w:trPr>
        <w:tc>
          <w:tcPr>
            <w:tcW w:w="734" w:type="pct"/>
            <w:shd w:val="clear" w:color="auto" w:fill="auto"/>
          </w:tcPr>
          <w:p w14:paraId="69E3ABD0" w14:textId="77777777" w:rsidR="00B04751" w:rsidRPr="00747925" w:rsidRDefault="00B04751" w:rsidP="00496CEA">
            <w:pPr>
              <w:pStyle w:val="afffffffff4"/>
              <w:spacing w:before="0" w:afterLines="60" w:after="144" w:line="276" w:lineRule="auto"/>
            </w:pPr>
            <w:r w:rsidRPr="00747925">
              <w:t>ЗСПД</w:t>
            </w:r>
          </w:p>
        </w:tc>
        <w:tc>
          <w:tcPr>
            <w:tcW w:w="4266" w:type="pct"/>
            <w:shd w:val="clear" w:color="auto" w:fill="auto"/>
          </w:tcPr>
          <w:p w14:paraId="5E4331F7" w14:textId="77777777" w:rsidR="00B04751" w:rsidRPr="00747925" w:rsidRDefault="00B04751" w:rsidP="00496CEA">
            <w:pPr>
              <w:pStyle w:val="afffffffff4"/>
              <w:spacing w:before="0" w:afterLines="60" w:after="144" w:line="276" w:lineRule="auto"/>
            </w:pPr>
            <w:r w:rsidRPr="00747925">
              <w:t>Защищенная сеть передачи данных</w:t>
            </w:r>
          </w:p>
        </w:tc>
      </w:tr>
      <w:tr w:rsidR="00B04751" w:rsidRPr="00747925" w14:paraId="2566EBD4" w14:textId="77777777" w:rsidTr="00596E56">
        <w:trPr>
          <w:trHeight w:val="230"/>
          <w:jc w:val="center"/>
        </w:trPr>
        <w:tc>
          <w:tcPr>
            <w:tcW w:w="734" w:type="pct"/>
            <w:shd w:val="clear" w:color="auto" w:fill="auto"/>
            <w:vAlign w:val="center"/>
          </w:tcPr>
          <w:p w14:paraId="11808341" w14:textId="77777777" w:rsidR="00B04751" w:rsidRPr="00747925" w:rsidRDefault="00B04751" w:rsidP="00496CEA">
            <w:pPr>
              <w:pStyle w:val="afffffffff4"/>
              <w:spacing w:before="0" w:afterLines="60" w:after="144" w:line="276" w:lineRule="auto"/>
            </w:pPr>
            <w:r w:rsidRPr="00747925">
              <w:t>ИС</w:t>
            </w:r>
          </w:p>
        </w:tc>
        <w:tc>
          <w:tcPr>
            <w:tcW w:w="4266" w:type="pct"/>
            <w:shd w:val="clear" w:color="auto" w:fill="auto"/>
            <w:vAlign w:val="center"/>
          </w:tcPr>
          <w:p w14:paraId="0A381AC0" w14:textId="77777777" w:rsidR="00B04751" w:rsidRPr="00747925" w:rsidRDefault="00B04751" w:rsidP="00496CEA">
            <w:pPr>
              <w:pStyle w:val="afffffffff4"/>
              <w:spacing w:before="0" w:afterLines="60" w:after="144" w:line="276" w:lineRule="auto"/>
            </w:pPr>
            <w:r w:rsidRPr="00747925">
              <w:t>Информационная система</w:t>
            </w:r>
          </w:p>
        </w:tc>
      </w:tr>
      <w:tr w:rsidR="00032F51" w:rsidRPr="00747925" w14:paraId="2C25A56E" w14:textId="77777777" w:rsidTr="00596E56">
        <w:trPr>
          <w:jc w:val="center"/>
        </w:trPr>
        <w:tc>
          <w:tcPr>
            <w:tcW w:w="734" w:type="pct"/>
            <w:shd w:val="clear" w:color="auto" w:fill="auto"/>
          </w:tcPr>
          <w:p w14:paraId="7871E0B4" w14:textId="77777777" w:rsidR="00032F51" w:rsidRPr="00747925" w:rsidRDefault="00032F51" w:rsidP="00496CEA">
            <w:pPr>
              <w:pStyle w:val="afffffffff4"/>
              <w:spacing w:before="0" w:afterLines="60" w:after="144" w:line="276" w:lineRule="auto"/>
            </w:pPr>
            <w:r w:rsidRPr="00747925">
              <w:t>МО</w:t>
            </w:r>
          </w:p>
        </w:tc>
        <w:tc>
          <w:tcPr>
            <w:tcW w:w="4266" w:type="pct"/>
            <w:shd w:val="clear" w:color="auto" w:fill="auto"/>
          </w:tcPr>
          <w:p w14:paraId="43C65E8A" w14:textId="77777777" w:rsidR="00032F51" w:rsidRPr="00747925" w:rsidRDefault="00032F51" w:rsidP="00496CEA">
            <w:pPr>
              <w:pStyle w:val="afffffffff4"/>
              <w:spacing w:before="0" w:afterLines="60" w:after="144" w:line="276" w:lineRule="auto"/>
            </w:pPr>
            <w:r w:rsidRPr="00747925">
              <w:t>Медицинская организация</w:t>
            </w:r>
          </w:p>
        </w:tc>
      </w:tr>
      <w:tr w:rsidR="00032F51" w:rsidRPr="00747925" w14:paraId="17FAC3F5" w14:textId="77777777" w:rsidTr="00596E56">
        <w:trPr>
          <w:jc w:val="center"/>
        </w:trPr>
        <w:tc>
          <w:tcPr>
            <w:tcW w:w="734" w:type="pct"/>
            <w:shd w:val="clear" w:color="auto" w:fill="auto"/>
          </w:tcPr>
          <w:p w14:paraId="74169DEA" w14:textId="77777777" w:rsidR="00032F51" w:rsidRPr="00747925" w:rsidRDefault="00032F51" w:rsidP="00496CEA">
            <w:pPr>
              <w:pStyle w:val="afffffffff4"/>
              <w:spacing w:before="0" w:afterLines="60" w:after="144" w:line="276" w:lineRule="auto"/>
            </w:pPr>
            <w:r w:rsidRPr="00747925">
              <w:t>ОГРН</w:t>
            </w:r>
          </w:p>
        </w:tc>
        <w:tc>
          <w:tcPr>
            <w:tcW w:w="4266" w:type="pct"/>
            <w:shd w:val="clear" w:color="auto" w:fill="auto"/>
          </w:tcPr>
          <w:p w14:paraId="22B51531" w14:textId="77777777" w:rsidR="00032F51" w:rsidRPr="00747925" w:rsidRDefault="00032F51" w:rsidP="00496CEA">
            <w:pPr>
              <w:pStyle w:val="afffffffff4"/>
              <w:spacing w:before="0" w:afterLines="60" w:after="144" w:line="276" w:lineRule="auto"/>
            </w:pPr>
            <w:r w:rsidRPr="00747925">
              <w:t>Основной государственный регистрационный номер</w:t>
            </w:r>
          </w:p>
        </w:tc>
      </w:tr>
      <w:tr w:rsidR="00032F51" w:rsidRPr="00747925" w14:paraId="09621111" w14:textId="77777777" w:rsidTr="00596E56">
        <w:trPr>
          <w:jc w:val="center"/>
        </w:trPr>
        <w:tc>
          <w:tcPr>
            <w:tcW w:w="734" w:type="pct"/>
            <w:shd w:val="clear" w:color="auto" w:fill="auto"/>
          </w:tcPr>
          <w:p w14:paraId="0A3C489A" w14:textId="77777777" w:rsidR="00032F51" w:rsidRPr="00747925" w:rsidRDefault="00032F51" w:rsidP="00496CEA">
            <w:pPr>
              <w:pStyle w:val="afffffffff4"/>
              <w:spacing w:before="0" w:afterLines="60" w:after="144" w:line="276" w:lineRule="auto"/>
            </w:pPr>
            <w:r w:rsidRPr="00747925">
              <w:t>ОКАТО</w:t>
            </w:r>
          </w:p>
        </w:tc>
        <w:tc>
          <w:tcPr>
            <w:tcW w:w="4266" w:type="pct"/>
            <w:shd w:val="clear" w:color="auto" w:fill="auto"/>
          </w:tcPr>
          <w:p w14:paraId="45B9F112" w14:textId="77777777" w:rsidR="00032F51" w:rsidRPr="00747925" w:rsidRDefault="00032F51" w:rsidP="00496CEA">
            <w:pPr>
              <w:pStyle w:val="afffffffff4"/>
              <w:spacing w:before="0" w:afterLines="60" w:after="144" w:line="276" w:lineRule="auto"/>
            </w:pPr>
            <w:r w:rsidRPr="00747925">
              <w:t>Общероссийский классификатор объектов административно-территориального деления</w:t>
            </w:r>
          </w:p>
        </w:tc>
      </w:tr>
      <w:tr w:rsidR="00032F51" w:rsidRPr="00747925" w14:paraId="128536E7" w14:textId="77777777" w:rsidTr="00596E56">
        <w:trPr>
          <w:trHeight w:val="570"/>
          <w:jc w:val="center"/>
        </w:trPr>
        <w:tc>
          <w:tcPr>
            <w:tcW w:w="734" w:type="pct"/>
            <w:shd w:val="clear" w:color="auto" w:fill="auto"/>
          </w:tcPr>
          <w:p w14:paraId="5683ABEE" w14:textId="77777777" w:rsidR="00032F51" w:rsidRPr="00747925" w:rsidRDefault="00032F51" w:rsidP="00496CEA">
            <w:pPr>
              <w:pStyle w:val="afffffffff4"/>
              <w:spacing w:before="0" w:afterLines="60" w:after="144" w:line="276" w:lineRule="auto"/>
            </w:pPr>
            <w:r w:rsidRPr="00747925">
              <w:t>РМИС</w:t>
            </w:r>
          </w:p>
        </w:tc>
        <w:tc>
          <w:tcPr>
            <w:tcW w:w="4266" w:type="pct"/>
            <w:shd w:val="clear" w:color="auto" w:fill="auto"/>
          </w:tcPr>
          <w:p w14:paraId="686C0192" w14:textId="1BCB14DC" w:rsidR="00032F51" w:rsidRPr="00747925" w:rsidRDefault="003C44BC" w:rsidP="005453A0">
            <w:pPr>
              <w:autoSpaceDE w:val="0"/>
              <w:autoSpaceDN w:val="0"/>
              <w:adjustRightInd w:val="0"/>
              <w:spacing w:before="0" w:after="0" w:line="240" w:lineRule="auto"/>
              <w:contextualSpacing w:val="0"/>
              <w:rPr>
                <w:rFonts w:cs="Times New Roman"/>
              </w:rPr>
            </w:pPr>
            <w:r w:rsidRPr="00747925">
              <w:rPr>
                <w:rFonts w:cs="Times New Roman"/>
              </w:rPr>
              <w:t>Г</w:t>
            </w:r>
            <w:r w:rsidR="00496CEA" w:rsidRPr="00747925">
              <w:rPr>
                <w:rFonts w:cs="Times New Roman"/>
              </w:rPr>
              <w:t>осударственная информационная система в сфере здравоохранения субъекта Российской Федерации</w:t>
            </w:r>
          </w:p>
        </w:tc>
      </w:tr>
      <w:tr w:rsidR="00032F51" w:rsidRPr="00747925" w14:paraId="3D4B2EF1" w14:textId="77777777" w:rsidTr="00596E56">
        <w:trPr>
          <w:jc w:val="center"/>
        </w:trPr>
        <w:tc>
          <w:tcPr>
            <w:tcW w:w="734" w:type="pct"/>
            <w:shd w:val="clear" w:color="auto" w:fill="auto"/>
          </w:tcPr>
          <w:p w14:paraId="1B97EEDF" w14:textId="77777777" w:rsidR="00032F51" w:rsidRPr="00747925" w:rsidRDefault="00032F51" w:rsidP="00496CEA">
            <w:pPr>
              <w:pStyle w:val="afffffffff4"/>
              <w:spacing w:before="0" w:afterLines="60" w:after="144" w:line="276" w:lineRule="auto"/>
            </w:pPr>
            <w:r w:rsidRPr="00747925">
              <w:t>СНИЛС</w:t>
            </w:r>
          </w:p>
        </w:tc>
        <w:tc>
          <w:tcPr>
            <w:tcW w:w="4266" w:type="pct"/>
            <w:shd w:val="clear" w:color="auto" w:fill="auto"/>
          </w:tcPr>
          <w:p w14:paraId="2EB3A845" w14:textId="77777777" w:rsidR="00032F51" w:rsidRPr="00747925" w:rsidRDefault="00032F51" w:rsidP="00496CEA">
            <w:pPr>
              <w:pStyle w:val="afffffffff4"/>
              <w:spacing w:before="0" w:afterLines="60" w:after="144" w:line="276" w:lineRule="auto"/>
            </w:pPr>
            <w:r w:rsidRPr="00747925">
              <w:t>Страховой номер индивидуального лицевого счёта</w:t>
            </w:r>
          </w:p>
        </w:tc>
      </w:tr>
      <w:tr w:rsidR="00032F51" w:rsidRPr="00747925" w14:paraId="5DACED29" w14:textId="77777777" w:rsidTr="00596E56">
        <w:trPr>
          <w:jc w:val="center"/>
        </w:trPr>
        <w:tc>
          <w:tcPr>
            <w:tcW w:w="734" w:type="pct"/>
            <w:shd w:val="clear" w:color="auto" w:fill="auto"/>
          </w:tcPr>
          <w:p w14:paraId="08549F28" w14:textId="77777777" w:rsidR="00032F51" w:rsidRPr="00747925" w:rsidRDefault="00032F51" w:rsidP="00496CEA">
            <w:pPr>
              <w:pStyle w:val="afffffffff4"/>
              <w:spacing w:before="0" w:afterLines="60" w:after="144" w:line="276" w:lineRule="auto"/>
            </w:pPr>
            <w:r w:rsidRPr="00747925">
              <w:t>СМЭВ</w:t>
            </w:r>
          </w:p>
        </w:tc>
        <w:tc>
          <w:tcPr>
            <w:tcW w:w="4266" w:type="pct"/>
            <w:shd w:val="clear" w:color="auto" w:fill="auto"/>
          </w:tcPr>
          <w:p w14:paraId="316A7F93" w14:textId="77777777" w:rsidR="00032F51" w:rsidRPr="00747925" w:rsidRDefault="00032F51" w:rsidP="00496CEA">
            <w:pPr>
              <w:pStyle w:val="afffffffff4"/>
              <w:spacing w:before="0" w:afterLines="60" w:after="144" w:line="276" w:lineRule="auto"/>
            </w:pPr>
            <w:r w:rsidRPr="00747925">
              <w:t>Система межведомственного электронного взаимодействия</w:t>
            </w:r>
          </w:p>
        </w:tc>
      </w:tr>
      <w:tr w:rsidR="00032F51" w:rsidRPr="00747925" w14:paraId="4528425C" w14:textId="77777777" w:rsidTr="00596E56">
        <w:trPr>
          <w:jc w:val="center"/>
        </w:trPr>
        <w:tc>
          <w:tcPr>
            <w:tcW w:w="734" w:type="pct"/>
            <w:shd w:val="clear" w:color="auto" w:fill="auto"/>
          </w:tcPr>
          <w:p w14:paraId="4E133807" w14:textId="77777777" w:rsidR="00032F51" w:rsidRPr="00747925" w:rsidRDefault="00032F51" w:rsidP="00496CEA">
            <w:pPr>
              <w:pStyle w:val="afffffffff4"/>
              <w:spacing w:before="0" w:afterLines="60" w:after="144" w:line="276" w:lineRule="auto"/>
            </w:pPr>
            <w:r w:rsidRPr="00747925">
              <w:t>СТП</w:t>
            </w:r>
          </w:p>
        </w:tc>
        <w:tc>
          <w:tcPr>
            <w:tcW w:w="4266" w:type="pct"/>
            <w:shd w:val="clear" w:color="auto" w:fill="auto"/>
          </w:tcPr>
          <w:p w14:paraId="5259413A" w14:textId="77777777" w:rsidR="00032F51" w:rsidRPr="00747925" w:rsidRDefault="00032F51" w:rsidP="00496CEA">
            <w:pPr>
              <w:pStyle w:val="afffffffff4"/>
              <w:spacing w:before="0" w:afterLines="60" w:after="144" w:line="276" w:lineRule="auto"/>
            </w:pPr>
            <w:r w:rsidRPr="00747925">
              <w:t>Служба технической поддержки</w:t>
            </w:r>
          </w:p>
        </w:tc>
      </w:tr>
      <w:tr w:rsidR="00032F51" w:rsidRPr="00747925" w14:paraId="6C69A2BA" w14:textId="77777777" w:rsidTr="00596E56">
        <w:trPr>
          <w:trHeight w:val="134"/>
          <w:jc w:val="center"/>
        </w:trPr>
        <w:tc>
          <w:tcPr>
            <w:tcW w:w="734" w:type="pct"/>
            <w:shd w:val="clear" w:color="auto" w:fill="auto"/>
          </w:tcPr>
          <w:p w14:paraId="348699AA" w14:textId="77777777" w:rsidR="00032F51" w:rsidRPr="00747925" w:rsidRDefault="00032F51" w:rsidP="00496CEA">
            <w:pPr>
              <w:pStyle w:val="afffffffff4"/>
              <w:spacing w:before="0" w:afterLines="60" w:after="144" w:line="276" w:lineRule="auto"/>
            </w:pPr>
            <w:r w:rsidRPr="00747925">
              <w:t>ФЭР</w:t>
            </w:r>
          </w:p>
        </w:tc>
        <w:tc>
          <w:tcPr>
            <w:tcW w:w="4266" w:type="pct"/>
            <w:shd w:val="clear" w:color="auto" w:fill="auto"/>
          </w:tcPr>
          <w:p w14:paraId="2AC1EB39" w14:textId="77777777" w:rsidR="00032F51" w:rsidRPr="00747925" w:rsidRDefault="00032F51" w:rsidP="00496CEA">
            <w:pPr>
              <w:pStyle w:val="afffffffff4"/>
              <w:spacing w:before="0" w:afterLines="60" w:after="144" w:line="276" w:lineRule="auto"/>
            </w:pPr>
            <w:r w:rsidRPr="00747925">
              <w:t>Федеральная электронная регистратура</w:t>
            </w:r>
          </w:p>
        </w:tc>
      </w:tr>
      <w:tr w:rsidR="00E93207" w:rsidRPr="00747925" w14:paraId="34DE27EE" w14:textId="77777777" w:rsidTr="00596E56">
        <w:trPr>
          <w:trHeight w:val="134"/>
          <w:jc w:val="center"/>
        </w:trPr>
        <w:tc>
          <w:tcPr>
            <w:tcW w:w="734" w:type="pct"/>
            <w:shd w:val="clear" w:color="auto" w:fill="auto"/>
          </w:tcPr>
          <w:p w14:paraId="7C679DCA" w14:textId="77115419" w:rsidR="00E93207" w:rsidRPr="00747925" w:rsidRDefault="00E93207" w:rsidP="00496CEA">
            <w:pPr>
              <w:pStyle w:val="afffffffff4"/>
              <w:spacing w:before="0" w:afterLines="60" w:after="144" w:line="276" w:lineRule="auto"/>
            </w:pPr>
            <w:r w:rsidRPr="00747925">
              <w:t>ФНСИ</w:t>
            </w:r>
          </w:p>
        </w:tc>
        <w:tc>
          <w:tcPr>
            <w:tcW w:w="4266" w:type="pct"/>
            <w:shd w:val="clear" w:color="auto" w:fill="auto"/>
          </w:tcPr>
          <w:p w14:paraId="2E1D4B4A" w14:textId="2899518D" w:rsidR="00E93207" w:rsidRPr="00747925" w:rsidRDefault="00E93207" w:rsidP="00496CEA">
            <w:pPr>
              <w:pStyle w:val="afffffffff4"/>
              <w:spacing w:before="0" w:afterLines="60" w:after="144" w:line="276" w:lineRule="auto"/>
            </w:pPr>
            <w:r w:rsidRPr="00747925">
              <w:t>Федеральный реестр нормативно-справочной информации в сфере здравоохранения</w:t>
            </w:r>
          </w:p>
        </w:tc>
      </w:tr>
      <w:tr w:rsidR="007A6DDD" w:rsidRPr="00747925" w14:paraId="21A534A0" w14:textId="77777777" w:rsidTr="00596E56">
        <w:trPr>
          <w:trHeight w:val="134"/>
          <w:jc w:val="center"/>
        </w:trPr>
        <w:tc>
          <w:tcPr>
            <w:tcW w:w="734" w:type="pct"/>
            <w:shd w:val="clear" w:color="auto" w:fill="auto"/>
          </w:tcPr>
          <w:p w14:paraId="6C29A064" w14:textId="551D66C5" w:rsidR="007A6DDD" w:rsidRPr="00747925" w:rsidRDefault="007A6DDD" w:rsidP="00496CEA">
            <w:pPr>
              <w:pStyle w:val="afffffffff4"/>
              <w:spacing w:before="0" w:afterLines="60" w:after="144" w:line="276" w:lineRule="auto"/>
            </w:pPr>
            <w:r>
              <w:t>ФРМО</w:t>
            </w:r>
          </w:p>
        </w:tc>
        <w:tc>
          <w:tcPr>
            <w:tcW w:w="4266" w:type="pct"/>
            <w:shd w:val="clear" w:color="auto" w:fill="auto"/>
          </w:tcPr>
          <w:p w14:paraId="13FB1018" w14:textId="321C6F95" w:rsidR="007A6DDD" w:rsidRPr="00747925" w:rsidRDefault="007A6DDD" w:rsidP="00496CEA">
            <w:pPr>
              <w:pStyle w:val="afffffffff4"/>
              <w:spacing w:before="0" w:afterLines="60" w:after="144" w:line="276" w:lineRule="auto"/>
            </w:pPr>
            <w:r>
              <w:t>Подсистема ЕГИСЗ «</w:t>
            </w:r>
            <w:r w:rsidRPr="007A6DDD">
              <w:t>Федеральный реестр медицинских организаций</w:t>
            </w:r>
            <w:r>
              <w:t>»</w:t>
            </w:r>
          </w:p>
        </w:tc>
      </w:tr>
    </w:tbl>
    <w:p w14:paraId="2B949C2D" w14:textId="77777777" w:rsidR="00DC27D1" w:rsidRPr="00747925" w:rsidRDefault="00DC27D1" w:rsidP="00604209">
      <w:pPr>
        <w:pStyle w:val="1"/>
        <w:rPr>
          <w:rFonts w:ascii="Times New Roman" w:hAnsi="Times New Roman"/>
        </w:rPr>
      </w:pPr>
      <w:bookmarkStart w:id="3" w:name="_Toc521416414"/>
      <w:r w:rsidRPr="00747925">
        <w:rPr>
          <w:rFonts w:ascii="Times New Roman" w:hAnsi="Times New Roman"/>
        </w:rPr>
        <w:lastRenderedPageBreak/>
        <w:t>Общая информация</w:t>
      </w:r>
      <w:bookmarkEnd w:id="0"/>
      <w:bookmarkEnd w:id="3"/>
    </w:p>
    <w:p w14:paraId="7D6CB6F3" w14:textId="7DE43BBC" w:rsidR="00D81C41" w:rsidRDefault="00D81C41" w:rsidP="00D81C41">
      <w:pPr>
        <w:pStyle w:val="afffffffff6"/>
      </w:pPr>
      <w:proofErr w:type="gramStart"/>
      <w:r>
        <w:t>Во исполнение подпункта «б» пункта 4 Указа Президента Российской Федерации В.В. Путина от 7 мая 2018 г. № 204 «О национальных целях и стратегических задачах развития Российской Федерации на период до 2024 года», а также для обеспечения возможности использования гражданами услуг «Запись на прием к врачу», «Прием заявок (запись) на вызов врача на дом» личного кабинета пациента «Моё здоровье» на</w:t>
      </w:r>
      <w:proofErr w:type="gramEnd"/>
      <w:r>
        <w:t xml:space="preserve"> Едином </w:t>
      </w:r>
      <w:proofErr w:type="gramStart"/>
      <w:r>
        <w:t>портале</w:t>
      </w:r>
      <w:proofErr w:type="gramEnd"/>
      <w:r>
        <w:t xml:space="preserve"> государственных и муниципальных услуг (ЕПГУ), размещены требования по доработке государственных информационных систем в сфере здравоохранения субъектов Российской Федерации.</w:t>
      </w:r>
    </w:p>
    <w:p w14:paraId="56A1DE5C" w14:textId="77777777" w:rsidR="00D81C41" w:rsidRDefault="00D81C41" w:rsidP="00D81C41">
      <w:pPr>
        <w:pStyle w:val="afffffffff6"/>
      </w:pPr>
      <w:proofErr w:type="gramStart"/>
      <w:r>
        <w:t>Правовым основанием оказания медицинскими организациями услуг по государственному заказу (госзаданию)  «Запись на прием к врачу», «Прием заявок (запись) на вызов врача на дом» на ЕПГУ является распоряжение Правительства Российской Федерации от 25 апреля 2011 г. № 729-р «О перечне услуг, оказываемых государственными и муниципальными учреждениями и другими организациями, в которых размещается государственное задание (заказ) или муниципальное задание (заказ), подлежащих включению в</w:t>
      </w:r>
      <w:proofErr w:type="gramEnd"/>
      <w:r>
        <w:t xml:space="preserve"> реестры государственных или муниципальных услуг и предоставляемых в электронной форме».</w:t>
      </w:r>
    </w:p>
    <w:p w14:paraId="550F0B2F" w14:textId="2B2E963B" w:rsidR="00D81C41" w:rsidRDefault="00D81C41" w:rsidP="00D81C41">
      <w:pPr>
        <w:pStyle w:val="afffffffff6"/>
      </w:pPr>
      <w:r>
        <w:t>Основанием для предоставления указанных услуг с использованием ЕГИСЗ является распоряжение Правительства Российской Федерации от 15.11.2017 №2521-р «О Перечне услуг в сфере здравоохранения, возможность предоставления которых гражданам в электронной форме посредством единого портала государственных и муниципальных услуг обеспечивает единая государственная информационная система в сфере здравоохранения».</w:t>
      </w:r>
    </w:p>
    <w:p w14:paraId="7F3845AF" w14:textId="1D1F69F2" w:rsidR="00DC27D1" w:rsidRPr="00747925" w:rsidRDefault="00DC27D1" w:rsidP="00DC27D1">
      <w:pPr>
        <w:pStyle w:val="afffffffff6"/>
      </w:pPr>
      <w:r w:rsidRPr="00747925">
        <w:t xml:space="preserve">Компонент «Концентратор услуг ФЭР» предназначен для </w:t>
      </w:r>
      <w:r w:rsidR="00D81C41">
        <w:t>организации возможности</w:t>
      </w:r>
      <w:r w:rsidRPr="00747925">
        <w:t xml:space="preserve"> предоставления услуг «Запись </w:t>
      </w:r>
      <w:r w:rsidR="00B51026" w:rsidRPr="00747925">
        <w:t xml:space="preserve">на прием </w:t>
      </w:r>
      <w:r w:rsidRPr="00747925">
        <w:t xml:space="preserve">к врачу» и «Вызов врача на дом» посредством портала ЕПГУ и является единой точкой интеграции с РМИС всех субъектов Российской Федерации. </w:t>
      </w:r>
    </w:p>
    <w:p w14:paraId="2CD63486" w14:textId="273717B9" w:rsidR="00DC27D1" w:rsidRPr="00747925" w:rsidRDefault="00DC27D1" w:rsidP="00DC27D1">
      <w:pPr>
        <w:pStyle w:val="afffffffff6"/>
      </w:pPr>
      <w:r w:rsidRPr="00747925">
        <w:t xml:space="preserve">Это компонент </w:t>
      </w:r>
      <w:r w:rsidR="00D81C41">
        <w:t xml:space="preserve">подсистемы </w:t>
      </w:r>
      <w:r w:rsidRPr="00747925">
        <w:t>ФЭР</w:t>
      </w:r>
      <w:r w:rsidR="00D81C41">
        <w:t xml:space="preserve"> ЕГИСЗ</w:t>
      </w:r>
      <w:r w:rsidRPr="00747925">
        <w:t>, обеспечивающий получение заявления на оказание услуг, поступающих с ЕПГУ, двухстороннюю трансформацию протоколов обмена данными ЕПГУ и РМИС, маршрутизацию заявлений в РМИС, обеспечение данными, необходимыми для оказания услуг посредством обращения непосредственно к сервисам РМИС и регистрацию/ запись в журнал результатов взаимодействия ИС.</w:t>
      </w:r>
    </w:p>
    <w:p w14:paraId="30A9CC87" w14:textId="0021F009" w:rsidR="00DC27D1" w:rsidRPr="00747925" w:rsidRDefault="00DC27D1" w:rsidP="00DC27D1">
      <w:pPr>
        <w:pStyle w:val="afffffffff6"/>
      </w:pPr>
      <w:r w:rsidRPr="00747925">
        <w:lastRenderedPageBreak/>
        <w:t>Подключение РМИС к компоненту «Концентратор услуг ФЭР» производится в соответствии с регламентом подключения, приведенном в</w:t>
      </w:r>
      <w:r w:rsidR="00E90D1B">
        <w:t xml:space="preserve"> </w:t>
      </w:r>
      <w:r w:rsidR="00E90D1B">
        <w:fldChar w:fldCharType="begin"/>
      </w:r>
      <w:r w:rsidR="00E90D1B">
        <w:instrText xml:space="preserve"> REF _Ref517003297 \r \h </w:instrText>
      </w:r>
      <w:r w:rsidR="00E90D1B">
        <w:fldChar w:fldCharType="separate"/>
      </w:r>
      <w:r w:rsidR="00E90D1B">
        <w:t>Приложении</w:t>
      </w:r>
      <w:proofErr w:type="gramStart"/>
      <w:r w:rsidR="00E90D1B">
        <w:t xml:space="preserve"> А</w:t>
      </w:r>
      <w:proofErr w:type="gramEnd"/>
      <w:r w:rsidR="00E90D1B">
        <w:fldChar w:fldCharType="end"/>
      </w:r>
      <w:r w:rsidRPr="00747925">
        <w:t>.</w:t>
      </w:r>
    </w:p>
    <w:p w14:paraId="7D181455" w14:textId="77777777" w:rsidR="00DC27D1" w:rsidRPr="00747925" w:rsidRDefault="00DC27D1" w:rsidP="00604209">
      <w:pPr>
        <w:pStyle w:val="1"/>
        <w:rPr>
          <w:rFonts w:ascii="Times New Roman" w:hAnsi="Times New Roman"/>
        </w:rPr>
      </w:pPr>
      <w:bookmarkStart w:id="4" w:name="_Toc427742030"/>
      <w:bookmarkStart w:id="5" w:name="_Toc521416415"/>
      <w:r w:rsidRPr="00747925">
        <w:rPr>
          <w:rFonts w:ascii="Times New Roman" w:hAnsi="Times New Roman"/>
        </w:rPr>
        <w:lastRenderedPageBreak/>
        <w:t>Структура компонента «Концентратор услуг ФЭР»</w:t>
      </w:r>
      <w:bookmarkEnd w:id="4"/>
      <w:bookmarkEnd w:id="5"/>
    </w:p>
    <w:p w14:paraId="1FD0F10D" w14:textId="75F240C9" w:rsidR="00DC27D1" w:rsidRPr="00747925" w:rsidRDefault="00DC27D1" w:rsidP="00DC27D1">
      <w:pPr>
        <w:spacing w:after="0"/>
        <w:ind w:firstLine="567"/>
        <w:rPr>
          <w:rFonts w:cs="Times New Roman"/>
          <w:szCs w:val="24"/>
        </w:rPr>
      </w:pPr>
      <w:r w:rsidRPr="00747925">
        <w:rPr>
          <w:rStyle w:val="1fe"/>
          <w:rFonts w:eastAsia="Calibri"/>
        </w:rPr>
        <w:t>Структура компонента «Концентратор услуг ФЭР» предста</w:t>
      </w:r>
      <w:r w:rsidR="00E7349B">
        <w:rPr>
          <w:rStyle w:val="1fe"/>
          <w:rFonts w:eastAsia="Calibri"/>
        </w:rPr>
        <w:t>влена в соответствии с рисунком</w:t>
      </w:r>
      <w:r w:rsidR="00ED01B9" w:rsidRPr="00747925">
        <w:rPr>
          <w:rFonts w:cs="Times New Roman"/>
        </w:rPr>
        <w:fldChar w:fldCharType="begin"/>
      </w:r>
      <w:r w:rsidR="00ED01B9" w:rsidRPr="00747925">
        <w:rPr>
          <w:rFonts w:cs="Times New Roman"/>
        </w:rPr>
        <w:instrText xml:space="preserve"> REF _Ref434314437 \h  \* MERGEFORMAT </w:instrText>
      </w:r>
      <w:r w:rsidR="00ED01B9" w:rsidRPr="00747925">
        <w:rPr>
          <w:rFonts w:cs="Times New Roman"/>
        </w:rPr>
      </w:r>
      <w:r w:rsidR="00ED01B9" w:rsidRPr="00747925">
        <w:rPr>
          <w:rFonts w:cs="Times New Roman"/>
        </w:rPr>
        <w:fldChar w:fldCharType="separate"/>
      </w:r>
      <w:r w:rsidR="00A954A8" w:rsidRPr="00A954A8">
        <w:rPr>
          <w:rStyle w:val="1fe"/>
          <w:rFonts w:eastAsia="Calibri"/>
          <w:vanish/>
        </w:rPr>
        <w:t>Рисунок 1</w:t>
      </w:r>
      <w:r w:rsidR="00ED01B9" w:rsidRPr="00747925">
        <w:rPr>
          <w:rFonts w:cs="Times New Roman"/>
        </w:rPr>
        <w:fldChar w:fldCharType="end"/>
      </w:r>
      <w:r w:rsidRPr="00747925">
        <w:rPr>
          <w:rStyle w:val="1fe"/>
          <w:rFonts w:eastAsia="Calibri"/>
        </w:rPr>
        <w:t>:</w:t>
      </w:r>
      <w:r w:rsidRPr="00747925">
        <w:rPr>
          <w:rFonts w:cs="Times New Roman"/>
          <w:szCs w:val="24"/>
        </w:rPr>
        <w:t xml:space="preserve"> </w:t>
      </w:r>
    </w:p>
    <w:p w14:paraId="278C42A2" w14:textId="625BD3F2" w:rsidR="00DC27D1" w:rsidRPr="00747925" w:rsidRDefault="0076745A" w:rsidP="00DC27D1">
      <w:pPr>
        <w:pStyle w:val="afffffffff9"/>
      </w:pPr>
      <w:r w:rsidRPr="00747925">
        <w:object w:dxaOrig="16080" w:dyaOrig="11265" w14:anchorId="33D66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31.5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96028235" r:id="rId10"/>
        </w:object>
      </w:r>
    </w:p>
    <w:p w14:paraId="4AE50782" w14:textId="77777777" w:rsidR="00DC27D1" w:rsidRPr="00747925" w:rsidRDefault="00DC27D1" w:rsidP="00DC27D1">
      <w:pPr>
        <w:pStyle w:val="afffffffffb"/>
        <w:rPr>
          <w:sz w:val="20"/>
          <w:szCs w:val="20"/>
        </w:rPr>
      </w:pPr>
      <w:r w:rsidRPr="00747925" w:rsidDel="0083114A">
        <w:rPr>
          <w:sz w:val="20"/>
          <w:szCs w:val="20"/>
        </w:rPr>
        <w:t xml:space="preserve"> </w:t>
      </w:r>
      <w:bookmarkStart w:id="6" w:name="_Ref434314437"/>
      <w:r w:rsidRPr="00747925">
        <w:rPr>
          <w:sz w:val="20"/>
          <w:szCs w:val="20"/>
        </w:rPr>
        <w:t xml:space="preserve">Рисунок </w:t>
      </w:r>
      <w:r w:rsidR="00B35612" w:rsidRPr="00747925">
        <w:rPr>
          <w:sz w:val="20"/>
          <w:szCs w:val="20"/>
        </w:rPr>
        <w:fldChar w:fldCharType="begin"/>
      </w:r>
      <w:r w:rsidRPr="00747925">
        <w:rPr>
          <w:sz w:val="20"/>
          <w:szCs w:val="20"/>
        </w:rPr>
        <w:instrText xml:space="preserve"> SEQ Рисунок \* ARABIC </w:instrText>
      </w:r>
      <w:r w:rsidR="00B35612" w:rsidRPr="00747925">
        <w:rPr>
          <w:sz w:val="20"/>
          <w:szCs w:val="20"/>
        </w:rPr>
        <w:fldChar w:fldCharType="separate"/>
      </w:r>
      <w:r w:rsidR="00A954A8">
        <w:rPr>
          <w:noProof/>
          <w:sz w:val="20"/>
          <w:szCs w:val="20"/>
        </w:rPr>
        <w:t>1</w:t>
      </w:r>
      <w:r w:rsidR="00B35612" w:rsidRPr="00747925">
        <w:rPr>
          <w:noProof/>
          <w:sz w:val="20"/>
          <w:szCs w:val="20"/>
        </w:rPr>
        <w:fldChar w:fldCharType="end"/>
      </w:r>
      <w:bookmarkEnd w:id="6"/>
      <w:r w:rsidRPr="00747925">
        <w:rPr>
          <w:sz w:val="20"/>
          <w:szCs w:val="20"/>
        </w:rPr>
        <w:t xml:space="preserve"> − Структура компонента «Концентратор услуг ФЭР»</w:t>
      </w:r>
    </w:p>
    <w:p w14:paraId="4F5DEB14" w14:textId="77777777" w:rsidR="00DC27D1" w:rsidRPr="00747925" w:rsidRDefault="00DC27D1" w:rsidP="00DC27D1">
      <w:pPr>
        <w:spacing w:after="0"/>
        <w:ind w:firstLine="567"/>
        <w:rPr>
          <w:rFonts w:cs="Times New Roman"/>
          <w:szCs w:val="24"/>
        </w:rPr>
      </w:pPr>
      <w:r w:rsidRPr="00747925">
        <w:rPr>
          <w:rFonts w:cs="Times New Roman"/>
          <w:szCs w:val="24"/>
        </w:rPr>
        <w:t>Компонент «Концентратор услуг ФЭР» представляет собой централизованную систему, состоящую из следующих функциональных модулей:</w:t>
      </w:r>
    </w:p>
    <w:p w14:paraId="61104AD6" w14:textId="77777777" w:rsidR="00DC27D1" w:rsidRPr="00747925" w:rsidRDefault="00DC27D1" w:rsidP="00DC27D1">
      <w:pPr>
        <w:pStyle w:val="a6"/>
      </w:pPr>
      <w:r w:rsidRPr="00747925">
        <w:rPr>
          <w:b/>
        </w:rPr>
        <w:t>модуль «База данных»</w:t>
      </w:r>
      <w:r w:rsidRPr="00747925">
        <w:t xml:space="preserve"> (</w:t>
      </w:r>
      <w:r w:rsidRPr="00747925">
        <w:rPr>
          <w:b/>
        </w:rPr>
        <w:t>далее БД</w:t>
      </w:r>
      <w:r w:rsidRPr="00747925">
        <w:t>) обеспечивает хранение и предоставление другим модулям компонента «Концентратор услуг ФЭР» данных о заявлениях, заявителях, пациентах и РМИС, подключенных к компоненту «Концентратору услуг ФЭР». Также в БД хранятся записи о результатах взаимодействия между компонентом «Концентратор услуг ФЭР» и внешними ИС;</w:t>
      </w:r>
    </w:p>
    <w:p w14:paraId="4913D526" w14:textId="77777777" w:rsidR="00DC27D1" w:rsidRPr="00747925" w:rsidRDefault="00DC27D1" w:rsidP="00DC27D1">
      <w:pPr>
        <w:pStyle w:val="a6"/>
      </w:pPr>
      <w:r w:rsidRPr="00747925">
        <w:rPr>
          <w:b/>
        </w:rPr>
        <w:t>модуль «</w:t>
      </w:r>
      <w:r w:rsidR="00BD601B" w:rsidRPr="00747925">
        <w:rPr>
          <w:b/>
        </w:rPr>
        <w:t>Сбор</w:t>
      </w:r>
      <w:r w:rsidRPr="00747925">
        <w:t xml:space="preserve"> </w:t>
      </w:r>
      <w:r w:rsidRPr="00747925">
        <w:rPr>
          <w:b/>
        </w:rPr>
        <w:t>и передача данных»</w:t>
      </w:r>
      <w:r w:rsidRPr="00747925">
        <w:t xml:space="preserve"> обеспечивает получение, двухстороннюю трансформацию и предоставление информации, </w:t>
      </w:r>
      <w:r w:rsidRPr="00747925">
        <w:lastRenderedPageBreak/>
        <w:t xml:space="preserve">необходимой для оказания услуг, от сервисов РМИС к ЕПГУ и от ЕПГУ к РМИС. </w:t>
      </w:r>
      <w:proofErr w:type="gramStart"/>
      <w:r w:rsidRPr="00747925">
        <w:t>Также модуль направляет в БД данные, которые необходимо сохранить для дальнейшего использования;</w:t>
      </w:r>
      <w:proofErr w:type="gramEnd"/>
    </w:p>
    <w:p w14:paraId="18E4F1BE" w14:textId="77777777" w:rsidR="00DC27D1" w:rsidRPr="00747925" w:rsidRDefault="00DC27D1" w:rsidP="00DC27D1">
      <w:pPr>
        <w:pStyle w:val="a6"/>
      </w:pPr>
      <w:r w:rsidRPr="00747925">
        <w:rPr>
          <w:b/>
        </w:rPr>
        <w:t>модуль «Маршрутизация»</w:t>
      </w:r>
      <w:r w:rsidRPr="00747925">
        <w:t xml:space="preserve"> обеспечивает определение РМИС и сценария взаимодействия в зависимости от региона оказания услуги, а также корректное направление запросов на получение данных, необходимых для оказания услуги в РМИС;</w:t>
      </w:r>
    </w:p>
    <w:p w14:paraId="221ABED2" w14:textId="77777777" w:rsidR="00DC27D1" w:rsidRPr="00747925" w:rsidRDefault="00DC27D1" w:rsidP="00DC27D1">
      <w:pPr>
        <w:pStyle w:val="a6"/>
      </w:pPr>
      <w:r w:rsidRPr="00747925">
        <w:rPr>
          <w:b/>
        </w:rPr>
        <w:t>модуль «Администрирование»</w:t>
      </w:r>
      <w:r w:rsidRPr="00747925">
        <w:t xml:space="preserve"> предоставляет возможность настройки и контроля работы компонента «Концентратор услуг ФЭР»;</w:t>
      </w:r>
    </w:p>
    <w:p w14:paraId="77174BFD" w14:textId="77777777" w:rsidR="00DC27D1" w:rsidRPr="00747925" w:rsidRDefault="00DC27D1" w:rsidP="00DC27D1">
      <w:pPr>
        <w:pStyle w:val="a6"/>
      </w:pPr>
      <w:r w:rsidRPr="00747925">
        <w:rPr>
          <w:b/>
        </w:rPr>
        <w:t>модуль «Аудит»</w:t>
      </w:r>
      <w:r w:rsidRPr="00747925">
        <w:t xml:space="preserve"> обеспечивает протоколирование результатов взаимодействия компонента «Концентратор услуг ФЭР» и внешних ИС. </w:t>
      </w:r>
    </w:p>
    <w:p w14:paraId="53CB109C" w14:textId="77777777" w:rsidR="00DC27D1" w:rsidRPr="00747925" w:rsidRDefault="00DC27D1" w:rsidP="00604209">
      <w:pPr>
        <w:pStyle w:val="1"/>
        <w:rPr>
          <w:rFonts w:ascii="Times New Roman" w:hAnsi="Times New Roman"/>
        </w:rPr>
      </w:pPr>
      <w:bookmarkStart w:id="7" w:name="_Toc427742031"/>
      <w:bookmarkStart w:id="8" w:name="_Toc521416416"/>
      <w:r w:rsidRPr="00747925">
        <w:rPr>
          <w:rFonts w:ascii="Times New Roman" w:hAnsi="Times New Roman"/>
        </w:rPr>
        <w:lastRenderedPageBreak/>
        <w:t>Последовательность взаимодействия с РМИС</w:t>
      </w:r>
      <w:bookmarkEnd w:id="7"/>
      <w:bookmarkEnd w:id="8"/>
    </w:p>
    <w:p w14:paraId="3049197F" w14:textId="780D0BC6" w:rsidR="009B2426" w:rsidRPr="00747925" w:rsidRDefault="00DC27D1" w:rsidP="00DC27D1">
      <w:pPr>
        <w:pStyle w:val="ac"/>
      </w:pPr>
      <w:r w:rsidRPr="00747925">
        <w:t>Компонент «Концентратор услуг ФЭР» обеспечивает оказание в электронном виде услуг «</w:t>
      </w:r>
      <w:r w:rsidR="00AE46ED" w:rsidRPr="00747925">
        <w:t>Записи на прием к врачу</w:t>
      </w:r>
      <w:r w:rsidRPr="00747925">
        <w:t xml:space="preserve">» и «Вызов врача на дом» посредством ЕПГУ. </w:t>
      </w:r>
    </w:p>
    <w:p w14:paraId="7F63FB65" w14:textId="77777777" w:rsidR="00DC27D1" w:rsidRPr="00747925" w:rsidRDefault="00DC27D1" w:rsidP="00DC27D1">
      <w:pPr>
        <w:pStyle w:val="ac"/>
      </w:pPr>
      <w:r w:rsidRPr="00747925">
        <w:t>При этом реализованы следующие сценарии:</w:t>
      </w:r>
    </w:p>
    <w:p w14:paraId="39B03EDD" w14:textId="77777777" w:rsidR="00DC27D1" w:rsidRPr="00747925" w:rsidRDefault="00DC27D1" w:rsidP="00DC27D1">
      <w:pPr>
        <w:pStyle w:val="a6"/>
      </w:pPr>
      <w:r w:rsidRPr="00747925">
        <w:t>«Запись к врачу»;</w:t>
      </w:r>
    </w:p>
    <w:p w14:paraId="396870CA" w14:textId="77777777" w:rsidR="00DC27D1" w:rsidRPr="00747925" w:rsidRDefault="00DC27D1" w:rsidP="00DC27D1">
      <w:pPr>
        <w:pStyle w:val="a6"/>
      </w:pPr>
      <w:r w:rsidRPr="00747925">
        <w:t>«Отмена Пользователем ЕПГУ записи к врачу»;</w:t>
      </w:r>
    </w:p>
    <w:p w14:paraId="76BBBA50" w14:textId="77777777" w:rsidR="00DC27D1" w:rsidRPr="00747925" w:rsidRDefault="00DC27D1" w:rsidP="00DC27D1">
      <w:pPr>
        <w:pStyle w:val="a6"/>
      </w:pPr>
      <w:bookmarkStart w:id="9" w:name="_Toc412051493"/>
      <w:bookmarkStart w:id="10" w:name="_Toc410404429"/>
      <w:bookmarkStart w:id="11" w:name="_Toc394499945"/>
      <w:r w:rsidRPr="00747925">
        <w:t>«Оповещение Пользователя ЕПГУ о смене статуса записи к врачу по инициативе МО»;</w:t>
      </w:r>
    </w:p>
    <w:p w14:paraId="1AE79377" w14:textId="77777777" w:rsidR="00DC27D1" w:rsidRPr="00747925" w:rsidRDefault="00DC27D1" w:rsidP="00DC27D1">
      <w:pPr>
        <w:pStyle w:val="a6"/>
      </w:pPr>
      <w:r w:rsidRPr="00747925">
        <w:t>«Передача сведений о записях к врачу, произведенных в РМИС по источникам записи, отличных от источника записи ЕПГУ, в компонент «Концентратор услуг ФЭР»;</w:t>
      </w:r>
    </w:p>
    <w:p w14:paraId="4110EE35" w14:textId="77777777" w:rsidR="00DC27D1" w:rsidRPr="00747925" w:rsidRDefault="00DC27D1" w:rsidP="00DC27D1">
      <w:pPr>
        <w:pStyle w:val="a6"/>
      </w:pPr>
      <w:r w:rsidRPr="00747925">
        <w:t>«Вызов врача на дом»;</w:t>
      </w:r>
    </w:p>
    <w:p w14:paraId="418F4703" w14:textId="77777777" w:rsidR="00DC27D1" w:rsidRPr="00747925" w:rsidRDefault="00DC27D1" w:rsidP="00DC27D1">
      <w:pPr>
        <w:pStyle w:val="a6"/>
      </w:pPr>
      <w:r w:rsidRPr="00747925">
        <w:t>«Отмена Пользователем ЕПГУ вызова врача на дом»;</w:t>
      </w:r>
    </w:p>
    <w:p w14:paraId="30A41D2D" w14:textId="77777777" w:rsidR="00DC27D1" w:rsidRPr="00747925" w:rsidRDefault="00DC27D1" w:rsidP="00DC27D1">
      <w:pPr>
        <w:pStyle w:val="a6"/>
      </w:pPr>
      <w:r w:rsidRPr="00747925">
        <w:t>«Оповещение Пользователя ЕПГУ о смене статуса вызова врача на дом по инициативе МО»;</w:t>
      </w:r>
    </w:p>
    <w:p w14:paraId="23000E15" w14:textId="77777777" w:rsidR="00DC27D1" w:rsidRPr="00747925" w:rsidRDefault="00DC27D1" w:rsidP="00DC27D1">
      <w:pPr>
        <w:pStyle w:val="a6"/>
      </w:pPr>
      <w:r w:rsidRPr="00747925">
        <w:t xml:space="preserve">«Передача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источника записи ЕПГУ, в компонент «Концентратор услуг ФЭР».</w:t>
      </w:r>
    </w:p>
    <w:p w14:paraId="54290116" w14:textId="77777777" w:rsidR="00DC27D1" w:rsidRPr="00747925" w:rsidRDefault="00DC27D1" w:rsidP="00604209">
      <w:pPr>
        <w:pStyle w:val="2"/>
      </w:pPr>
      <w:bookmarkStart w:id="12" w:name="_Toc418094888"/>
      <w:bookmarkStart w:id="13" w:name="_Toc418095694"/>
      <w:bookmarkStart w:id="14" w:name="_Toc418164400"/>
      <w:bookmarkStart w:id="15" w:name="_Toc418168572"/>
      <w:bookmarkStart w:id="16" w:name="_Toc418171375"/>
      <w:bookmarkStart w:id="17" w:name="_Toc419707740"/>
      <w:bookmarkStart w:id="18" w:name="_Toc419711045"/>
      <w:bookmarkStart w:id="19" w:name="_Toc420535797"/>
      <w:bookmarkStart w:id="20" w:name="_Toc427742032"/>
      <w:bookmarkStart w:id="21" w:name="_Toc434273168"/>
      <w:bookmarkStart w:id="22" w:name="_Toc434309693"/>
      <w:bookmarkStart w:id="23" w:name="_Toc434310196"/>
      <w:bookmarkStart w:id="24" w:name="_Toc434310699"/>
      <w:bookmarkStart w:id="25" w:name="_Toc434312642"/>
      <w:bookmarkStart w:id="26" w:name="_Toc434313145"/>
      <w:bookmarkStart w:id="27" w:name="_Toc434313900"/>
      <w:bookmarkStart w:id="28" w:name="_Toc434314405"/>
      <w:bookmarkStart w:id="29" w:name="_Toc434319972"/>
      <w:bookmarkStart w:id="30" w:name="_Toc434327650"/>
      <w:bookmarkStart w:id="31" w:name="_Toc434331277"/>
      <w:bookmarkStart w:id="32" w:name="_Toc434333152"/>
      <w:bookmarkStart w:id="33" w:name="_Toc435181984"/>
      <w:bookmarkStart w:id="34" w:name="_Toc437635070"/>
      <w:bookmarkStart w:id="35" w:name="_Toc437635566"/>
      <w:bookmarkStart w:id="36" w:name="_Toc438214710"/>
      <w:bookmarkStart w:id="37" w:name="_Toc456863945"/>
      <w:bookmarkStart w:id="38" w:name="_Toc456869455"/>
      <w:bookmarkStart w:id="39" w:name="_Toc456870137"/>
      <w:bookmarkStart w:id="40" w:name="_Toc456874670"/>
      <w:bookmarkStart w:id="41" w:name="_Toc456890289"/>
      <w:bookmarkStart w:id="42" w:name="_Toc461814506"/>
      <w:bookmarkStart w:id="43" w:name="_Toc461815009"/>
      <w:bookmarkStart w:id="44" w:name="_Toc464046619"/>
      <w:bookmarkStart w:id="45" w:name="_Toc464047121"/>
      <w:bookmarkStart w:id="46" w:name="_Toc464047623"/>
      <w:bookmarkStart w:id="47" w:name="_Toc464137206"/>
      <w:bookmarkStart w:id="48" w:name="_Toc464485905"/>
      <w:bookmarkStart w:id="49" w:name="_Toc465155536"/>
      <w:bookmarkStart w:id="50" w:name="_Toc465156664"/>
      <w:bookmarkStart w:id="51" w:name="_Toc465955139"/>
      <w:bookmarkStart w:id="52" w:name="_Toc466280316"/>
      <w:bookmarkStart w:id="53" w:name="_Toc466295459"/>
      <w:bookmarkStart w:id="54" w:name="_Toc418094891"/>
      <w:bookmarkStart w:id="55" w:name="_Toc418095697"/>
      <w:bookmarkStart w:id="56" w:name="_Toc418164403"/>
      <w:bookmarkStart w:id="57" w:name="_Toc418168575"/>
      <w:bookmarkStart w:id="58" w:name="_Toc418171378"/>
      <w:bookmarkStart w:id="59" w:name="_Toc419707743"/>
      <w:bookmarkStart w:id="60" w:name="_Toc419711048"/>
      <w:bookmarkStart w:id="61" w:name="_Toc420535800"/>
      <w:bookmarkStart w:id="62" w:name="_Toc427742035"/>
      <w:bookmarkStart w:id="63" w:name="_Toc434273171"/>
      <w:bookmarkStart w:id="64" w:name="_Toc434309696"/>
      <w:bookmarkStart w:id="65" w:name="_Toc434310199"/>
      <w:bookmarkStart w:id="66" w:name="_Toc434310702"/>
      <w:bookmarkStart w:id="67" w:name="_Toc434312645"/>
      <w:bookmarkStart w:id="68" w:name="_Toc434313148"/>
      <w:bookmarkStart w:id="69" w:name="_Toc434313903"/>
      <w:bookmarkStart w:id="70" w:name="_Toc434314408"/>
      <w:bookmarkStart w:id="71" w:name="_Toc434319975"/>
      <w:bookmarkStart w:id="72" w:name="_Toc434327653"/>
      <w:bookmarkStart w:id="73" w:name="_Toc434331280"/>
      <w:bookmarkStart w:id="74" w:name="_Toc434333155"/>
      <w:bookmarkStart w:id="75" w:name="_Toc435181987"/>
      <w:bookmarkStart w:id="76" w:name="_Toc437635073"/>
      <w:bookmarkStart w:id="77" w:name="_Toc437635569"/>
      <w:bookmarkStart w:id="78" w:name="_Toc438214713"/>
      <w:bookmarkStart w:id="79" w:name="_Toc456863948"/>
      <w:bookmarkStart w:id="80" w:name="_Toc456869458"/>
      <w:bookmarkStart w:id="81" w:name="_Toc456870140"/>
      <w:bookmarkStart w:id="82" w:name="_Toc456874673"/>
      <w:bookmarkStart w:id="83" w:name="_Toc456890292"/>
      <w:bookmarkStart w:id="84" w:name="_Toc461814509"/>
      <w:bookmarkStart w:id="85" w:name="_Toc461815012"/>
      <w:bookmarkStart w:id="86" w:name="_Toc464046622"/>
      <w:bookmarkStart w:id="87" w:name="_Toc464047124"/>
      <w:bookmarkStart w:id="88" w:name="_Toc464047626"/>
      <w:bookmarkStart w:id="89" w:name="_Toc464137209"/>
      <w:bookmarkStart w:id="90" w:name="_Toc464485908"/>
      <w:bookmarkStart w:id="91" w:name="_Toc465155539"/>
      <w:bookmarkStart w:id="92" w:name="_Toc465156667"/>
      <w:bookmarkStart w:id="93" w:name="_Toc465955142"/>
      <w:bookmarkStart w:id="94" w:name="_Toc466280319"/>
      <w:bookmarkStart w:id="95" w:name="_Toc466295462"/>
      <w:bookmarkStart w:id="96" w:name="_Toc427742036"/>
      <w:bookmarkStart w:id="97" w:name="_Ref434327699"/>
      <w:bookmarkStart w:id="98" w:name="_Toc521416417"/>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747925">
        <w:t>Запись</w:t>
      </w:r>
      <w:bookmarkEnd w:id="9"/>
      <w:bookmarkEnd w:id="96"/>
      <w:bookmarkEnd w:id="97"/>
      <w:r w:rsidRPr="00747925">
        <w:t xml:space="preserve"> к врачу</w:t>
      </w:r>
      <w:bookmarkEnd w:id="98"/>
    </w:p>
    <w:p w14:paraId="441B9171" w14:textId="3B5E74C6" w:rsidR="00DC27D1" w:rsidRPr="00747925" w:rsidRDefault="00DC27D1" w:rsidP="00DC27D1">
      <w:pPr>
        <w:spacing w:after="0"/>
        <w:ind w:firstLine="567"/>
        <w:rPr>
          <w:rFonts w:cs="Times New Roman"/>
          <w:szCs w:val="24"/>
        </w:rPr>
      </w:pPr>
      <w:r w:rsidRPr="00747925">
        <w:rPr>
          <w:rFonts w:cs="Times New Roman"/>
          <w:szCs w:val="24"/>
        </w:rPr>
        <w:t xml:space="preserve">В данном сценарии описывается предоставление Пользователю ЕПГУ услуги «Запись </w:t>
      </w:r>
      <w:r w:rsidR="00FE0103" w:rsidRPr="00747925">
        <w:rPr>
          <w:rFonts w:cs="Times New Roman"/>
          <w:szCs w:val="24"/>
        </w:rPr>
        <w:t xml:space="preserve">на прием </w:t>
      </w:r>
      <w:r w:rsidRPr="00747925">
        <w:rPr>
          <w:rFonts w:cs="Times New Roman"/>
          <w:szCs w:val="24"/>
        </w:rPr>
        <w:t>к врачу».</w:t>
      </w:r>
    </w:p>
    <w:p w14:paraId="70A77DD4" w14:textId="77777777" w:rsidR="00DC27D1" w:rsidRPr="00747925" w:rsidRDefault="00DC27D1" w:rsidP="00703959">
      <w:pPr>
        <w:pStyle w:val="30"/>
      </w:pPr>
      <w:bookmarkStart w:id="99" w:name="_Toc521416418"/>
      <w:r w:rsidRPr="00747925">
        <w:t>Участники</w:t>
      </w:r>
      <w:bookmarkEnd w:id="99"/>
    </w:p>
    <w:p w14:paraId="64932FCA" w14:textId="77777777" w:rsidR="00720907" w:rsidRPr="00747925" w:rsidRDefault="00720907" w:rsidP="00720907">
      <w:pPr>
        <w:ind w:firstLine="567"/>
        <w:rPr>
          <w:rFonts w:cs="Times New Roman"/>
        </w:rPr>
      </w:pPr>
      <w:r w:rsidRPr="00747925">
        <w:rPr>
          <w:rFonts w:cs="Times New Roman"/>
        </w:rPr>
        <w:t>Пользователи:</w:t>
      </w:r>
    </w:p>
    <w:p w14:paraId="7D9D494C" w14:textId="77777777" w:rsidR="00DC27D1" w:rsidRPr="00747925" w:rsidRDefault="00DC27D1" w:rsidP="00DC27D1">
      <w:pPr>
        <w:pStyle w:val="a6"/>
      </w:pPr>
      <w:r w:rsidRPr="00747925">
        <w:t>Пользователь ЕПГУ</w:t>
      </w:r>
      <w:r w:rsidR="00720907" w:rsidRPr="00747925">
        <w:t>.</w:t>
      </w:r>
    </w:p>
    <w:p w14:paraId="1611DE8D" w14:textId="77777777" w:rsidR="00720907" w:rsidRPr="00747925" w:rsidRDefault="00720907" w:rsidP="005A49AF">
      <w:pPr>
        <w:ind w:firstLine="567"/>
        <w:rPr>
          <w:rFonts w:cs="Times New Roman"/>
        </w:rPr>
      </w:pPr>
      <w:r w:rsidRPr="00747925">
        <w:rPr>
          <w:rFonts w:cs="Times New Roman"/>
        </w:rPr>
        <w:t>Информационные системы:</w:t>
      </w:r>
    </w:p>
    <w:p w14:paraId="4693771A" w14:textId="77777777" w:rsidR="00DC27D1" w:rsidRPr="00747925" w:rsidRDefault="00DC27D1" w:rsidP="00DC27D1">
      <w:pPr>
        <w:pStyle w:val="a6"/>
      </w:pPr>
      <w:r w:rsidRPr="00747925">
        <w:t>ЕПГУ;</w:t>
      </w:r>
    </w:p>
    <w:p w14:paraId="224CFCE9" w14:textId="77777777" w:rsidR="00DC27D1" w:rsidRPr="00747925" w:rsidRDefault="00DC27D1" w:rsidP="00DC27D1">
      <w:pPr>
        <w:pStyle w:val="a6"/>
      </w:pPr>
      <w:r w:rsidRPr="00747925">
        <w:t>компонент «Концентратор услуг ФЭР» в составе:</w:t>
      </w:r>
    </w:p>
    <w:p w14:paraId="7E8F2FA9" w14:textId="77777777" w:rsidR="00DC27D1" w:rsidRPr="00747925" w:rsidRDefault="00DC27D1" w:rsidP="00DC27D1">
      <w:pPr>
        <w:pStyle w:val="25"/>
      </w:pPr>
      <w:r w:rsidRPr="00747925">
        <w:t>модуль «Сбор и передача данных»;</w:t>
      </w:r>
    </w:p>
    <w:p w14:paraId="56246F5D" w14:textId="77777777" w:rsidR="00DC27D1" w:rsidRPr="00747925" w:rsidRDefault="00DC27D1" w:rsidP="00DC27D1">
      <w:pPr>
        <w:pStyle w:val="25"/>
        <w:rPr>
          <w:lang w:val="en-US"/>
        </w:rPr>
      </w:pPr>
      <w:r w:rsidRPr="00747925">
        <w:lastRenderedPageBreak/>
        <w:t>модуль «Маршрутизация»</w:t>
      </w:r>
      <w:r w:rsidRPr="00747925">
        <w:rPr>
          <w:lang w:val="en-US"/>
        </w:rPr>
        <w:t>;</w:t>
      </w:r>
    </w:p>
    <w:p w14:paraId="4ED11E1F" w14:textId="3FD03314" w:rsidR="00DC27D1" w:rsidRPr="00747925" w:rsidRDefault="00DC27D1" w:rsidP="00DC27D1">
      <w:pPr>
        <w:pStyle w:val="25"/>
      </w:pPr>
      <w:r w:rsidRPr="00747925">
        <w:t>модуль «База данных»;</w:t>
      </w:r>
    </w:p>
    <w:p w14:paraId="477D7536" w14:textId="77777777" w:rsidR="00DC27D1" w:rsidRPr="00747925" w:rsidRDefault="00DC27D1" w:rsidP="00DC27D1">
      <w:pPr>
        <w:pStyle w:val="a6"/>
      </w:pPr>
      <w:r w:rsidRPr="00747925">
        <w:t>РМИС.</w:t>
      </w:r>
    </w:p>
    <w:p w14:paraId="33066C50" w14:textId="77777777" w:rsidR="00DC27D1" w:rsidRPr="00747925" w:rsidRDefault="00DC27D1" w:rsidP="00703959">
      <w:pPr>
        <w:pStyle w:val="30"/>
      </w:pPr>
      <w:bookmarkStart w:id="100" w:name="_Toc521416419"/>
      <w:r w:rsidRPr="00747925">
        <w:t>Критерий успешности выполнения</w:t>
      </w:r>
      <w:bookmarkEnd w:id="100"/>
    </w:p>
    <w:p w14:paraId="18760EC9" w14:textId="77777777" w:rsidR="00DC27D1" w:rsidRPr="00747925" w:rsidRDefault="00DC27D1" w:rsidP="00DC27D1">
      <w:pPr>
        <w:pStyle w:val="ac"/>
      </w:pPr>
      <w:r w:rsidRPr="00747925">
        <w:t>Пользователь ЕПГУ записан на прием к врачу в РМИС.</w:t>
      </w:r>
    </w:p>
    <w:p w14:paraId="0421E0B5" w14:textId="77777777" w:rsidR="00DC27D1" w:rsidRPr="00747925" w:rsidRDefault="00DC27D1" w:rsidP="00703959">
      <w:pPr>
        <w:pStyle w:val="30"/>
      </w:pPr>
      <w:bookmarkStart w:id="101" w:name="_Toc521416420"/>
      <w:r w:rsidRPr="00747925">
        <w:t>Предварительные условия</w:t>
      </w:r>
      <w:bookmarkEnd w:id="101"/>
    </w:p>
    <w:p w14:paraId="22B62F43" w14:textId="77777777" w:rsidR="00DC27D1" w:rsidRPr="00747925" w:rsidRDefault="00DC27D1" w:rsidP="00DC27D1">
      <w:pPr>
        <w:pStyle w:val="a6"/>
      </w:pPr>
      <w:r w:rsidRPr="00747925">
        <w:t>пользователь ЕПГУ авторизован посредством ЕСИА</w:t>
      </w:r>
      <w:r w:rsidR="00CA4072" w:rsidRPr="00747925">
        <w:t>. Авторизация на ЕПГУ возможна с помошью СНИЛС, телефона/почты</w:t>
      </w:r>
      <w:r w:rsidR="00720907" w:rsidRPr="00747925">
        <w:t xml:space="preserve"> или</w:t>
      </w:r>
      <w:r w:rsidR="00CA4072" w:rsidRPr="00747925">
        <w:t xml:space="preserve"> электронных средств</w:t>
      </w:r>
      <w:r w:rsidRPr="00747925">
        <w:t>;</w:t>
      </w:r>
    </w:p>
    <w:p w14:paraId="423FD6F6" w14:textId="31F65F28" w:rsidR="00DC27D1" w:rsidRPr="00747925" w:rsidRDefault="00DC27D1" w:rsidP="00DC27D1">
      <w:pPr>
        <w:pStyle w:val="a6"/>
      </w:pPr>
      <w:r w:rsidRPr="00747925">
        <w:t>пользователем ЕПГУ выбрана услуга «</w:t>
      </w:r>
      <w:r w:rsidR="006948CB">
        <w:t>Запись</w:t>
      </w:r>
      <w:r w:rsidR="006029B7" w:rsidRPr="00747925">
        <w:t xml:space="preserve"> к врачу</w:t>
      </w:r>
      <w:r w:rsidRPr="00747925">
        <w:t>».</w:t>
      </w:r>
    </w:p>
    <w:p w14:paraId="262668FF" w14:textId="77777777" w:rsidR="00DC27D1" w:rsidRPr="00747925" w:rsidRDefault="00DC27D1" w:rsidP="00703959">
      <w:pPr>
        <w:pStyle w:val="30"/>
      </w:pPr>
      <w:bookmarkStart w:id="102" w:name="_Toc521416421"/>
      <w:r w:rsidRPr="00747925">
        <w:lastRenderedPageBreak/>
        <w:t>Базовый сценарий</w:t>
      </w:r>
      <w:bookmarkEnd w:id="102"/>
    </w:p>
    <w:p w14:paraId="2A96B902" w14:textId="77777777" w:rsidR="00DC27D1" w:rsidRPr="00747925" w:rsidRDefault="00DC27D1" w:rsidP="00DC27D1">
      <w:pPr>
        <w:pStyle w:val="afffffffff9"/>
      </w:pPr>
      <w:r w:rsidRPr="00747925">
        <w:drawing>
          <wp:inline distT="0" distB="0" distL="0" distR="0" wp14:anchorId="44295630" wp14:editId="00DC3C8B">
            <wp:extent cx="5732919" cy="7696200"/>
            <wp:effectExtent l="19050" t="19050" r="20320" b="190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Запись на прием.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7694309"/>
                    </a:xfrm>
                    <a:prstGeom prst="rect">
                      <a:avLst/>
                    </a:prstGeom>
                    <a:ln>
                      <a:solidFill>
                        <a:schemeClr val="tx1">
                          <a:alpha val="99000"/>
                        </a:schemeClr>
                      </a:solidFill>
                    </a:ln>
                  </pic:spPr>
                </pic:pic>
              </a:graphicData>
            </a:graphic>
          </wp:inline>
        </w:drawing>
      </w:r>
    </w:p>
    <w:p w14:paraId="7344484E" w14:textId="15A5B818" w:rsidR="00DC27D1" w:rsidRPr="00747925" w:rsidRDefault="00DC27D1" w:rsidP="00DC27D1">
      <w:pPr>
        <w:pStyle w:val="afffffffffb"/>
        <w:rPr>
          <w:sz w:val="20"/>
          <w:szCs w:val="20"/>
        </w:rPr>
      </w:pPr>
      <w:r w:rsidRPr="00747925">
        <w:rPr>
          <w:sz w:val="20"/>
          <w:szCs w:val="20"/>
        </w:rPr>
        <w:t xml:space="preserve">Рисунок </w:t>
      </w:r>
      <w:r w:rsidR="00B35612" w:rsidRPr="00747925">
        <w:rPr>
          <w:sz w:val="20"/>
          <w:szCs w:val="20"/>
        </w:rPr>
        <w:fldChar w:fldCharType="begin"/>
      </w:r>
      <w:r w:rsidRPr="00747925">
        <w:rPr>
          <w:sz w:val="20"/>
          <w:szCs w:val="20"/>
        </w:rPr>
        <w:instrText xml:space="preserve"> SEQ Рисунок \* ARABIC </w:instrText>
      </w:r>
      <w:r w:rsidR="00B35612" w:rsidRPr="00747925">
        <w:rPr>
          <w:sz w:val="20"/>
          <w:szCs w:val="20"/>
        </w:rPr>
        <w:fldChar w:fldCharType="separate"/>
      </w:r>
      <w:r w:rsidR="00A954A8">
        <w:rPr>
          <w:noProof/>
          <w:sz w:val="20"/>
          <w:szCs w:val="20"/>
        </w:rPr>
        <w:t>2</w:t>
      </w:r>
      <w:r w:rsidR="00B35612" w:rsidRPr="00747925">
        <w:rPr>
          <w:noProof/>
          <w:sz w:val="20"/>
          <w:szCs w:val="20"/>
        </w:rPr>
        <w:fldChar w:fldCharType="end"/>
      </w:r>
      <w:r w:rsidRPr="00747925">
        <w:rPr>
          <w:sz w:val="20"/>
          <w:szCs w:val="20"/>
        </w:rPr>
        <w:t xml:space="preserve"> – Диаграмма процесса предоставления Пользователю ЕПГУ услуги «Запись </w:t>
      </w:r>
      <w:r w:rsidR="009571E4" w:rsidRPr="00747925">
        <w:rPr>
          <w:sz w:val="20"/>
          <w:szCs w:val="20"/>
        </w:rPr>
        <w:t xml:space="preserve">на прием </w:t>
      </w:r>
      <w:r w:rsidRPr="00747925">
        <w:rPr>
          <w:sz w:val="20"/>
          <w:szCs w:val="20"/>
        </w:rPr>
        <w:t>к врачу»</w:t>
      </w:r>
    </w:p>
    <w:p w14:paraId="1D96DC96" w14:textId="77777777" w:rsidR="00DC27D1" w:rsidRPr="00747925" w:rsidRDefault="00DC27D1" w:rsidP="00DC27D1">
      <w:pPr>
        <w:pStyle w:val="afffffffff9"/>
        <w:spacing w:line="360" w:lineRule="auto"/>
        <w:rPr>
          <w:szCs w:val="24"/>
        </w:rPr>
      </w:pPr>
      <w:r w:rsidRPr="00747925">
        <w:rPr>
          <w:szCs w:val="24"/>
        </w:rPr>
        <w:lastRenderedPageBreak/>
        <w:drawing>
          <wp:inline distT="0" distB="0" distL="0" distR="0" wp14:anchorId="1C0B5074" wp14:editId="791A2F35">
            <wp:extent cx="5731510" cy="7204710"/>
            <wp:effectExtent l="19050" t="19050" r="21590" b="152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Запись_на_прием_продо.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7204710"/>
                    </a:xfrm>
                    <a:prstGeom prst="rect">
                      <a:avLst/>
                    </a:prstGeom>
                    <a:ln>
                      <a:solidFill>
                        <a:schemeClr val="tx1">
                          <a:alpha val="99000"/>
                        </a:schemeClr>
                      </a:solidFill>
                    </a:ln>
                  </pic:spPr>
                </pic:pic>
              </a:graphicData>
            </a:graphic>
          </wp:inline>
        </w:drawing>
      </w:r>
    </w:p>
    <w:p w14:paraId="3F9930E5" w14:textId="6A02D5CB"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3</w:t>
      </w:r>
      <w:r w:rsidR="00B35612" w:rsidRPr="00747925">
        <w:rPr>
          <w:noProof/>
        </w:rPr>
        <w:fldChar w:fldCharType="end"/>
      </w:r>
      <w:r w:rsidRPr="00747925">
        <w:t xml:space="preserve"> – Диаграмма процесса предоставления Пользователю ЕПГУ услуги «Запись </w:t>
      </w:r>
      <w:r w:rsidR="009571E4" w:rsidRPr="00747925">
        <w:t xml:space="preserve">на прием </w:t>
      </w:r>
      <w:r w:rsidRPr="00747925">
        <w:t>к врачу», продолжение</w:t>
      </w:r>
    </w:p>
    <w:p w14:paraId="72F5A930" w14:textId="77777777" w:rsidR="00DC27D1" w:rsidRPr="00747925" w:rsidRDefault="00DC27D1" w:rsidP="00DC27D1">
      <w:pPr>
        <w:spacing w:before="0" w:after="0" w:line="240" w:lineRule="auto"/>
        <w:contextualSpacing w:val="0"/>
        <w:jc w:val="left"/>
        <w:rPr>
          <w:rFonts w:cs="Times New Roman"/>
          <w:sz w:val="20"/>
          <w:szCs w:val="20"/>
        </w:rPr>
      </w:pPr>
      <w:r w:rsidRPr="00747925">
        <w:rPr>
          <w:rFonts w:cs="Times New Roman"/>
        </w:rPr>
        <w:br w:type="page"/>
      </w:r>
    </w:p>
    <w:p w14:paraId="55689B22" w14:textId="77777777" w:rsidR="00DC27D1" w:rsidRPr="00747925" w:rsidRDefault="00DC27D1" w:rsidP="00DC27D1">
      <w:pPr>
        <w:pStyle w:val="affffffffff4"/>
      </w:pPr>
      <w:r w:rsidRPr="00747925">
        <w:lastRenderedPageBreak/>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2</w:t>
      </w:r>
      <w:r w:rsidR="00B35612" w:rsidRPr="00747925">
        <w:rPr>
          <w:noProof/>
        </w:rPr>
        <w:fldChar w:fldCharType="end"/>
      </w:r>
      <w:r w:rsidRPr="00747925">
        <w:t xml:space="preserve"> – базовый сценарий</w:t>
      </w:r>
    </w:p>
    <w:tbl>
      <w:tblPr>
        <w:tblW w:w="52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2183"/>
        <w:gridCol w:w="7357"/>
      </w:tblGrid>
      <w:tr w:rsidR="00DC27D1" w:rsidRPr="00747925" w14:paraId="33FC8F41" w14:textId="77777777" w:rsidTr="002618B3">
        <w:tc>
          <w:tcPr>
            <w:tcW w:w="1110" w:type="pct"/>
            <w:shd w:val="clear" w:color="auto" w:fill="auto"/>
            <w:tcMar>
              <w:top w:w="30" w:type="dxa"/>
              <w:left w:w="30" w:type="dxa"/>
              <w:bottom w:w="20" w:type="dxa"/>
              <w:right w:w="30" w:type="dxa"/>
            </w:tcMar>
          </w:tcPr>
          <w:p w14:paraId="29145B91" w14:textId="77777777" w:rsidR="00DC27D1" w:rsidRPr="00747925" w:rsidRDefault="00DC27D1" w:rsidP="00DC27D1">
            <w:pPr>
              <w:spacing w:before="60" w:after="60" w:line="276" w:lineRule="auto"/>
              <w:ind w:left="142" w:right="198"/>
              <w:rPr>
                <w:rFonts w:cs="Times New Roman"/>
                <w:szCs w:val="24"/>
              </w:rPr>
            </w:pPr>
            <w:bookmarkStart w:id="103" w:name="_Toc394499944"/>
            <w:bookmarkEnd w:id="10"/>
            <w:r w:rsidRPr="00747925">
              <w:rPr>
                <w:rFonts w:cs="Times New Roman"/>
                <w:b/>
                <w:szCs w:val="24"/>
              </w:rPr>
              <w:t>Базовые шаги сценария</w:t>
            </w:r>
          </w:p>
        </w:tc>
        <w:tc>
          <w:tcPr>
            <w:tcW w:w="3768" w:type="pct"/>
            <w:shd w:val="clear" w:color="auto" w:fill="auto"/>
            <w:tcMar>
              <w:top w:w="30" w:type="dxa"/>
              <w:left w:w="30" w:type="dxa"/>
              <w:bottom w:w="20" w:type="dxa"/>
              <w:right w:w="30" w:type="dxa"/>
            </w:tcMar>
          </w:tcPr>
          <w:p w14:paraId="0D0998F4" w14:textId="77777777" w:rsidR="00DC27D1" w:rsidRPr="00747925" w:rsidRDefault="00DC27D1" w:rsidP="00F43132">
            <w:pPr>
              <w:pStyle w:val="31"/>
              <w:spacing w:afterLines="60" w:after="144"/>
            </w:pPr>
            <w:r w:rsidRPr="00747925">
              <w:rPr>
                <w:b/>
              </w:rPr>
              <w:t>Пользователь ЕПГУ</w:t>
            </w:r>
            <w:r w:rsidRPr="00747925">
              <w:t xml:space="preserve"> выбирает действие «Записаться к врачу» на интерактивной форме </w:t>
            </w:r>
            <w:r w:rsidR="00BB5139" w:rsidRPr="00747925">
              <w:t xml:space="preserve">услуги «Запись </w:t>
            </w:r>
            <w:r w:rsidR="0013035F" w:rsidRPr="00747925">
              <w:t xml:space="preserve">на прием </w:t>
            </w:r>
            <w:r w:rsidR="00BB5139" w:rsidRPr="00747925">
              <w:t>к врачу» на ЕПГУ</w:t>
            </w:r>
          </w:p>
          <w:p w14:paraId="443D82DC" w14:textId="77777777" w:rsidR="00DC27D1" w:rsidRPr="00747925" w:rsidRDefault="00DC27D1" w:rsidP="00F43132">
            <w:pPr>
              <w:pStyle w:val="31"/>
              <w:spacing w:afterLines="60" w:after="144"/>
            </w:pPr>
            <w:r w:rsidRPr="00747925">
              <w:rPr>
                <w:b/>
              </w:rPr>
              <w:t>ЕПГУ</w:t>
            </w:r>
            <w:r w:rsidRPr="00747925">
              <w:t xml:space="preserve"> отправляет в модуль «Сбор и передача данных» компонента «Концентратор услуг ФЭР» запрос на предоставление списка субъектов Российской Федерации, зарегистрировавших сервис РМИС в «Концентратор</w:t>
            </w:r>
            <w:r w:rsidR="00BB5139" w:rsidRPr="00747925">
              <w:t xml:space="preserve"> услуг ФЭР»</w:t>
            </w:r>
          </w:p>
          <w:p w14:paraId="06D210EF"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компонента «Концентратор услуг ФЭР» направляет запрос на предоставление списка субъектов Российской Федерации, имеющих зарегистрированные сервисы РМИС</w:t>
            </w:r>
            <w:r w:rsidR="00BB5139" w:rsidRPr="00747925">
              <w:t xml:space="preserve"> в БД</w:t>
            </w:r>
          </w:p>
          <w:p w14:paraId="43E06097" w14:textId="77777777" w:rsidR="00DC27D1" w:rsidRPr="00747925" w:rsidRDefault="00DC27D1" w:rsidP="00F43132">
            <w:pPr>
              <w:pStyle w:val="31"/>
              <w:spacing w:afterLines="60" w:after="144"/>
            </w:pPr>
            <w:proofErr w:type="gramStart"/>
            <w:r w:rsidRPr="00747925">
              <w:rPr>
                <w:b/>
              </w:rPr>
              <w:t>Модуль «База данных»</w:t>
            </w:r>
            <w:r w:rsidRPr="00747925">
              <w:t xml:space="preserve"> формирует список субъектов Российской Федерации, имеющих зарегистрированные РМИС</w:t>
            </w:r>
            <w:proofErr w:type="gramEnd"/>
          </w:p>
          <w:p w14:paraId="11E64A70" w14:textId="77777777" w:rsidR="00DC27D1" w:rsidRPr="00747925" w:rsidRDefault="00DC27D1" w:rsidP="00F43132">
            <w:pPr>
              <w:pStyle w:val="31"/>
              <w:spacing w:afterLines="60" w:after="144"/>
            </w:pPr>
            <w:r w:rsidRPr="00747925">
              <w:rPr>
                <w:b/>
              </w:rPr>
              <w:t>Модуль «База данных»</w:t>
            </w:r>
            <w:r w:rsidRPr="00747925">
              <w:t xml:space="preserve"> отправляет список субъектов Российской Федерации, имеющих зарегистрированные сервисы РМИС, в модуль «Сбор и передача данных» компонента «Концентратор услуг ФЭР</w:t>
            </w:r>
            <w:r w:rsidR="00BB5139" w:rsidRPr="00747925">
              <w:t>»</w:t>
            </w:r>
          </w:p>
          <w:p w14:paraId="4AC26C66"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на ЕПГУ список субъектов Российской Федерации, имеющих зарегистрированные в модуле «База данных» сервисы РМИС</w:t>
            </w:r>
          </w:p>
          <w:p w14:paraId="1FC56A5C" w14:textId="77777777" w:rsidR="00DC27D1" w:rsidRPr="00747925" w:rsidRDefault="00DC27D1" w:rsidP="00F43132">
            <w:pPr>
              <w:pStyle w:val="31"/>
              <w:spacing w:afterLines="60" w:after="144"/>
            </w:pPr>
            <w:r w:rsidRPr="00747925">
              <w:rPr>
                <w:b/>
              </w:rPr>
              <w:t>ЕПГУ</w:t>
            </w:r>
            <w:r w:rsidRPr="00747925">
              <w:t xml:space="preserve"> отображает список субъектов Российской Федерации для выбора Пользователю ЕПГУ (при этом автоматически выбирается домашний субъект Российской Федерации Пользователя ЕПГУ при условии, что он есть в списке)</w:t>
            </w:r>
          </w:p>
          <w:p w14:paraId="738E1513" w14:textId="77777777" w:rsidR="00DC27D1" w:rsidRPr="00747925" w:rsidRDefault="00DC27D1" w:rsidP="00F43132">
            <w:pPr>
              <w:pStyle w:val="31"/>
              <w:spacing w:afterLines="60" w:after="144"/>
            </w:pPr>
            <w:r w:rsidRPr="00747925">
              <w:rPr>
                <w:b/>
              </w:rPr>
              <w:t>Пользователь ЕПГУ</w:t>
            </w:r>
            <w:r w:rsidRPr="00747925">
              <w:t xml:space="preserve"> осуществляет выбор субъекта Российской Федерации и вводит на ЕПГУ данные пацие</w:t>
            </w:r>
            <w:r w:rsidR="00BB5139" w:rsidRPr="00747925">
              <w:t>нта для записи на прием к врачу</w:t>
            </w:r>
          </w:p>
          <w:p w14:paraId="2CCB68F3" w14:textId="77777777" w:rsidR="00DC27D1" w:rsidRPr="00747925" w:rsidRDefault="00DC27D1" w:rsidP="00F43132">
            <w:pPr>
              <w:pStyle w:val="31"/>
              <w:spacing w:afterLines="60" w:after="144"/>
            </w:pPr>
            <w:r w:rsidRPr="00747925">
              <w:rPr>
                <w:b/>
              </w:rPr>
              <w:t xml:space="preserve">ЕПГУ </w:t>
            </w:r>
            <w:r w:rsidRPr="00747925">
              <w:t>направляет запрос на предоставление информации о доступности услуги пациенту в выбранном субъекте Российской Федерации в модуль «Сбор и передача данных» комп</w:t>
            </w:r>
            <w:r w:rsidR="00BB5139" w:rsidRPr="00747925">
              <w:t>онента «Концентратор услуг ФЭР»</w:t>
            </w:r>
          </w:p>
          <w:p w14:paraId="1285ED40"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я» компонента «Концентрат</w:t>
            </w:r>
            <w:r w:rsidR="00BB5139" w:rsidRPr="00747925">
              <w:t>ор услуг ФЭР» параметры запроса</w:t>
            </w:r>
          </w:p>
          <w:p w14:paraId="36EB61DA" w14:textId="77777777" w:rsidR="00DC27D1" w:rsidRPr="00747925" w:rsidRDefault="00DC27D1" w:rsidP="00F43132">
            <w:pPr>
              <w:pStyle w:val="31"/>
              <w:spacing w:afterLines="60" w:after="144"/>
            </w:pPr>
            <w:r w:rsidRPr="00747925">
              <w:rPr>
                <w:b/>
              </w:rPr>
              <w:t>Модуль «Маршрутизация»</w:t>
            </w:r>
            <w:r w:rsidRPr="00747925">
              <w:t xml:space="preserve"> направляет в модуль «База данных» компонента «Концентратор услуг ФЭР» запрос на определение типа сценария взаимодействия компонента </w:t>
            </w:r>
            <w:r w:rsidRPr="00747925">
              <w:lastRenderedPageBreak/>
              <w:t>«Концентратор услуг ФЭР» с РМИС и адреса сервиса РМИС</w:t>
            </w:r>
          </w:p>
          <w:p w14:paraId="7F15CB79" w14:textId="77777777" w:rsidR="00DC27D1" w:rsidRPr="00747925" w:rsidRDefault="00DC27D1" w:rsidP="00F43132">
            <w:pPr>
              <w:pStyle w:val="31"/>
              <w:spacing w:afterLines="60" w:after="144"/>
            </w:pPr>
            <w:r w:rsidRPr="00747925">
              <w:rPr>
                <w:b/>
              </w:rPr>
              <w:t xml:space="preserve">Модуль «База данных» </w:t>
            </w:r>
            <w:r w:rsidRPr="00747925">
              <w:t xml:space="preserve">формирует поля, необходимые для сохранения информации о заявке, сохраняет введенную информацию, осуществляет </w:t>
            </w:r>
            <w:proofErr w:type="gramStart"/>
            <w:r w:rsidRPr="00747925">
              <w:t>поиск</w:t>
            </w:r>
            <w:proofErr w:type="gramEnd"/>
            <w:r w:rsidRPr="00747925">
              <w:t>/ определяет тип сценария взаимодействия компонента «Концентратор услуг ФЭР» с РМИС и адрес сервиса РМИС, и предоставляет ответ модулю «Маршрутизация», содержащий тип сценария взаимодействия компонента «Концентратора услуг ФЭР» с РМИС, адрес сервиса РМИС</w:t>
            </w:r>
          </w:p>
          <w:p w14:paraId="022BD4A7" w14:textId="77777777" w:rsidR="00DC27D1" w:rsidRPr="00747925" w:rsidRDefault="00DC27D1" w:rsidP="00F43132">
            <w:pPr>
              <w:pStyle w:val="31"/>
              <w:spacing w:afterLines="60" w:after="144"/>
            </w:pPr>
            <w:r w:rsidRPr="00747925">
              <w:rPr>
                <w:b/>
              </w:rPr>
              <w:t xml:space="preserve">Модуль «Маршрутизация» </w:t>
            </w:r>
            <w:r w:rsidRPr="00747925">
              <w:t xml:space="preserve">направляет запрос на определение доступности услуги «Запись </w:t>
            </w:r>
            <w:r w:rsidR="0013035F" w:rsidRPr="00747925">
              <w:t xml:space="preserve">на прием </w:t>
            </w:r>
            <w:r w:rsidRPr="00747925">
              <w:t>к врачу» для пациента в выбранном субъекте Российской Федерации в РМИС</w:t>
            </w:r>
          </w:p>
          <w:p w14:paraId="6689A929" w14:textId="77777777" w:rsidR="00DC27D1" w:rsidRPr="00747925" w:rsidRDefault="00DC27D1" w:rsidP="00F43132">
            <w:pPr>
              <w:pStyle w:val="31"/>
              <w:spacing w:afterLines="60" w:after="144"/>
            </w:pPr>
            <w:r w:rsidRPr="00747925">
              <w:rPr>
                <w:b/>
              </w:rPr>
              <w:t xml:space="preserve">РМИС </w:t>
            </w:r>
            <w:r w:rsidRPr="00747925">
              <w:t>определяет, что услуга доступна для пациента в выбранном субъекте Российской Федерации (пациент зарегистрирован в РМИС).</w:t>
            </w:r>
            <w:r w:rsidR="00BB5139" w:rsidRPr="00747925">
              <w:t xml:space="preserve">  Альтернативный сценарий – 14а</w:t>
            </w:r>
          </w:p>
          <w:p w14:paraId="4A2B8754" w14:textId="77777777" w:rsidR="00DC27D1" w:rsidRPr="00747925" w:rsidRDefault="00DC27D1" w:rsidP="00F43132">
            <w:pPr>
              <w:pStyle w:val="31"/>
              <w:spacing w:afterLines="60" w:after="144"/>
            </w:pPr>
            <w:r w:rsidRPr="00747925">
              <w:rPr>
                <w:b/>
              </w:rPr>
              <w:t>РМИС</w:t>
            </w:r>
            <w:r w:rsidRPr="00747925">
              <w:t xml:space="preserve"> предоставляет модулю «Сбор и передача данных» компонента «Концентратора услуг ФЭР» информацию о доступности услуги для пациента в выбранном </w:t>
            </w:r>
            <w:r w:rsidR="00BB5139" w:rsidRPr="00747925">
              <w:t>субъекте Российской Федерации</w:t>
            </w:r>
          </w:p>
          <w:p w14:paraId="02F36E8C"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редоставляет в ответе ЕПГУ информацию о доступности пациенту услуги в выбранном </w:t>
            </w:r>
            <w:r w:rsidR="00BB5139" w:rsidRPr="00747925">
              <w:t>субъекте Российской Федерации</w:t>
            </w:r>
          </w:p>
          <w:p w14:paraId="4FE499D8"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 xml:space="preserve">16.1  Параллельно с данным действием </w:t>
            </w:r>
            <w:r w:rsidRPr="00747925">
              <w:rPr>
                <w:rFonts w:cs="Times New Roman"/>
                <w:b/>
                <w:szCs w:val="24"/>
              </w:rPr>
              <w:t>модуль «Сбор и передача данных»</w:t>
            </w:r>
            <w:r w:rsidRPr="00747925">
              <w:rPr>
                <w:rFonts w:cs="Times New Roman"/>
                <w:szCs w:val="24"/>
              </w:rPr>
              <w:t xml:space="preserve"> отправляет для записи в модуль «База данных» результат взаимодействия с РМИС</w:t>
            </w:r>
          </w:p>
          <w:p w14:paraId="0FEEDB06"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 xml:space="preserve">16.2 </w:t>
            </w:r>
            <w:r w:rsidRPr="00747925">
              <w:rPr>
                <w:rFonts w:cs="Times New Roman"/>
                <w:b/>
                <w:szCs w:val="24"/>
              </w:rPr>
              <w:t>Модуль «База данных»</w:t>
            </w:r>
            <w:r w:rsidRPr="00747925">
              <w:rPr>
                <w:rFonts w:cs="Times New Roman"/>
                <w:szCs w:val="24"/>
              </w:rPr>
              <w:t xml:space="preserve"> вносит результаты взаимодействия с РМИС</w:t>
            </w:r>
            <w:r w:rsidR="00BB5139" w:rsidRPr="00747925">
              <w:rPr>
                <w:rFonts w:cs="Times New Roman"/>
                <w:szCs w:val="24"/>
              </w:rPr>
              <w:t xml:space="preserve"> в запись о заявке</w:t>
            </w:r>
          </w:p>
          <w:p w14:paraId="595540B5" w14:textId="77777777" w:rsidR="00DC27D1" w:rsidRPr="00747925" w:rsidRDefault="00DC27D1" w:rsidP="00F43132">
            <w:pPr>
              <w:pStyle w:val="31"/>
              <w:spacing w:afterLines="60" w:after="144"/>
            </w:pPr>
            <w:r w:rsidRPr="00747925">
              <w:rPr>
                <w:b/>
              </w:rPr>
              <w:t>ЕПГУ</w:t>
            </w:r>
            <w:r w:rsidRPr="00747925">
              <w:t xml:space="preserve"> направляет запрос на предоставление информации о доступных пациенту МО по прикреплению в ранее выбранном субъекте Российской Федерации в модуль «Сбор и передача данных». Запрос содержит, в том числе, код субъекта Российской Федерации, данные пациента и данные Пользователя</w:t>
            </w:r>
            <w:r w:rsidR="00BB5139" w:rsidRPr="00747925">
              <w:t xml:space="preserve"> ЕПГУ</w:t>
            </w:r>
          </w:p>
          <w:p w14:paraId="36A03D31"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w:t>
            </w:r>
            <w:r w:rsidR="00BB5139" w:rsidRPr="00747925">
              <w:t>я» параметры запроса</w:t>
            </w:r>
          </w:p>
          <w:p w14:paraId="3C5847AF" w14:textId="77777777" w:rsidR="00DC27D1" w:rsidRPr="00747925" w:rsidRDefault="00DC27D1" w:rsidP="00F43132">
            <w:pPr>
              <w:pStyle w:val="31"/>
              <w:spacing w:afterLines="60" w:after="144"/>
            </w:pPr>
            <w:r w:rsidRPr="00747925">
              <w:rPr>
                <w:b/>
              </w:rPr>
              <w:t>Модуль «Маршрутизация»</w:t>
            </w:r>
            <w:r w:rsidRPr="00747925">
              <w:t xml:space="preserve"> направляет в модуль «База данных» запрос на определение типа сценария взаимодействия компонента «Концентратора услуг ФЭР» с РМИС и адреса сервиса РМИС по коду </w:t>
            </w:r>
            <w:r w:rsidR="00BB5139" w:rsidRPr="00747925">
              <w:t>субъекта Российской Федерации</w:t>
            </w:r>
          </w:p>
          <w:p w14:paraId="21C2D7F9" w14:textId="77777777" w:rsidR="00DC27D1" w:rsidRPr="00747925" w:rsidRDefault="00DC27D1" w:rsidP="00F43132">
            <w:pPr>
              <w:pStyle w:val="31"/>
              <w:spacing w:afterLines="60" w:after="144"/>
            </w:pPr>
            <w:r w:rsidRPr="00747925">
              <w:rPr>
                <w:b/>
              </w:rPr>
              <w:lastRenderedPageBreak/>
              <w:t>Модуль «База данных»</w:t>
            </w:r>
            <w:r w:rsidRPr="00747925">
              <w:t xml:space="preserve"> осуществляет </w:t>
            </w:r>
            <w:proofErr w:type="gramStart"/>
            <w:r w:rsidRPr="00747925">
              <w:t>поиск</w:t>
            </w:r>
            <w:proofErr w:type="gramEnd"/>
            <w:r w:rsidRPr="00747925">
              <w:t>/ определяет тип сценария взаимодействия компонента «Концентратор услуг ФЭР» с РМИС и адрес сервиса РМИС и предоставляет ответ модулю «Маршрутизация», содержащий тип сценария взаимодействия «Концентратор услуг ФЭР» с РМИС, адрес сервиса РМИС</w:t>
            </w:r>
          </w:p>
          <w:p w14:paraId="4AE4254D" w14:textId="77777777" w:rsidR="00DC27D1" w:rsidRPr="00747925" w:rsidRDefault="00DC27D1" w:rsidP="00F43132">
            <w:pPr>
              <w:pStyle w:val="31"/>
              <w:spacing w:afterLines="60" w:after="144"/>
            </w:pPr>
            <w:r w:rsidRPr="00747925">
              <w:rPr>
                <w:b/>
              </w:rPr>
              <w:t>Модуль «Маршрутизация»</w:t>
            </w:r>
            <w:r w:rsidRPr="00747925">
              <w:t xml:space="preserve"> направляет запрос</w:t>
            </w:r>
            <w:r w:rsidR="00CA4072" w:rsidRPr="00747925">
              <w:t xml:space="preserve"> в РМИС</w:t>
            </w:r>
            <w:r w:rsidRPr="00747925">
              <w:t xml:space="preserve"> на предоставление списка МО, доступных для пациента в РМИС</w:t>
            </w:r>
            <w:r w:rsidR="00BB5139" w:rsidRPr="00747925">
              <w:t xml:space="preserve"> по прикреплению</w:t>
            </w:r>
          </w:p>
          <w:p w14:paraId="2D77DD81" w14:textId="77777777" w:rsidR="00DC27D1" w:rsidRPr="00747925" w:rsidRDefault="00DC27D1" w:rsidP="00F43132">
            <w:pPr>
              <w:pStyle w:val="31"/>
              <w:spacing w:afterLines="60" w:after="144"/>
            </w:pPr>
            <w:r w:rsidRPr="00747925">
              <w:rPr>
                <w:b/>
              </w:rPr>
              <w:t xml:space="preserve">РМИС </w:t>
            </w:r>
            <w:r w:rsidRPr="00747925">
              <w:t>определяет список МО, доступных для пациента по прикреплению.  Аль</w:t>
            </w:r>
            <w:r w:rsidR="00BB5139" w:rsidRPr="00747925">
              <w:t>тернативный сценарий – 22а</w:t>
            </w:r>
          </w:p>
          <w:p w14:paraId="6A79723B" w14:textId="77777777" w:rsidR="00DC27D1" w:rsidRPr="00747925" w:rsidRDefault="00DC27D1" w:rsidP="00F43132">
            <w:pPr>
              <w:pStyle w:val="31"/>
              <w:spacing w:afterLines="60" w:after="144"/>
            </w:pPr>
            <w:r w:rsidRPr="00747925">
              <w:rPr>
                <w:b/>
              </w:rPr>
              <w:t>РМИС</w:t>
            </w:r>
            <w:r w:rsidRPr="00747925">
              <w:t xml:space="preserve"> предоставляет модулю «Сбор и передача данных» список МО, доступных для пациента</w:t>
            </w:r>
            <w:r w:rsidR="00BB5139" w:rsidRPr="00747925">
              <w:t xml:space="preserve"> по прикреплению</w:t>
            </w:r>
          </w:p>
          <w:p w14:paraId="50202F81"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редоставляет в ответе ЕПГУ список доступных для пациента МО</w:t>
            </w:r>
            <w:r w:rsidR="00BB5139" w:rsidRPr="00747925">
              <w:t xml:space="preserve"> по прикреплению и номер заявки</w:t>
            </w:r>
          </w:p>
          <w:p w14:paraId="7DCB3B2E"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24.1  Параллельно с данным действием м</w:t>
            </w:r>
            <w:r w:rsidRPr="00747925">
              <w:rPr>
                <w:rFonts w:cs="Times New Roman"/>
                <w:b/>
                <w:szCs w:val="24"/>
              </w:rPr>
              <w:t>одуль «Сбор и передача данных»</w:t>
            </w:r>
            <w:r w:rsidRPr="00747925">
              <w:rPr>
                <w:rFonts w:cs="Times New Roman"/>
                <w:szCs w:val="24"/>
              </w:rPr>
              <w:t xml:space="preserve"> отправляет для записи в модуль «База данных» результат взаимодействия с РМИС</w:t>
            </w:r>
          </w:p>
          <w:p w14:paraId="78AA5350"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 xml:space="preserve">24.2 </w:t>
            </w:r>
            <w:r w:rsidRPr="00747925">
              <w:rPr>
                <w:rFonts w:cs="Times New Roman"/>
                <w:b/>
                <w:szCs w:val="24"/>
              </w:rPr>
              <w:t>Модуль «База данных»</w:t>
            </w:r>
            <w:r w:rsidRPr="00747925">
              <w:rPr>
                <w:rFonts w:cs="Times New Roman"/>
                <w:szCs w:val="24"/>
              </w:rPr>
              <w:t xml:space="preserve"> вносит результаты взаимодействия с РМИС</w:t>
            </w:r>
            <w:r w:rsidR="00BB5139" w:rsidRPr="00747925">
              <w:rPr>
                <w:rFonts w:cs="Times New Roman"/>
                <w:szCs w:val="24"/>
              </w:rPr>
              <w:t xml:space="preserve"> в запись о заявке</w:t>
            </w:r>
          </w:p>
          <w:p w14:paraId="394B0ACA" w14:textId="77777777" w:rsidR="00DC27D1" w:rsidRPr="00747925" w:rsidRDefault="00DC27D1" w:rsidP="00F43132">
            <w:pPr>
              <w:pStyle w:val="31"/>
              <w:spacing w:afterLines="60" w:after="144"/>
            </w:pPr>
            <w:r w:rsidRPr="00747925">
              <w:rPr>
                <w:b/>
              </w:rPr>
              <w:t xml:space="preserve">ЕПГУ </w:t>
            </w:r>
            <w:r w:rsidRPr="00747925">
              <w:t>отображает</w:t>
            </w:r>
            <w:r w:rsidRPr="00747925">
              <w:rPr>
                <w:b/>
              </w:rPr>
              <w:t xml:space="preserve"> </w:t>
            </w:r>
            <w:r w:rsidRPr="00747925">
              <w:t xml:space="preserve">Пользователю ЕПГУ следующий логический шаг интерактивной формы услуги «Запись </w:t>
            </w:r>
            <w:r w:rsidR="0013035F" w:rsidRPr="00747925">
              <w:t xml:space="preserve">на прием </w:t>
            </w:r>
            <w:r w:rsidRPr="00747925">
              <w:t>к врачу» для выбора МО из списка доступных для пациента МО</w:t>
            </w:r>
            <w:r w:rsidR="00BB5139" w:rsidRPr="00747925">
              <w:t xml:space="preserve"> по прикреплению</w:t>
            </w:r>
          </w:p>
          <w:p w14:paraId="0EE9C26D" w14:textId="77777777" w:rsidR="00DC27D1" w:rsidRPr="00747925" w:rsidRDefault="00DC27D1" w:rsidP="00F43132">
            <w:pPr>
              <w:pStyle w:val="31"/>
              <w:spacing w:afterLines="60" w:after="144"/>
            </w:pPr>
            <w:r w:rsidRPr="00747925">
              <w:rPr>
                <w:b/>
              </w:rPr>
              <w:t>Пользователь ЕПГУ</w:t>
            </w:r>
            <w:r w:rsidRPr="00747925">
              <w:t xml:space="preserve"> выбирает МО из списка доступных пациенту МО по п</w:t>
            </w:r>
            <w:r w:rsidR="00BB5139" w:rsidRPr="00747925">
              <w:t>рикреплению, отображенного ЕПГУ</w:t>
            </w:r>
          </w:p>
          <w:p w14:paraId="38D4774F" w14:textId="77777777" w:rsidR="00DC27D1" w:rsidRPr="00747925" w:rsidRDefault="00DC27D1" w:rsidP="00F43132">
            <w:pPr>
              <w:pStyle w:val="31"/>
              <w:spacing w:afterLines="60" w:after="144"/>
            </w:pPr>
            <w:r w:rsidRPr="00747925">
              <w:rPr>
                <w:b/>
              </w:rPr>
              <w:t>ЕПГУ</w:t>
            </w:r>
            <w:r w:rsidRPr="00747925">
              <w:t xml:space="preserve"> направляет запрос на предоставление доступных пациенту </w:t>
            </w:r>
            <w:r w:rsidR="002E5790" w:rsidRPr="00747925">
              <w:t>должностей медицинских специалистов</w:t>
            </w:r>
            <w:r w:rsidRPr="00747925">
              <w:t xml:space="preserve"> в модуль «Сбор и передача данных</w:t>
            </w:r>
            <w:r w:rsidR="00BB5139" w:rsidRPr="00747925">
              <w:t>»</w:t>
            </w:r>
            <w:r w:rsidRPr="00747925">
              <w:t xml:space="preserve"> </w:t>
            </w:r>
          </w:p>
          <w:p w14:paraId="49F1F5E1"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я» параметры запроса</w:t>
            </w:r>
          </w:p>
          <w:p w14:paraId="62728CF5" w14:textId="7A23CF74" w:rsidR="00DC27D1" w:rsidRPr="00747925" w:rsidRDefault="00DC27D1" w:rsidP="00F43132">
            <w:pPr>
              <w:pStyle w:val="31"/>
              <w:spacing w:afterLines="60" w:after="144"/>
            </w:pPr>
            <w:r w:rsidRPr="00747925">
              <w:rPr>
                <w:b/>
              </w:rPr>
              <w:t>Модуль «Маршрутизация»</w:t>
            </w:r>
            <w:r w:rsidRPr="00747925">
              <w:t xml:space="preserve"> направляет в БД запрос на определение типа сценария взаимодействия </w:t>
            </w:r>
            <w:r w:rsidR="009571E4" w:rsidRPr="00747925">
              <w:t>«</w:t>
            </w:r>
            <w:r w:rsidRPr="00747925">
              <w:t>Концентратора услуг ФЭР</w:t>
            </w:r>
            <w:r w:rsidR="009571E4" w:rsidRPr="00747925">
              <w:t>»</w:t>
            </w:r>
            <w:r w:rsidRPr="00747925">
              <w:t xml:space="preserve"> с РМИС и адреса сервиса РМИС</w:t>
            </w:r>
          </w:p>
          <w:p w14:paraId="5F967323" w14:textId="7C1450C7" w:rsidR="00DC27D1" w:rsidRPr="00747925" w:rsidRDefault="00DC27D1" w:rsidP="00F43132">
            <w:pPr>
              <w:pStyle w:val="31"/>
              <w:spacing w:afterLines="60" w:after="144"/>
            </w:pPr>
            <w:r w:rsidRPr="00747925">
              <w:rPr>
                <w:b/>
              </w:rPr>
              <w:t>БД</w:t>
            </w:r>
            <w:r w:rsidRPr="00747925">
              <w:t xml:space="preserve"> сохраняет введенную информацию, осуществляет </w:t>
            </w:r>
            <w:proofErr w:type="gramStart"/>
            <w:r w:rsidRPr="00747925">
              <w:t>поиск</w:t>
            </w:r>
            <w:proofErr w:type="gramEnd"/>
            <w:r w:rsidRPr="00747925">
              <w:t xml:space="preserve">/ определяет тип сценария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 и предоставляет ответ модулю «Маршрутизация», содержащий сценарий </w:t>
            </w:r>
            <w:r w:rsidRPr="00747925">
              <w:lastRenderedPageBreak/>
              <w:t xml:space="preserve">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w:t>
            </w:r>
          </w:p>
          <w:p w14:paraId="29CBE147" w14:textId="77777777" w:rsidR="00DC27D1" w:rsidRPr="00747925" w:rsidRDefault="00DC27D1" w:rsidP="00F43132">
            <w:pPr>
              <w:pStyle w:val="31"/>
              <w:spacing w:afterLines="60" w:after="144"/>
            </w:pPr>
            <w:r w:rsidRPr="00747925">
              <w:rPr>
                <w:b/>
              </w:rPr>
              <w:t>Модуль «Маршрутизация»</w:t>
            </w:r>
            <w:r w:rsidRPr="00747925">
              <w:t xml:space="preserve"> направляет за</w:t>
            </w:r>
            <w:r w:rsidR="002E5790" w:rsidRPr="00747925">
              <w:t>прос на предоставление списка должностей медицинских специалистов</w:t>
            </w:r>
            <w:r w:rsidRPr="00747925">
              <w:t xml:space="preserve">, доступных пациенту, в </w:t>
            </w:r>
            <w:proofErr w:type="gramStart"/>
            <w:r w:rsidRPr="00747925">
              <w:t>выбранной</w:t>
            </w:r>
            <w:proofErr w:type="gramEnd"/>
            <w:r w:rsidRPr="00747925">
              <w:t xml:space="preserve"> ранее МО в РМИС</w:t>
            </w:r>
          </w:p>
          <w:p w14:paraId="0D8E3949" w14:textId="77777777" w:rsidR="00DC27D1" w:rsidRPr="00747925" w:rsidRDefault="00DC27D1" w:rsidP="00F43132">
            <w:pPr>
              <w:pStyle w:val="31"/>
              <w:spacing w:afterLines="60" w:after="144"/>
            </w:pPr>
            <w:r w:rsidRPr="00747925">
              <w:rPr>
                <w:b/>
              </w:rPr>
              <w:t>РМИС</w:t>
            </w:r>
            <w:r w:rsidRPr="00747925">
              <w:t xml:space="preserve"> определяет перечень доступных пациенту </w:t>
            </w:r>
            <w:r w:rsidR="002E5790" w:rsidRPr="00747925">
              <w:t>должностей медицинских специалистов</w:t>
            </w:r>
            <w:r w:rsidRPr="00747925">
              <w:t xml:space="preserve"> в ранее выбранном МО</w:t>
            </w:r>
            <w:r w:rsidR="00BB5139" w:rsidRPr="00747925">
              <w:t>. Альтернативный сценарий – 32а</w:t>
            </w:r>
          </w:p>
          <w:p w14:paraId="24386CDA" w14:textId="77777777" w:rsidR="00DC27D1" w:rsidRPr="00747925" w:rsidRDefault="00DC27D1" w:rsidP="00F43132">
            <w:pPr>
              <w:pStyle w:val="31"/>
              <w:spacing w:afterLines="60" w:after="144"/>
            </w:pPr>
            <w:r w:rsidRPr="00747925">
              <w:rPr>
                <w:b/>
              </w:rPr>
              <w:t xml:space="preserve">РМИС </w:t>
            </w:r>
            <w:r w:rsidRPr="00747925">
              <w:t xml:space="preserve">предоставляет модулю «Сбор и передача данных» список </w:t>
            </w:r>
            <w:r w:rsidR="002E5790" w:rsidRPr="00747925">
              <w:t>должностей медицинских специалистов</w:t>
            </w:r>
            <w:r w:rsidRPr="00747925">
              <w:t>, доступных пациенту в ранее выбранном МО</w:t>
            </w:r>
          </w:p>
          <w:p w14:paraId="23B4BE0A"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редоставляет в ответе ЕПГУ список доступных пациенту </w:t>
            </w:r>
            <w:r w:rsidR="002E5790" w:rsidRPr="00747925">
              <w:t xml:space="preserve">должностей медицинских специалистов </w:t>
            </w:r>
            <w:r w:rsidRPr="00747925">
              <w:t>в ранее выбранном МО</w:t>
            </w:r>
          </w:p>
          <w:p w14:paraId="67EB4D1D"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34.1  Параллельно с данным действием м</w:t>
            </w:r>
            <w:r w:rsidRPr="00747925">
              <w:rPr>
                <w:rFonts w:cs="Times New Roman"/>
                <w:b/>
                <w:szCs w:val="24"/>
              </w:rPr>
              <w:t>одуль «Сбор и передача данных»</w:t>
            </w:r>
            <w:r w:rsidRPr="00747925">
              <w:rPr>
                <w:rFonts w:cs="Times New Roman"/>
                <w:szCs w:val="24"/>
              </w:rPr>
              <w:t xml:space="preserve"> отправляет для записи в БД результат взаимодействия с РМИС</w:t>
            </w:r>
          </w:p>
          <w:p w14:paraId="48FA3650" w14:textId="77777777" w:rsidR="00DC27D1" w:rsidRPr="00747925" w:rsidRDefault="00DC27D1" w:rsidP="00F43132">
            <w:pPr>
              <w:pStyle w:val="afffffd"/>
              <w:spacing w:before="60" w:afterLines="60" w:after="144" w:line="276" w:lineRule="auto"/>
              <w:ind w:left="221" w:right="221"/>
              <w:contextualSpacing w:val="0"/>
              <w:rPr>
                <w:rFonts w:cs="Times New Roman"/>
                <w:szCs w:val="24"/>
              </w:rPr>
            </w:pPr>
            <w:r w:rsidRPr="00747925">
              <w:rPr>
                <w:rFonts w:cs="Times New Roman"/>
                <w:szCs w:val="24"/>
              </w:rPr>
              <w:t xml:space="preserve">34.2 </w:t>
            </w:r>
            <w:r w:rsidRPr="00747925">
              <w:rPr>
                <w:rFonts w:cs="Times New Roman"/>
                <w:b/>
                <w:szCs w:val="24"/>
              </w:rPr>
              <w:t>БД</w:t>
            </w:r>
            <w:r w:rsidRPr="00747925">
              <w:rPr>
                <w:rFonts w:cs="Times New Roman"/>
                <w:szCs w:val="24"/>
              </w:rPr>
              <w:t xml:space="preserve"> вносит результаты взаимодействия с РМИС</w:t>
            </w:r>
            <w:r w:rsidR="00BB5139" w:rsidRPr="00747925">
              <w:rPr>
                <w:rFonts w:cs="Times New Roman"/>
                <w:szCs w:val="24"/>
              </w:rPr>
              <w:t xml:space="preserve"> в запись о заявке</w:t>
            </w:r>
          </w:p>
          <w:p w14:paraId="420280AA" w14:textId="77777777" w:rsidR="00DC27D1" w:rsidRPr="00747925" w:rsidRDefault="00DC27D1" w:rsidP="00F43132">
            <w:pPr>
              <w:pStyle w:val="31"/>
              <w:spacing w:afterLines="60" w:after="144"/>
            </w:pPr>
            <w:r w:rsidRPr="00747925">
              <w:rPr>
                <w:b/>
              </w:rPr>
              <w:t xml:space="preserve">ЕПГУ </w:t>
            </w:r>
            <w:r w:rsidRPr="00747925">
              <w:t>отображает</w:t>
            </w:r>
            <w:r w:rsidRPr="00747925">
              <w:rPr>
                <w:b/>
              </w:rPr>
              <w:t xml:space="preserve"> </w:t>
            </w:r>
            <w:r w:rsidRPr="00747925">
              <w:t xml:space="preserve">Пользователю ЕПГУ следующий логический шаг интерактивной формы услуги «Запись </w:t>
            </w:r>
            <w:r w:rsidR="0013035F" w:rsidRPr="00747925">
              <w:t xml:space="preserve">на прием </w:t>
            </w:r>
            <w:r w:rsidRPr="00747925">
              <w:t xml:space="preserve">к врачу» для выбора </w:t>
            </w:r>
            <w:r w:rsidR="002E5790" w:rsidRPr="00747925">
              <w:t xml:space="preserve">должности медицинских специалистов </w:t>
            </w:r>
            <w:r w:rsidRPr="00747925">
              <w:t>из списка</w:t>
            </w:r>
          </w:p>
          <w:p w14:paraId="750EDF48" w14:textId="77777777" w:rsidR="00DC27D1" w:rsidRPr="00747925" w:rsidRDefault="00DC27D1" w:rsidP="00F43132">
            <w:pPr>
              <w:pStyle w:val="31"/>
              <w:spacing w:afterLines="60" w:after="144"/>
            </w:pPr>
            <w:r w:rsidRPr="00747925">
              <w:rPr>
                <w:b/>
              </w:rPr>
              <w:t>Пользователь ЕПГУ</w:t>
            </w:r>
            <w:r w:rsidRPr="00747925">
              <w:t xml:space="preserve"> выбирает </w:t>
            </w:r>
            <w:r w:rsidR="002E5790" w:rsidRPr="00747925">
              <w:t xml:space="preserve">должность медицинского специалиста </w:t>
            </w:r>
            <w:r w:rsidRPr="00747925">
              <w:t xml:space="preserve">из списка доступных пациенту </w:t>
            </w:r>
            <w:r w:rsidR="002E5790" w:rsidRPr="00747925">
              <w:t>должностей медицинских специалистов</w:t>
            </w:r>
            <w:r w:rsidRPr="00747925">
              <w:t xml:space="preserve">, отображенного </w:t>
            </w:r>
            <w:r w:rsidR="00BB5139" w:rsidRPr="00747925">
              <w:t>на ЕПГУ</w:t>
            </w:r>
          </w:p>
          <w:p w14:paraId="5698D214" w14:textId="77777777" w:rsidR="00DC27D1" w:rsidRPr="00747925" w:rsidRDefault="00DC27D1" w:rsidP="00F43132">
            <w:pPr>
              <w:pStyle w:val="31"/>
              <w:spacing w:afterLines="60" w:after="144"/>
            </w:pPr>
            <w:r w:rsidRPr="00747925">
              <w:rPr>
                <w:b/>
              </w:rPr>
              <w:t>ЕПГУ</w:t>
            </w:r>
            <w:r w:rsidRPr="00747925">
              <w:t xml:space="preserve"> направляет запрос в модуль «Сбор и передача данных» на предоставление доступных пациенту медицинских специалистов для выбранной </w:t>
            </w:r>
            <w:r w:rsidR="001658AD" w:rsidRPr="00747925">
              <w:t>должности медицинских специалистов</w:t>
            </w:r>
          </w:p>
          <w:p w14:paraId="3FC02C19"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w:t>
            </w:r>
            <w:r w:rsidR="00BB5139" w:rsidRPr="00747925">
              <w:t>я» параметры запроса</w:t>
            </w:r>
          </w:p>
          <w:p w14:paraId="4A6884F6" w14:textId="10B5A53F" w:rsidR="00DC27D1" w:rsidRPr="00747925" w:rsidRDefault="00DC27D1" w:rsidP="00F43132">
            <w:pPr>
              <w:pStyle w:val="31"/>
              <w:spacing w:afterLines="60" w:after="144"/>
            </w:pPr>
            <w:r w:rsidRPr="00747925">
              <w:rPr>
                <w:b/>
              </w:rPr>
              <w:t>Модуль «Маршрутизация»</w:t>
            </w:r>
            <w:r w:rsidRPr="00747925">
              <w:t xml:space="preserve"> направляет в БД запрос на определение типа сценария взаимодействия </w:t>
            </w:r>
            <w:r w:rsidR="009571E4" w:rsidRPr="00747925">
              <w:t>«</w:t>
            </w:r>
            <w:r w:rsidRPr="00747925">
              <w:t>Концентратора услуг ФЭР</w:t>
            </w:r>
            <w:r w:rsidR="009571E4" w:rsidRPr="00747925">
              <w:t>»</w:t>
            </w:r>
            <w:r w:rsidRPr="00747925">
              <w:t xml:space="preserve"> с РМИС и адреса сервиса РМИС</w:t>
            </w:r>
          </w:p>
          <w:p w14:paraId="26C1AEF4" w14:textId="7E21B503" w:rsidR="00DC27D1" w:rsidRPr="00747925" w:rsidRDefault="00DC27D1" w:rsidP="00F43132">
            <w:pPr>
              <w:pStyle w:val="31"/>
              <w:spacing w:afterLines="60" w:after="144"/>
            </w:pPr>
            <w:r w:rsidRPr="00747925">
              <w:rPr>
                <w:b/>
              </w:rPr>
              <w:t>БД</w:t>
            </w:r>
            <w:r w:rsidRPr="00747925">
              <w:t xml:space="preserve"> сохраняет введенную информацию, осуществляет </w:t>
            </w:r>
            <w:proofErr w:type="gramStart"/>
            <w:r w:rsidRPr="00747925">
              <w:t>поиск</w:t>
            </w:r>
            <w:proofErr w:type="gramEnd"/>
            <w:r w:rsidRPr="00747925">
              <w:t xml:space="preserve">/ определяет тип сценария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 и предоставляет ответ </w:t>
            </w:r>
            <w:r w:rsidRPr="00747925">
              <w:lastRenderedPageBreak/>
              <w:t xml:space="preserve">модулю «Маршрутизация», содержащий сценарий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w:t>
            </w:r>
          </w:p>
          <w:p w14:paraId="6F619B75" w14:textId="77777777" w:rsidR="00DC27D1" w:rsidRPr="00747925" w:rsidRDefault="00DC27D1" w:rsidP="00F43132">
            <w:pPr>
              <w:pStyle w:val="31"/>
              <w:spacing w:afterLines="60" w:after="144"/>
            </w:pPr>
            <w:r w:rsidRPr="00747925">
              <w:rPr>
                <w:b/>
              </w:rPr>
              <w:t>Модуль «Маршрутизация»</w:t>
            </w:r>
            <w:r w:rsidRPr="00747925">
              <w:t xml:space="preserve"> направляет запрос в РМИС на предоставление доступных пациенту медицинских специалистов для выбранной ранее </w:t>
            </w:r>
            <w:r w:rsidR="001658AD" w:rsidRPr="00747925">
              <w:t>должности медицинских специалистов</w:t>
            </w:r>
          </w:p>
          <w:p w14:paraId="0E95C906" w14:textId="77777777" w:rsidR="00DC27D1" w:rsidRPr="00747925" w:rsidRDefault="00DC27D1" w:rsidP="00F43132">
            <w:pPr>
              <w:pStyle w:val="31"/>
              <w:spacing w:afterLines="60" w:after="144"/>
            </w:pPr>
            <w:r w:rsidRPr="00747925">
              <w:rPr>
                <w:b/>
              </w:rPr>
              <w:t>РМИС</w:t>
            </w:r>
            <w:r w:rsidRPr="00747925">
              <w:t xml:space="preserve"> определяет перечень доступных пациенту медицинских специалистов для ранее выбранной </w:t>
            </w:r>
            <w:r w:rsidR="001658AD" w:rsidRPr="00747925">
              <w:t>должности медицинских специалистов</w:t>
            </w:r>
            <w:r w:rsidR="00BB5139" w:rsidRPr="00747925">
              <w:t>. Альтернативный сценарий − 42а</w:t>
            </w:r>
          </w:p>
          <w:p w14:paraId="234DA5DA" w14:textId="77777777" w:rsidR="00DC27D1" w:rsidRPr="00747925" w:rsidRDefault="00DC27D1" w:rsidP="00F43132">
            <w:pPr>
              <w:pStyle w:val="31"/>
              <w:spacing w:afterLines="60" w:after="144"/>
            </w:pPr>
            <w:r w:rsidRPr="00747925">
              <w:rPr>
                <w:b/>
              </w:rPr>
              <w:t>РМИС</w:t>
            </w:r>
            <w:r w:rsidRPr="00747925">
              <w:t xml:space="preserve"> передает список доступных пациенту медицинских специалистов для ранее выбранной </w:t>
            </w:r>
            <w:r w:rsidR="001658AD" w:rsidRPr="00747925">
              <w:t xml:space="preserve">должности медицинских специалистов </w:t>
            </w:r>
            <w:r w:rsidRPr="00747925">
              <w:t>в модуль «Сбора и передачи</w:t>
            </w:r>
            <w:r w:rsidR="00BB5139" w:rsidRPr="00747925">
              <w:t xml:space="preserve"> данных»</w:t>
            </w:r>
          </w:p>
          <w:p w14:paraId="74E05849" w14:textId="77777777" w:rsidR="00DC27D1" w:rsidRPr="00747925" w:rsidRDefault="00DC27D1" w:rsidP="00F43132">
            <w:pPr>
              <w:pStyle w:val="31"/>
              <w:spacing w:afterLines="60" w:after="144"/>
            </w:pPr>
            <w:r w:rsidRPr="00747925">
              <w:rPr>
                <w:b/>
              </w:rPr>
              <w:t xml:space="preserve">Модуль «Сбор и передача данных» </w:t>
            </w:r>
            <w:r w:rsidRPr="00747925">
              <w:t xml:space="preserve">передает в ответе ЕПГУ список доступных пациенту медицинских специалистов для ранее выбранной </w:t>
            </w:r>
            <w:r w:rsidR="001658AD" w:rsidRPr="00747925">
              <w:t>должности медицинских специалистов</w:t>
            </w:r>
          </w:p>
          <w:p w14:paraId="5DA7DC48" w14:textId="77777777" w:rsidR="00DC27D1" w:rsidRPr="00747925" w:rsidRDefault="00DC27D1" w:rsidP="00F43132">
            <w:pPr>
              <w:pStyle w:val="afffffd"/>
              <w:spacing w:before="60" w:afterLines="60" w:after="144" w:line="276" w:lineRule="auto"/>
              <w:ind w:left="227" w:right="221"/>
              <w:contextualSpacing w:val="0"/>
              <w:rPr>
                <w:rFonts w:cs="Times New Roman"/>
                <w:szCs w:val="24"/>
              </w:rPr>
            </w:pPr>
            <w:r w:rsidRPr="00747925">
              <w:rPr>
                <w:rFonts w:cs="Times New Roman"/>
                <w:szCs w:val="24"/>
              </w:rPr>
              <w:t>44.1 Параллельно м</w:t>
            </w:r>
            <w:r w:rsidRPr="00747925">
              <w:rPr>
                <w:rFonts w:cs="Times New Roman"/>
                <w:b/>
                <w:szCs w:val="24"/>
              </w:rPr>
              <w:t>одуль «Сбор и передача данных»</w:t>
            </w:r>
            <w:r w:rsidRPr="00747925">
              <w:rPr>
                <w:rFonts w:cs="Times New Roman"/>
                <w:szCs w:val="24"/>
              </w:rPr>
              <w:t xml:space="preserve"> отправляет для записи в БД результат взаимодействия с РМИС</w:t>
            </w:r>
          </w:p>
          <w:p w14:paraId="0BBAA86D" w14:textId="77777777" w:rsidR="00DC27D1" w:rsidRPr="00747925" w:rsidRDefault="00DC27D1" w:rsidP="00F43132">
            <w:pPr>
              <w:pStyle w:val="afffffd"/>
              <w:spacing w:before="60" w:afterLines="60" w:after="144" w:line="276" w:lineRule="auto"/>
              <w:ind w:left="227" w:right="221"/>
              <w:contextualSpacing w:val="0"/>
              <w:rPr>
                <w:rFonts w:cs="Times New Roman"/>
                <w:szCs w:val="24"/>
              </w:rPr>
            </w:pPr>
            <w:r w:rsidRPr="00747925">
              <w:rPr>
                <w:rFonts w:cs="Times New Roman"/>
                <w:szCs w:val="24"/>
              </w:rPr>
              <w:t xml:space="preserve">44.2 </w:t>
            </w:r>
            <w:r w:rsidRPr="00747925">
              <w:rPr>
                <w:rFonts w:cs="Times New Roman"/>
                <w:b/>
                <w:szCs w:val="24"/>
              </w:rPr>
              <w:t>БД</w:t>
            </w:r>
            <w:r w:rsidRPr="00747925">
              <w:rPr>
                <w:rFonts w:cs="Times New Roman"/>
                <w:szCs w:val="24"/>
              </w:rPr>
              <w:t xml:space="preserve"> вносит результаты взаимодействия с РМИС в запись о з</w:t>
            </w:r>
            <w:r w:rsidR="00BB5139" w:rsidRPr="00747925">
              <w:rPr>
                <w:rFonts w:cs="Times New Roman"/>
                <w:szCs w:val="24"/>
              </w:rPr>
              <w:t>аявке</w:t>
            </w:r>
          </w:p>
          <w:p w14:paraId="12DC1127" w14:textId="77777777" w:rsidR="00DC27D1" w:rsidRPr="00747925" w:rsidRDefault="00DC27D1" w:rsidP="00F43132">
            <w:pPr>
              <w:pStyle w:val="31"/>
              <w:spacing w:afterLines="60" w:after="144"/>
            </w:pPr>
            <w:r w:rsidRPr="00747925">
              <w:rPr>
                <w:b/>
              </w:rPr>
              <w:t xml:space="preserve">ЕПГУ </w:t>
            </w:r>
            <w:r w:rsidRPr="00747925">
              <w:t>отображает</w:t>
            </w:r>
            <w:r w:rsidRPr="00747925">
              <w:rPr>
                <w:b/>
              </w:rPr>
              <w:t xml:space="preserve"> </w:t>
            </w:r>
            <w:r w:rsidRPr="00747925">
              <w:t xml:space="preserve">Пользователю ЕПГУ следующий логический шаг интерактивной формы услуги «Запись </w:t>
            </w:r>
            <w:r w:rsidR="0013035F" w:rsidRPr="00747925">
              <w:t xml:space="preserve">на прием </w:t>
            </w:r>
            <w:r w:rsidRPr="00747925">
              <w:t>к врачу» для выбора мед</w:t>
            </w:r>
            <w:r w:rsidR="00BB5139" w:rsidRPr="00747925">
              <w:t>ицинского специалиста из списка</w:t>
            </w:r>
          </w:p>
          <w:p w14:paraId="1F8AB772" w14:textId="77777777" w:rsidR="00DC27D1" w:rsidRPr="00747925" w:rsidRDefault="00DC27D1" w:rsidP="00F43132">
            <w:pPr>
              <w:pStyle w:val="31"/>
              <w:spacing w:afterLines="60" w:after="144"/>
            </w:pPr>
            <w:r w:rsidRPr="00747925">
              <w:rPr>
                <w:b/>
              </w:rPr>
              <w:t>Пользователь ЕПГУ</w:t>
            </w:r>
            <w:r w:rsidRPr="00747925">
              <w:t xml:space="preserve"> выбирает ме</w:t>
            </w:r>
            <w:r w:rsidR="00BB5139" w:rsidRPr="00747925">
              <w:t>дицинский специалиста из списка</w:t>
            </w:r>
          </w:p>
          <w:p w14:paraId="27AC65AF" w14:textId="77777777" w:rsidR="00DC27D1" w:rsidRPr="00747925" w:rsidRDefault="00DC27D1" w:rsidP="00F43132">
            <w:pPr>
              <w:pStyle w:val="31"/>
              <w:spacing w:afterLines="60" w:after="144"/>
            </w:pPr>
            <w:r w:rsidRPr="00747925">
              <w:rPr>
                <w:b/>
              </w:rPr>
              <w:t>ЕПГУ</w:t>
            </w:r>
            <w:r w:rsidRPr="00747925">
              <w:t xml:space="preserve"> отправляет запрос на предоставление доступного для записи расписания для выбр</w:t>
            </w:r>
            <w:r w:rsidR="00BB5139" w:rsidRPr="00747925">
              <w:t>анного медицинского специалиста</w:t>
            </w:r>
          </w:p>
          <w:p w14:paraId="1BC5B92D"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я» параметры</w:t>
            </w:r>
            <w:r w:rsidR="00BB5139" w:rsidRPr="00747925">
              <w:t xml:space="preserve"> запроса</w:t>
            </w:r>
          </w:p>
          <w:p w14:paraId="0B5DBB95" w14:textId="6A450082" w:rsidR="00DC27D1" w:rsidRPr="00747925" w:rsidRDefault="00DC27D1" w:rsidP="00F43132">
            <w:pPr>
              <w:pStyle w:val="31"/>
              <w:spacing w:afterLines="60" w:after="144"/>
            </w:pPr>
            <w:r w:rsidRPr="00747925">
              <w:rPr>
                <w:b/>
              </w:rPr>
              <w:t>Модуль «Маршрутизация»</w:t>
            </w:r>
            <w:r w:rsidRPr="00747925">
              <w:t xml:space="preserve"> направляет в БД запрос на определение типа сценария взаимодействия </w:t>
            </w:r>
            <w:r w:rsidR="009571E4" w:rsidRPr="00747925">
              <w:t>«</w:t>
            </w:r>
            <w:r w:rsidRPr="00747925">
              <w:t>Концентратора услуг ФЭР</w:t>
            </w:r>
            <w:r w:rsidR="009571E4" w:rsidRPr="00747925">
              <w:t>»</w:t>
            </w:r>
            <w:r w:rsidRPr="00747925">
              <w:t xml:space="preserve"> с РМИС и адреса сервиса РМИС</w:t>
            </w:r>
          </w:p>
          <w:p w14:paraId="25F1FA81" w14:textId="6C2B0FEF" w:rsidR="00DC27D1" w:rsidRPr="00747925" w:rsidRDefault="00DC27D1" w:rsidP="00F43132">
            <w:pPr>
              <w:pStyle w:val="31"/>
              <w:spacing w:afterLines="60" w:after="144"/>
            </w:pPr>
            <w:r w:rsidRPr="00747925">
              <w:rPr>
                <w:b/>
              </w:rPr>
              <w:t>БД</w:t>
            </w:r>
            <w:r w:rsidRPr="00747925">
              <w:t xml:space="preserve"> сохраняет введенную информацию, осуществляет </w:t>
            </w:r>
            <w:proofErr w:type="gramStart"/>
            <w:r w:rsidRPr="00747925">
              <w:t>поиск</w:t>
            </w:r>
            <w:proofErr w:type="gramEnd"/>
            <w:r w:rsidRPr="00747925">
              <w:t xml:space="preserve">/ определяет тип сценария взаимодействия </w:t>
            </w:r>
            <w:r w:rsidR="00CF44B2" w:rsidRPr="00747925">
              <w:t>«</w:t>
            </w:r>
            <w:r w:rsidRPr="00747925">
              <w:t>Концентратора услуг</w:t>
            </w:r>
            <w:r w:rsidR="00CF44B2" w:rsidRPr="00747925">
              <w:t>»</w:t>
            </w:r>
            <w:r w:rsidRPr="00747925">
              <w:t xml:space="preserve"> ФЭР с РМИС и адрес сервиса РМИС, и предоставляет ответ модулю «Маршрутизация», содержащий сценарий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w:t>
            </w:r>
          </w:p>
          <w:p w14:paraId="4F23E341" w14:textId="77777777" w:rsidR="00DC27D1" w:rsidRPr="00747925" w:rsidRDefault="00DC27D1" w:rsidP="00F43132">
            <w:pPr>
              <w:pStyle w:val="31"/>
              <w:spacing w:afterLines="60" w:after="144"/>
            </w:pPr>
            <w:r w:rsidRPr="00747925">
              <w:rPr>
                <w:b/>
              </w:rPr>
              <w:lastRenderedPageBreak/>
              <w:t>Модуль «Маршрутизация»</w:t>
            </w:r>
            <w:r w:rsidRPr="00747925">
              <w:t xml:space="preserve"> отправляет в РМИС запрос на предоставление доступного для записи расписания для выбр</w:t>
            </w:r>
            <w:r w:rsidR="00BB5139" w:rsidRPr="00747925">
              <w:t>анного медицинского специалиста</w:t>
            </w:r>
          </w:p>
          <w:p w14:paraId="2ED21DE4" w14:textId="77777777" w:rsidR="00DC27D1" w:rsidRPr="00747925" w:rsidRDefault="00DC27D1" w:rsidP="00F43132">
            <w:pPr>
              <w:pStyle w:val="31"/>
              <w:spacing w:afterLines="60" w:after="144"/>
            </w:pPr>
            <w:r w:rsidRPr="00747925">
              <w:rPr>
                <w:b/>
              </w:rPr>
              <w:t>РМИС</w:t>
            </w:r>
            <w:r w:rsidRPr="00747925">
              <w:t xml:space="preserve"> определяет доступное для записи расписание выбранного медицинского специалиста</w:t>
            </w:r>
            <w:r w:rsidR="00BB5139" w:rsidRPr="00747925">
              <w:t>. Альтернативный сценарий − 52а</w:t>
            </w:r>
          </w:p>
          <w:p w14:paraId="4DD16F2C" w14:textId="77777777" w:rsidR="00DC27D1" w:rsidRPr="00747925" w:rsidRDefault="00DC27D1" w:rsidP="00F43132">
            <w:pPr>
              <w:pStyle w:val="31"/>
              <w:spacing w:afterLines="60" w:after="144"/>
            </w:pPr>
            <w:r w:rsidRPr="00747925">
              <w:rPr>
                <w:b/>
              </w:rPr>
              <w:t>РМИС</w:t>
            </w:r>
            <w:r w:rsidRPr="00747925">
              <w:t xml:space="preserve"> передает в модуль «Сбор и передача данных» доступное для записи расписание выбранного </w:t>
            </w:r>
            <w:r w:rsidR="00BB5139" w:rsidRPr="00747925">
              <w:t>медицинского специалиста</w:t>
            </w:r>
          </w:p>
          <w:p w14:paraId="76A2BF6D"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ответе ЕПГУ доступное для записи расписание выбр</w:t>
            </w:r>
            <w:r w:rsidR="00BB5139" w:rsidRPr="00747925">
              <w:t>анного медицинского специалиста</w:t>
            </w:r>
          </w:p>
          <w:p w14:paraId="5C96ADA2" w14:textId="77777777" w:rsidR="00DC27D1" w:rsidRPr="00747925" w:rsidRDefault="00DC27D1" w:rsidP="00F43132">
            <w:pPr>
              <w:pStyle w:val="afffffd"/>
              <w:spacing w:before="60" w:afterLines="60" w:after="144" w:line="276" w:lineRule="auto"/>
              <w:ind w:left="227" w:right="221"/>
              <w:contextualSpacing w:val="0"/>
              <w:rPr>
                <w:rFonts w:cs="Times New Roman"/>
                <w:szCs w:val="24"/>
              </w:rPr>
            </w:pPr>
            <w:r w:rsidRPr="00747925">
              <w:rPr>
                <w:rFonts w:cs="Times New Roman"/>
                <w:szCs w:val="24"/>
              </w:rPr>
              <w:t>54.1 Параллельно м</w:t>
            </w:r>
            <w:r w:rsidRPr="00747925">
              <w:rPr>
                <w:rFonts w:cs="Times New Roman"/>
                <w:b/>
                <w:szCs w:val="24"/>
              </w:rPr>
              <w:t>одуль «Сбор и передача данных»</w:t>
            </w:r>
            <w:r w:rsidRPr="00747925">
              <w:rPr>
                <w:rFonts w:cs="Times New Roman"/>
                <w:szCs w:val="24"/>
              </w:rPr>
              <w:t xml:space="preserve"> отправляет для записи в БД результат взаимодействия с РМИС</w:t>
            </w:r>
          </w:p>
          <w:p w14:paraId="1B901591" w14:textId="77777777" w:rsidR="00DC27D1" w:rsidRPr="00747925" w:rsidRDefault="00DC27D1" w:rsidP="00F43132">
            <w:pPr>
              <w:pStyle w:val="afffffd"/>
              <w:spacing w:before="60" w:afterLines="60" w:after="144" w:line="276" w:lineRule="auto"/>
              <w:ind w:left="227" w:right="221"/>
              <w:contextualSpacing w:val="0"/>
              <w:rPr>
                <w:rFonts w:cs="Times New Roman"/>
                <w:szCs w:val="24"/>
              </w:rPr>
            </w:pPr>
            <w:r w:rsidRPr="00747925">
              <w:rPr>
                <w:rFonts w:cs="Times New Roman"/>
                <w:szCs w:val="24"/>
              </w:rPr>
              <w:t xml:space="preserve">54.2 </w:t>
            </w:r>
            <w:r w:rsidRPr="00747925">
              <w:rPr>
                <w:rFonts w:cs="Times New Roman"/>
                <w:b/>
                <w:szCs w:val="24"/>
              </w:rPr>
              <w:t>БД</w:t>
            </w:r>
            <w:r w:rsidRPr="00747925">
              <w:rPr>
                <w:rFonts w:cs="Times New Roman"/>
                <w:szCs w:val="24"/>
              </w:rPr>
              <w:t xml:space="preserve"> вносит результаты взаимодействия с РМИС</w:t>
            </w:r>
            <w:r w:rsidR="00BB5139" w:rsidRPr="00747925">
              <w:rPr>
                <w:rFonts w:cs="Times New Roman"/>
                <w:szCs w:val="24"/>
              </w:rPr>
              <w:t xml:space="preserve"> в запись о заявке</w:t>
            </w:r>
          </w:p>
          <w:p w14:paraId="01981CDE" w14:textId="77777777" w:rsidR="00DC27D1" w:rsidRPr="00747925" w:rsidRDefault="00DC27D1" w:rsidP="00F43132">
            <w:pPr>
              <w:pStyle w:val="31"/>
              <w:spacing w:afterLines="60" w:after="144"/>
            </w:pPr>
            <w:r w:rsidRPr="00747925">
              <w:rPr>
                <w:b/>
              </w:rPr>
              <w:t>ЕПГУ</w:t>
            </w:r>
            <w:r w:rsidRPr="00747925">
              <w:t xml:space="preserve"> отображает Пользователю ЕПГУ следующий логический шаг интерактивной формы услуги «Запись </w:t>
            </w:r>
            <w:r w:rsidR="0013035F" w:rsidRPr="00747925">
              <w:t xml:space="preserve">на прием </w:t>
            </w:r>
            <w:r w:rsidRPr="00747925">
              <w:t>к врачу» для выбора Пользователем ЕПГ</w:t>
            </w:r>
            <w:r w:rsidR="00BB5139" w:rsidRPr="00747925">
              <w:t>У даты и времени записи к врачу</w:t>
            </w:r>
          </w:p>
          <w:p w14:paraId="4398252C" w14:textId="77777777" w:rsidR="00DC27D1" w:rsidRPr="00747925" w:rsidRDefault="00DC27D1" w:rsidP="00F43132">
            <w:pPr>
              <w:pStyle w:val="31"/>
              <w:spacing w:afterLines="60" w:after="144"/>
            </w:pPr>
            <w:r w:rsidRPr="00747925">
              <w:rPr>
                <w:b/>
              </w:rPr>
              <w:t>Пользователь ЕПГУ</w:t>
            </w:r>
            <w:r w:rsidRPr="00747925">
              <w:t xml:space="preserve"> выбира</w:t>
            </w:r>
            <w:r w:rsidR="00BB5139" w:rsidRPr="00747925">
              <w:t>ет дату и время записи к врачу</w:t>
            </w:r>
            <w:r w:rsidR="00CA4072" w:rsidRPr="00747925">
              <w:t>. Период записи – 14 дней со дня подачи заявления пользователем</w:t>
            </w:r>
          </w:p>
          <w:p w14:paraId="3ED6EF7D" w14:textId="77777777" w:rsidR="00DC27D1" w:rsidRPr="00747925" w:rsidRDefault="00DC27D1" w:rsidP="00F43132">
            <w:pPr>
              <w:pStyle w:val="31"/>
              <w:spacing w:afterLines="60" w:after="144"/>
            </w:pPr>
            <w:r w:rsidRPr="00747925">
              <w:rPr>
                <w:b/>
              </w:rPr>
              <w:t>ЕПГУ</w:t>
            </w:r>
            <w:r w:rsidRPr="00747925">
              <w:t xml:space="preserve"> генерирует номер записи и направляет запрос на произведение записи пациента к врачу в модуль «Сбор и передача данных</w:t>
            </w:r>
            <w:r w:rsidR="00BB5139" w:rsidRPr="00747925">
              <w:t>»</w:t>
            </w:r>
            <w:r w:rsidRPr="00747925">
              <w:t xml:space="preserve"> </w:t>
            </w:r>
          </w:p>
          <w:p w14:paraId="56AE5FEE" w14:textId="77777777" w:rsidR="00DC27D1" w:rsidRPr="00747925" w:rsidRDefault="00DC27D1" w:rsidP="00F43132">
            <w:pPr>
              <w:pStyle w:val="31"/>
              <w:spacing w:afterLines="60" w:after="144"/>
            </w:pPr>
            <w:r w:rsidRPr="00747925">
              <w:rPr>
                <w:b/>
              </w:rPr>
              <w:t>Модуль «Сбор и передача данных»</w:t>
            </w:r>
            <w:r w:rsidRPr="00747925">
              <w:t xml:space="preserve"> передает в модуль «Маршрутизаци</w:t>
            </w:r>
            <w:r w:rsidR="00BB5139" w:rsidRPr="00747925">
              <w:t>я» параметры запроса</w:t>
            </w:r>
          </w:p>
          <w:p w14:paraId="7AA31F46" w14:textId="71E3793C" w:rsidR="00DC27D1" w:rsidRPr="00747925" w:rsidRDefault="00DC27D1" w:rsidP="00F43132">
            <w:pPr>
              <w:pStyle w:val="31"/>
              <w:spacing w:afterLines="60" w:after="144"/>
            </w:pPr>
            <w:r w:rsidRPr="00747925">
              <w:rPr>
                <w:b/>
              </w:rPr>
              <w:t>Модуль «Маршрутизация»</w:t>
            </w:r>
            <w:r w:rsidRPr="00747925">
              <w:t xml:space="preserve"> направляет в БД запрос на определение типа сценария взаимодействия </w:t>
            </w:r>
            <w:r w:rsidR="009571E4" w:rsidRPr="00747925">
              <w:t>«</w:t>
            </w:r>
            <w:r w:rsidRPr="00747925">
              <w:t>Концентратора услуг ФЭР</w:t>
            </w:r>
            <w:r w:rsidR="009571E4" w:rsidRPr="00747925">
              <w:t>»</w:t>
            </w:r>
            <w:r w:rsidRPr="00747925">
              <w:t xml:space="preserve"> с РМИС и адреса сервиса РМИС</w:t>
            </w:r>
          </w:p>
          <w:p w14:paraId="5EF3BD42" w14:textId="1A87A9BB" w:rsidR="00DC27D1" w:rsidRPr="00747925" w:rsidRDefault="00DC27D1" w:rsidP="00F43132">
            <w:pPr>
              <w:pStyle w:val="31"/>
              <w:spacing w:afterLines="60" w:after="144"/>
            </w:pPr>
            <w:r w:rsidRPr="00747925">
              <w:rPr>
                <w:b/>
              </w:rPr>
              <w:t>БД</w:t>
            </w:r>
            <w:r w:rsidRPr="00747925">
              <w:t xml:space="preserve"> сохраняет введенную информацию, осуществляет </w:t>
            </w:r>
            <w:proofErr w:type="gramStart"/>
            <w:r w:rsidRPr="00747925">
              <w:t>поиск</w:t>
            </w:r>
            <w:proofErr w:type="gramEnd"/>
            <w:r w:rsidRPr="00747925">
              <w:t xml:space="preserve">/ определяет тип сценария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 и предоставляет ответ модулю «Маршрутизация», содержащий сценарий взаимодействия </w:t>
            </w:r>
            <w:r w:rsidR="009571E4" w:rsidRPr="00747925">
              <w:t>«</w:t>
            </w:r>
            <w:r w:rsidRPr="00747925">
              <w:t>Концентратора услуг ФЭР</w:t>
            </w:r>
            <w:r w:rsidR="009571E4" w:rsidRPr="00747925">
              <w:t>»</w:t>
            </w:r>
            <w:r w:rsidRPr="00747925">
              <w:t xml:space="preserve"> с РМИС и адрес сервиса РМИС</w:t>
            </w:r>
          </w:p>
          <w:p w14:paraId="47B07E7E" w14:textId="77777777" w:rsidR="00DC27D1" w:rsidRPr="00747925" w:rsidRDefault="00DC27D1" w:rsidP="00F43132">
            <w:pPr>
              <w:pStyle w:val="31"/>
              <w:spacing w:afterLines="60" w:after="144"/>
            </w:pPr>
            <w:proofErr w:type="gramStart"/>
            <w:r w:rsidRPr="00747925">
              <w:rPr>
                <w:b/>
              </w:rPr>
              <w:t xml:space="preserve">Модуль «Маршрутизация» </w:t>
            </w:r>
            <w:r w:rsidRPr="00747925">
              <w:t xml:space="preserve">отправляет запрос в РМИС на </w:t>
            </w:r>
            <w:r w:rsidRPr="00747925">
              <w:lastRenderedPageBreak/>
              <w:t>произведение записи к врачу пац</w:t>
            </w:r>
            <w:r w:rsidR="00BB5139" w:rsidRPr="00747925">
              <w:t>иента на указанные дату и время</w:t>
            </w:r>
            <w:proofErr w:type="gramEnd"/>
          </w:p>
          <w:p w14:paraId="58F188BB" w14:textId="77777777" w:rsidR="00DC27D1" w:rsidRPr="00747925" w:rsidRDefault="00DC27D1" w:rsidP="00F43132">
            <w:pPr>
              <w:pStyle w:val="31"/>
              <w:spacing w:afterLines="60" w:after="144"/>
            </w:pPr>
            <w:r w:rsidRPr="00747925">
              <w:rPr>
                <w:b/>
              </w:rPr>
              <w:t>РМИС</w:t>
            </w:r>
            <w:r w:rsidRPr="00747925">
              <w:t xml:space="preserve"> производит запись к врачу </w:t>
            </w:r>
            <w:r w:rsidR="00BD601B" w:rsidRPr="00747925">
              <w:t>пациента на</w:t>
            </w:r>
            <w:r w:rsidRPr="00747925">
              <w:t xml:space="preserve"> указанные дату и время и присваивает записи номер</w:t>
            </w:r>
            <w:r w:rsidR="00BB5139" w:rsidRPr="00747925">
              <w:t>. Альтернативный сценарий − 62а</w:t>
            </w:r>
          </w:p>
          <w:p w14:paraId="4517496C" w14:textId="77777777" w:rsidR="00DC27D1" w:rsidRPr="00747925" w:rsidRDefault="00DC27D1" w:rsidP="00F43132">
            <w:pPr>
              <w:pStyle w:val="31"/>
              <w:spacing w:afterLines="60" w:after="144"/>
            </w:pPr>
            <w:r w:rsidRPr="00747925">
              <w:rPr>
                <w:b/>
              </w:rPr>
              <w:t xml:space="preserve">РМИС </w:t>
            </w:r>
            <w:r w:rsidRPr="00747925">
              <w:t>передает подтверждение об успешно произведенной записи к врачу пациента на указанные дату и время, а также номер записи в РМИС в модуль «Сбор и передача данных</w:t>
            </w:r>
            <w:r w:rsidR="00BB5139" w:rsidRPr="00747925">
              <w:t>»</w:t>
            </w:r>
          </w:p>
          <w:p w14:paraId="296885C2" w14:textId="77777777" w:rsidR="00DC27D1" w:rsidRPr="00747925" w:rsidRDefault="00DC27D1" w:rsidP="00F43132">
            <w:pPr>
              <w:pStyle w:val="31"/>
              <w:spacing w:afterLines="60" w:after="144"/>
            </w:pPr>
            <w:proofErr w:type="gramStart"/>
            <w:r w:rsidRPr="00747925">
              <w:rPr>
                <w:b/>
              </w:rPr>
              <w:t>Модуль «Сбор и передача данных»</w:t>
            </w:r>
            <w:r w:rsidRPr="00747925">
              <w:t xml:space="preserve"> передает в ответе ЕПГУ подтверждение об успешно произведенной записи к врачу пац</w:t>
            </w:r>
            <w:r w:rsidR="00BB5139" w:rsidRPr="00747925">
              <w:t>иента на указанные дату и время</w:t>
            </w:r>
            <w:proofErr w:type="gramEnd"/>
          </w:p>
          <w:p w14:paraId="29E02EEE" w14:textId="77777777" w:rsidR="00DC27D1" w:rsidRPr="00747925" w:rsidRDefault="00DC27D1" w:rsidP="00F43132">
            <w:pPr>
              <w:pStyle w:val="31"/>
              <w:spacing w:afterLines="60" w:after="144"/>
            </w:pPr>
            <w:r w:rsidRPr="00747925">
              <w:t>Параллельно м</w:t>
            </w:r>
            <w:r w:rsidRPr="00747925">
              <w:rPr>
                <w:b/>
              </w:rPr>
              <w:t>одуль «Сбор и передача данных»</w:t>
            </w:r>
            <w:r w:rsidRPr="00747925">
              <w:t xml:space="preserve"> отправляет для записи в БД результат взаимодействия с РМИС</w:t>
            </w:r>
          </w:p>
          <w:p w14:paraId="187536EE" w14:textId="77777777" w:rsidR="00DC27D1" w:rsidRPr="00747925" w:rsidRDefault="00DC27D1" w:rsidP="00F43132">
            <w:pPr>
              <w:pStyle w:val="31"/>
              <w:spacing w:afterLines="60" w:after="144"/>
            </w:pPr>
            <w:r w:rsidRPr="00747925">
              <w:rPr>
                <w:b/>
              </w:rPr>
              <w:t>БД</w:t>
            </w:r>
            <w:r w:rsidRPr="00747925">
              <w:t xml:space="preserve"> присваивает заявке статус записи, сохраняет информацию о записи и результаты взаимодействия с РМИС</w:t>
            </w:r>
          </w:p>
          <w:p w14:paraId="63C91376" w14:textId="77777777" w:rsidR="00DC27D1" w:rsidRPr="00747925" w:rsidRDefault="00DC27D1" w:rsidP="00F43132">
            <w:pPr>
              <w:pStyle w:val="31"/>
              <w:spacing w:afterLines="60" w:after="144"/>
            </w:pPr>
            <w:r w:rsidRPr="00747925">
              <w:rPr>
                <w:b/>
              </w:rPr>
              <w:t>ЕПГУ</w:t>
            </w:r>
            <w:r w:rsidRPr="00747925">
              <w:t xml:space="preserve"> отображает Пользователю ЕПГУ следующий логический шаг интерактивной формы услуги «Запись</w:t>
            </w:r>
            <w:r w:rsidR="0013035F" w:rsidRPr="00747925">
              <w:t xml:space="preserve"> на прием</w:t>
            </w:r>
            <w:r w:rsidRPr="00747925">
              <w:t xml:space="preserve"> к врачу» с подтверждением успешной записи на прием к врачу с указанием времени, даты записи, МО, услуги и медицинского специалиста</w:t>
            </w:r>
          </w:p>
        </w:tc>
      </w:tr>
      <w:tr w:rsidR="00DC27D1" w:rsidRPr="00747925" w14:paraId="008D2BF6" w14:textId="77777777" w:rsidTr="002618B3">
        <w:tc>
          <w:tcPr>
            <w:tcW w:w="1110" w:type="pct"/>
            <w:shd w:val="clear" w:color="auto" w:fill="auto"/>
            <w:tcMar>
              <w:top w:w="30" w:type="dxa"/>
              <w:left w:w="30" w:type="dxa"/>
              <w:bottom w:w="20" w:type="dxa"/>
              <w:right w:w="30" w:type="dxa"/>
            </w:tcMar>
          </w:tcPr>
          <w:p w14:paraId="7B106DFA"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lastRenderedPageBreak/>
              <w:t>Альтернативные сценарии</w:t>
            </w:r>
          </w:p>
        </w:tc>
        <w:tc>
          <w:tcPr>
            <w:tcW w:w="3768" w:type="pct"/>
            <w:shd w:val="clear" w:color="auto" w:fill="auto"/>
            <w:tcMar>
              <w:top w:w="30" w:type="dxa"/>
              <w:left w:w="30" w:type="dxa"/>
              <w:bottom w:w="20" w:type="dxa"/>
              <w:right w:w="30" w:type="dxa"/>
            </w:tcMar>
          </w:tcPr>
          <w:p w14:paraId="405806F5" w14:textId="77777777" w:rsidR="00DC27D1" w:rsidRPr="00747925" w:rsidRDefault="00DC27D1" w:rsidP="00F43132">
            <w:pPr>
              <w:spacing w:before="60" w:afterLines="60" w:after="144" w:line="276" w:lineRule="auto"/>
              <w:ind w:left="227" w:right="221"/>
              <w:contextualSpacing w:val="0"/>
              <w:rPr>
                <w:rFonts w:cs="Times New Roman"/>
                <w:szCs w:val="24"/>
              </w:rPr>
            </w:pPr>
            <w:r w:rsidRPr="00747925">
              <w:rPr>
                <w:rFonts w:cs="Times New Roman"/>
                <w:szCs w:val="24"/>
              </w:rPr>
              <w:t xml:space="preserve">14а Пациент не зарегистрирован в </w:t>
            </w:r>
            <w:r w:rsidRPr="00747925">
              <w:rPr>
                <w:rFonts w:cs="Times New Roman"/>
                <w:b/>
                <w:szCs w:val="24"/>
              </w:rPr>
              <w:t>РМИС</w:t>
            </w:r>
            <w:r w:rsidRPr="00747925">
              <w:rPr>
                <w:rFonts w:cs="Times New Roman"/>
                <w:szCs w:val="24"/>
              </w:rPr>
              <w:t xml:space="preserve">, данные полиса ОМС пациента не определены. РМИС передает в ответе модулю «Сбор и передача данных» сообщение об отсутствии данных о пациенте. </w:t>
            </w:r>
            <w:proofErr w:type="gramStart"/>
            <w:r w:rsidRPr="00747925">
              <w:rPr>
                <w:rFonts w:cs="Times New Roman"/>
                <w:szCs w:val="24"/>
              </w:rPr>
              <w:t>Модуль «Сбор и передача данных» передает в ответе ЕПГУ сообщение о недоступности услуги для пациента в выбранном субъекту Российской Федерации.</w:t>
            </w:r>
            <w:proofErr w:type="gramEnd"/>
            <w:r w:rsidRPr="00747925">
              <w:rPr>
                <w:rFonts w:cs="Times New Roman"/>
                <w:szCs w:val="24"/>
              </w:rPr>
              <w:t xml:space="preserve"> ЕПГУ отображает Пользователю ЕПГУ информационное сообщение о недоступности услуги пациенту</w:t>
            </w:r>
            <w:r w:rsidR="00BB5139" w:rsidRPr="00747925">
              <w:rPr>
                <w:rFonts w:cs="Times New Roman"/>
                <w:szCs w:val="24"/>
              </w:rPr>
              <w:t>. Сценарий завершен</w:t>
            </w:r>
          </w:p>
          <w:p w14:paraId="0C0FB7A7" w14:textId="77777777" w:rsidR="00DC27D1" w:rsidRPr="00747925" w:rsidRDefault="00DC27D1" w:rsidP="00F43132">
            <w:pPr>
              <w:spacing w:before="60" w:afterLines="60" w:after="144" w:line="276" w:lineRule="auto"/>
              <w:ind w:left="227" w:right="221"/>
              <w:contextualSpacing w:val="0"/>
              <w:rPr>
                <w:rFonts w:cs="Times New Roman"/>
                <w:szCs w:val="24"/>
              </w:rPr>
            </w:pPr>
            <w:r w:rsidRPr="00747925">
              <w:rPr>
                <w:rFonts w:cs="Times New Roman"/>
                <w:szCs w:val="24"/>
              </w:rPr>
              <w:t xml:space="preserve">22а </w:t>
            </w:r>
            <w:r w:rsidRPr="00747925">
              <w:rPr>
                <w:rFonts w:cs="Times New Roman"/>
                <w:b/>
                <w:szCs w:val="24"/>
              </w:rPr>
              <w:t>РМИС</w:t>
            </w:r>
            <w:r w:rsidRPr="00747925">
              <w:rPr>
                <w:rFonts w:cs="Times New Roman"/>
                <w:szCs w:val="24"/>
              </w:rPr>
              <w:t xml:space="preserve"> не определяет доступные для пациента МО по прикреплению. РМИС передает в ответе модулю «Сбор и передача данных» сообщение об отсутствии доступных для пациента МО по прикреплению. Модуль «Сбор и передача данных» передает в ответе ЕПГУ сообщение об отсутствии доступных для пациента МО по прикреплению в РМИС. ЕПГУ отображает Пользователю ЕПГУ информационное сообщение об отсутствии доступных для пациента МО по прикреплению</w:t>
            </w:r>
            <w:r w:rsidR="00BB5139" w:rsidRPr="00747925">
              <w:rPr>
                <w:rFonts w:cs="Times New Roman"/>
                <w:szCs w:val="24"/>
              </w:rPr>
              <w:t>. Сценарий завершен</w:t>
            </w:r>
          </w:p>
          <w:p w14:paraId="5205428E" w14:textId="77777777" w:rsidR="00DC27D1" w:rsidRPr="00747925" w:rsidRDefault="00DC27D1" w:rsidP="00F43132">
            <w:pPr>
              <w:spacing w:before="60" w:afterLines="60" w:after="144" w:line="276" w:lineRule="auto"/>
              <w:ind w:left="227" w:right="221"/>
              <w:contextualSpacing w:val="0"/>
              <w:rPr>
                <w:rFonts w:cs="Times New Roman"/>
                <w:szCs w:val="24"/>
              </w:rPr>
            </w:pPr>
            <w:r w:rsidRPr="00747925">
              <w:rPr>
                <w:rFonts w:cs="Times New Roman"/>
                <w:szCs w:val="24"/>
              </w:rPr>
              <w:t xml:space="preserve">32а </w:t>
            </w:r>
            <w:r w:rsidRPr="00747925">
              <w:rPr>
                <w:rFonts w:cs="Times New Roman"/>
                <w:b/>
                <w:szCs w:val="24"/>
              </w:rPr>
              <w:t>РМИС</w:t>
            </w:r>
            <w:r w:rsidRPr="00747925">
              <w:rPr>
                <w:rFonts w:cs="Times New Roman"/>
                <w:szCs w:val="24"/>
              </w:rPr>
              <w:t xml:space="preserve"> не определяет доступные пациенту </w:t>
            </w:r>
            <w:r w:rsidR="001658AD" w:rsidRPr="00747925">
              <w:rPr>
                <w:rFonts w:cs="Times New Roman"/>
              </w:rPr>
              <w:t>должности медицинских специалистов</w:t>
            </w:r>
            <w:r w:rsidR="001658AD" w:rsidRPr="00747925">
              <w:rPr>
                <w:rFonts w:cs="Times New Roman"/>
                <w:szCs w:val="24"/>
              </w:rPr>
              <w:t xml:space="preserve"> </w:t>
            </w:r>
            <w:r w:rsidRPr="00747925">
              <w:rPr>
                <w:rFonts w:cs="Times New Roman"/>
                <w:szCs w:val="24"/>
              </w:rPr>
              <w:t xml:space="preserve">в ранее выбранном МО. РМИС передает в ответе модулю «Сбор и передача данных» сообщение </w:t>
            </w:r>
            <w:r w:rsidRPr="00747925">
              <w:rPr>
                <w:rFonts w:cs="Times New Roman"/>
                <w:szCs w:val="24"/>
              </w:rPr>
              <w:lastRenderedPageBreak/>
              <w:t xml:space="preserve">об отсутствии доступных пациенту </w:t>
            </w:r>
            <w:r w:rsidR="001658AD" w:rsidRPr="00747925">
              <w:rPr>
                <w:rFonts w:cs="Times New Roman"/>
              </w:rPr>
              <w:t>должностей медицинских специалистов</w:t>
            </w:r>
            <w:r w:rsidR="001658AD" w:rsidRPr="00747925">
              <w:rPr>
                <w:rFonts w:cs="Times New Roman"/>
                <w:szCs w:val="24"/>
              </w:rPr>
              <w:t xml:space="preserve"> </w:t>
            </w:r>
            <w:r w:rsidRPr="00747925">
              <w:rPr>
                <w:rFonts w:cs="Times New Roman"/>
                <w:szCs w:val="24"/>
              </w:rPr>
              <w:t xml:space="preserve">в ранее выбранном МО. Модуль «Сбор и передача данных» передает в ответе ЕПГУ сообщение об отсутствии доступных пациенту </w:t>
            </w:r>
            <w:r w:rsidR="001658AD" w:rsidRPr="00747925">
              <w:rPr>
                <w:rFonts w:cs="Times New Roman"/>
              </w:rPr>
              <w:t>должностей медицинских специалистов</w:t>
            </w:r>
            <w:r w:rsidR="001658AD" w:rsidRPr="00747925">
              <w:rPr>
                <w:rFonts w:cs="Times New Roman"/>
                <w:szCs w:val="24"/>
              </w:rPr>
              <w:t xml:space="preserve"> </w:t>
            </w:r>
            <w:r w:rsidRPr="00747925">
              <w:rPr>
                <w:rFonts w:cs="Times New Roman"/>
                <w:szCs w:val="24"/>
              </w:rPr>
              <w:t xml:space="preserve">в ранее выбранном МО. ЕПГУ отображает Пользователю ЕПГУ информационное сообщение об отсутствии доступных пациенту </w:t>
            </w:r>
            <w:r w:rsidR="001658AD" w:rsidRPr="00747925">
              <w:rPr>
                <w:rFonts w:cs="Times New Roman"/>
              </w:rPr>
              <w:t>должностей медицинских специалистов</w:t>
            </w:r>
            <w:r w:rsidR="001658AD" w:rsidRPr="00747925">
              <w:rPr>
                <w:rFonts w:cs="Times New Roman"/>
                <w:szCs w:val="24"/>
              </w:rPr>
              <w:t xml:space="preserve"> </w:t>
            </w:r>
            <w:r w:rsidRPr="00747925">
              <w:rPr>
                <w:rFonts w:cs="Times New Roman"/>
                <w:szCs w:val="24"/>
              </w:rPr>
              <w:t>в ранее выбранном МО</w:t>
            </w:r>
            <w:r w:rsidR="00BB5139" w:rsidRPr="00747925">
              <w:rPr>
                <w:rFonts w:cs="Times New Roman"/>
                <w:szCs w:val="24"/>
              </w:rPr>
              <w:t>. Сценарий завершен</w:t>
            </w:r>
          </w:p>
          <w:p w14:paraId="2ED726F7" w14:textId="77777777" w:rsidR="00DC27D1" w:rsidRPr="00747925" w:rsidRDefault="00DC27D1" w:rsidP="00F43132">
            <w:pPr>
              <w:spacing w:before="60" w:afterLines="60" w:after="144" w:line="276" w:lineRule="auto"/>
              <w:ind w:left="227" w:right="221"/>
              <w:contextualSpacing w:val="0"/>
              <w:rPr>
                <w:rFonts w:cs="Times New Roman"/>
                <w:szCs w:val="24"/>
              </w:rPr>
            </w:pPr>
            <w:r w:rsidRPr="00747925">
              <w:rPr>
                <w:rFonts w:cs="Times New Roman"/>
                <w:szCs w:val="24"/>
              </w:rPr>
              <w:t xml:space="preserve">42а </w:t>
            </w:r>
            <w:r w:rsidRPr="00747925">
              <w:rPr>
                <w:rFonts w:cs="Times New Roman"/>
                <w:b/>
                <w:szCs w:val="24"/>
              </w:rPr>
              <w:t>РМИС</w:t>
            </w:r>
            <w:r w:rsidRPr="00747925">
              <w:rPr>
                <w:rFonts w:cs="Times New Roman"/>
                <w:szCs w:val="24"/>
              </w:rPr>
              <w:t xml:space="preserve"> не определяет </w:t>
            </w:r>
            <w:proofErr w:type="gramStart"/>
            <w:r w:rsidRPr="00747925">
              <w:rPr>
                <w:rFonts w:cs="Times New Roman"/>
                <w:szCs w:val="24"/>
              </w:rPr>
              <w:t>доступные</w:t>
            </w:r>
            <w:proofErr w:type="gramEnd"/>
            <w:r w:rsidRPr="00747925">
              <w:rPr>
                <w:rFonts w:cs="Times New Roman"/>
                <w:szCs w:val="24"/>
              </w:rPr>
              <w:t xml:space="preserve"> пациенту медицинских специалистов. РМИС передает в ответе модулю «Сбор и передача данных» сообщение об отсутствии доступных пациенту медицинских специалистов для ранее выбранной </w:t>
            </w:r>
            <w:r w:rsidR="001658AD" w:rsidRPr="00747925">
              <w:rPr>
                <w:rFonts w:cs="Times New Roman"/>
              </w:rPr>
              <w:t>должности медицинских специалистов</w:t>
            </w:r>
            <w:r w:rsidRPr="00747925">
              <w:rPr>
                <w:rFonts w:cs="Times New Roman"/>
                <w:szCs w:val="24"/>
              </w:rPr>
              <w:t xml:space="preserve">. Модуль «Сбор и передача данных» передает в ответе ЕПГУ сообщение об отсутствии доступных пациенту медицинских специалистов для ранее выбранной </w:t>
            </w:r>
            <w:r w:rsidR="001658AD" w:rsidRPr="00747925">
              <w:rPr>
                <w:rFonts w:cs="Times New Roman"/>
              </w:rPr>
              <w:t>должности медицинских специалистов</w:t>
            </w:r>
            <w:r w:rsidRPr="00747925">
              <w:rPr>
                <w:rFonts w:cs="Times New Roman"/>
                <w:szCs w:val="24"/>
              </w:rPr>
              <w:t xml:space="preserve">. ЕПГУ отображает Пользователю ЕПГУ информационное сообщение об отсутствии доступных пациенту медицинских специалистов для ранее выбранной </w:t>
            </w:r>
            <w:r w:rsidR="001658AD" w:rsidRPr="00747925">
              <w:rPr>
                <w:rFonts w:cs="Times New Roman"/>
              </w:rPr>
              <w:t>должности медицинских специалистов</w:t>
            </w:r>
            <w:r w:rsidRPr="00747925">
              <w:rPr>
                <w:rFonts w:cs="Times New Roman"/>
                <w:szCs w:val="24"/>
              </w:rPr>
              <w:t>.</w:t>
            </w:r>
            <w:r w:rsidR="00BB5139" w:rsidRPr="00747925">
              <w:rPr>
                <w:rFonts w:cs="Times New Roman"/>
                <w:szCs w:val="24"/>
              </w:rPr>
              <w:t xml:space="preserve"> Сценарий завершен</w:t>
            </w:r>
          </w:p>
          <w:p w14:paraId="0EFEA25B" w14:textId="77777777" w:rsidR="00DC27D1" w:rsidRPr="00747925" w:rsidRDefault="00DC27D1" w:rsidP="00F43132">
            <w:pPr>
              <w:spacing w:before="60" w:afterLines="60" w:after="144" w:line="276" w:lineRule="auto"/>
              <w:ind w:left="227" w:right="221"/>
              <w:contextualSpacing w:val="0"/>
              <w:rPr>
                <w:rFonts w:cs="Times New Roman"/>
                <w:szCs w:val="24"/>
              </w:rPr>
            </w:pPr>
            <w:r w:rsidRPr="00747925">
              <w:rPr>
                <w:rFonts w:cs="Times New Roman"/>
                <w:szCs w:val="24"/>
              </w:rPr>
              <w:t xml:space="preserve">52а </w:t>
            </w:r>
            <w:r w:rsidRPr="00747925">
              <w:rPr>
                <w:rFonts w:cs="Times New Roman"/>
                <w:b/>
                <w:szCs w:val="24"/>
              </w:rPr>
              <w:t>РМИС</w:t>
            </w:r>
            <w:r w:rsidRPr="00747925">
              <w:rPr>
                <w:rFonts w:cs="Times New Roman"/>
                <w:szCs w:val="24"/>
              </w:rPr>
              <w:t xml:space="preserve"> не определяет доступное для записи расписание для выбранного медицинского специалиста. РМИС передает в ответе модулю «Сбор и передача данных» сообщение об отсутствии доступного расписания для записи для выбранного ранее медицинского специалиста. Модуль сбора и передачи данных передает в ответе ЕПГУ сообщение об отсутствии доступного для записи расписания для выбранного ранее медицинского специалиста. ЕПГУ отображает Пользователю ЕПГУ информационное сообщение об отсутствии доступного для записи расписания для выбранного ранее медицинского</w:t>
            </w:r>
            <w:r w:rsidR="00BB5139" w:rsidRPr="00747925">
              <w:rPr>
                <w:rFonts w:cs="Times New Roman"/>
                <w:szCs w:val="24"/>
              </w:rPr>
              <w:t xml:space="preserve"> специалиста. Сценарий завершен</w:t>
            </w:r>
          </w:p>
          <w:p w14:paraId="59A7419E" w14:textId="77777777" w:rsidR="00DC27D1" w:rsidRPr="00747925" w:rsidRDefault="00DC27D1" w:rsidP="00F43132">
            <w:pPr>
              <w:spacing w:before="60" w:afterLines="60" w:after="144" w:line="276" w:lineRule="auto"/>
              <w:ind w:left="227" w:right="221"/>
              <w:contextualSpacing w:val="0"/>
              <w:rPr>
                <w:rFonts w:cs="Times New Roman"/>
                <w:szCs w:val="24"/>
              </w:rPr>
            </w:pPr>
            <w:proofErr w:type="gramStart"/>
            <w:r w:rsidRPr="00747925">
              <w:rPr>
                <w:rFonts w:cs="Times New Roman"/>
                <w:szCs w:val="24"/>
              </w:rPr>
              <w:t xml:space="preserve">62а </w:t>
            </w:r>
            <w:r w:rsidRPr="00747925">
              <w:rPr>
                <w:rFonts w:cs="Times New Roman"/>
                <w:b/>
                <w:szCs w:val="24"/>
              </w:rPr>
              <w:t>РМИС</w:t>
            </w:r>
            <w:r w:rsidRPr="00747925">
              <w:rPr>
                <w:rFonts w:cs="Times New Roman"/>
                <w:szCs w:val="24"/>
              </w:rPr>
              <w:t xml:space="preserve"> определяет, что выбранные дата и время для записи к врачу заняты.</w:t>
            </w:r>
            <w:proofErr w:type="gramEnd"/>
            <w:r w:rsidRPr="00747925">
              <w:rPr>
                <w:rFonts w:cs="Times New Roman"/>
                <w:szCs w:val="24"/>
              </w:rPr>
              <w:t xml:space="preserve"> </w:t>
            </w:r>
            <w:proofErr w:type="gramStart"/>
            <w:r w:rsidRPr="00747925">
              <w:rPr>
                <w:rFonts w:cs="Times New Roman"/>
                <w:szCs w:val="24"/>
              </w:rPr>
              <w:t>РМИС передает в ответе модулю «Сбор и передача данных» сообщение о недоступности записи к врачу на указанные дату и время.</w:t>
            </w:r>
            <w:proofErr w:type="gramEnd"/>
            <w:r w:rsidRPr="00747925">
              <w:rPr>
                <w:rFonts w:cs="Times New Roman"/>
                <w:szCs w:val="24"/>
              </w:rPr>
              <w:t xml:space="preserve"> </w:t>
            </w:r>
            <w:proofErr w:type="gramStart"/>
            <w:r w:rsidRPr="00747925">
              <w:rPr>
                <w:rFonts w:cs="Times New Roman"/>
                <w:szCs w:val="24"/>
              </w:rPr>
              <w:t>Модуль «Сбор и передача данных» передает в ответе ЕПГУ сообщение о недоступности записи к врачу на указанные время и дату</w:t>
            </w:r>
            <w:r w:rsidR="00FB462D" w:rsidRPr="00747925">
              <w:rPr>
                <w:rFonts w:cs="Times New Roman"/>
                <w:szCs w:val="24"/>
              </w:rPr>
              <w:t>.</w:t>
            </w:r>
            <w:proofErr w:type="gramEnd"/>
            <w:r w:rsidR="00EB34AA" w:rsidRPr="00747925">
              <w:rPr>
                <w:rFonts w:cs="Times New Roman"/>
                <w:szCs w:val="24"/>
              </w:rPr>
              <w:t xml:space="preserve"> </w:t>
            </w:r>
            <w:proofErr w:type="gramStart"/>
            <w:r w:rsidRPr="00747925">
              <w:rPr>
                <w:rFonts w:cs="Times New Roman"/>
                <w:szCs w:val="24"/>
              </w:rPr>
              <w:t>ЕПГУ отображает Пользователю ЕПГУ информационное сообщение о недоступности записи к врачу на указанные время и дату</w:t>
            </w:r>
            <w:r w:rsidR="00EB34AA" w:rsidRPr="00747925">
              <w:rPr>
                <w:rFonts w:cs="Times New Roman"/>
                <w:szCs w:val="24"/>
              </w:rPr>
              <w:t>:</w:t>
            </w:r>
            <w:proofErr w:type="gramEnd"/>
            <w:r w:rsidR="00EB34AA" w:rsidRPr="00747925">
              <w:rPr>
                <w:rFonts w:cs="Times New Roman"/>
                <w:szCs w:val="24"/>
              </w:rPr>
              <w:t xml:space="preserve"> «К сожалению, нет доступного времени для записи на прием в выбранном вами подразделении</w:t>
            </w:r>
            <w:proofErr w:type="gramStart"/>
            <w:r w:rsidR="00EB34AA" w:rsidRPr="00747925">
              <w:rPr>
                <w:rFonts w:cs="Times New Roman"/>
                <w:szCs w:val="24"/>
              </w:rPr>
              <w:t>.»</w:t>
            </w:r>
            <w:r w:rsidRPr="00747925">
              <w:rPr>
                <w:rFonts w:cs="Times New Roman"/>
                <w:szCs w:val="24"/>
              </w:rPr>
              <w:t xml:space="preserve">. </w:t>
            </w:r>
            <w:proofErr w:type="gramEnd"/>
            <w:r w:rsidRPr="00747925">
              <w:rPr>
                <w:rFonts w:cs="Times New Roman"/>
                <w:szCs w:val="24"/>
              </w:rPr>
              <w:t>Сценарий завершен</w:t>
            </w:r>
          </w:p>
        </w:tc>
      </w:tr>
    </w:tbl>
    <w:p w14:paraId="42DC1C83" w14:textId="77777777" w:rsidR="002F7C4F" w:rsidRPr="00747925" w:rsidRDefault="002F7C4F" w:rsidP="002F7C4F">
      <w:pPr>
        <w:rPr>
          <w:rFonts w:cs="Times New Roman"/>
          <w:szCs w:val="24"/>
        </w:rPr>
      </w:pPr>
      <w:bookmarkStart w:id="104" w:name="_Toc427742042"/>
      <w:bookmarkEnd w:id="103"/>
    </w:p>
    <w:p w14:paraId="113EA483" w14:textId="77777777" w:rsidR="00565AAD" w:rsidRPr="00747925" w:rsidRDefault="00565AAD" w:rsidP="002F7C4F">
      <w:pPr>
        <w:ind w:firstLine="708"/>
        <w:rPr>
          <w:rFonts w:cs="Times New Roman"/>
          <w:szCs w:val="24"/>
        </w:rPr>
      </w:pPr>
      <w:r w:rsidRPr="00747925">
        <w:rPr>
          <w:rFonts w:cs="Times New Roman"/>
          <w:b/>
          <w:szCs w:val="24"/>
        </w:rPr>
        <w:lastRenderedPageBreak/>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1</w:t>
      </w:r>
      <w:r w:rsidR="00B35612" w:rsidRPr="00747925">
        <w:rPr>
          <w:rFonts w:cs="Times New Roman"/>
          <w:b/>
          <w:szCs w:val="24"/>
        </w:rPr>
        <w:fldChar w:fldCharType="end"/>
      </w:r>
      <w:r w:rsidRPr="00747925">
        <w:rPr>
          <w:rFonts w:cs="Times New Roman"/>
          <w:b/>
          <w:szCs w:val="24"/>
        </w:rPr>
        <w:t>:</w:t>
      </w:r>
      <w:r w:rsidRPr="00747925">
        <w:rPr>
          <w:rFonts w:cs="Times New Roman"/>
          <w:szCs w:val="24"/>
        </w:rPr>
        <w:t xml:space="preserve"> </w:t>
      </w:r>
      <w:r w:rsidRPr="00747925">
        <w:rPr>
          <w:rFonts w:cs="Times New Roman"/>
        </w:rPr>
        <w:t>До прохождения шага 56 Базового сценария Пользователю ЕПГУ доступны переходы на шаги: 8, 26, 36, 46, для изменения введённой ранее информации. При этом прохождение Базового сценария продолжается с того шага, на который перешел Пользователь ЕПГУ</w:t>
      </w:r>
      <w:r w:rsidR="002F7C4F" w:rsidRPr="00747925">
        <w:rPr>
          <w:rFonts w:cs="Times New Roman"/>
        </w:rPr>
        <w:t>.</w:t>
      </w:r>
    </w:p>
    <w:p w14:paraId="2B39E924" w14:textId="77777777" w:rsidR="002F7C4F" w:rsidRPr="00747925" w:rsidRDefault="00565AAD" w:rsidP="00E07E87">
      <w:pPr>
        <w:ind w:firstLine="708"/>
        <w:rPr>
          <w:rFonts w:cs="Times New Roman"/>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2</w:t>
      </w:r>
      <w:r w:rsidR="00B35612" w:rsidRPr="00747925">
        <w:rPr>
          <w:rFonts w:cs="Times New Roman"/>
          <w:b/>
          <w:szCs w:val="24"/>
        </w:rPr>
        <w:fldChar w:fldCharType="end"/>
      </w:r>
      <w:r w:rsidRPr="00747925">
        <w:rPr>
          <w:rFonts w:cs="Times New Roman"/>
          <w:b/>
          <w:szCs w:val="24"/>
        </w:rPr>
        <w:t>:</w:t>
      </w:r>
      <w:r w:rsidRPr="00747925">
        <w:rPr>
          <w:rFonts w:cs="Times New Roman"/>
          <w:szCs w:val="24"/>
        </w:rPr>
        <w:t xml:space="preserve"> </w:t>
      </w:r>
      <w:r w:rsidRPr="00747925">
        <w:rPr>
          <w:rFonts w:cs="Times New Roman"/>
        </w:rPr>
        <w:t xml:space="preserve">До прохождения шага 56 Базового сценария Пользователь ЕПГУ имеет возможность завершить сценарий, отказавшись от предоставления услуги «Запись </w:t>
      </w:r>
      <w:r w:rsidR="0013035F" w:rsidRPr="00747925">
        <w:rPr>
          <w:rFonts w:cs="Times New Roman"/>
        </w:rPr>
        <w:t xml:space="preserve">на прием </w:t>
      </w:r>
      <w:r w:rsidRPr="00747925">
        <w:rPr>
          <w:rFonts w:cs="Times New Roman"/>
        </w:rPr>
        <w:t>к врачу» на любом из шагов: 8, 26, 36, 46</w:t>
      </w:r>
      <w:r w:rsidR="002F7C4F" w:rsidRPr="00747925">
        <w:rPr>
          <w:rFonts w:cs="Times New Roman"/>
        </w:rPr>
        <w:t>.</w:t>
      </w:r>
    </w:p>
    <w:p w14:paraId="67B1E2B7" w14:textId="77777777" w:rsidR="00DC27D1" w:rsidRPr="00747925" w:rsidRDefault="00DC27D1" w:rsidP="00703959">
      <w:pPr>
        <w:pStyle w:val="2"/>
      </w:pPr>
      <w:bookmarkStart w:id="105" w:name="_Toc521416422"/>
      <w:r w:rsidRPr="00747925">
        <w:t>Отмена Пользователем ЕПГУ записи к врачу</w:t>
      </w:r>
      <w:bookmarkEnd w:id="104"/>
      <w:bookmarkEnd w:id="105"/>
      <w:r w:rsidRPr="00747925">
        <w:t xml:space="preserve"> </w:t>
      </w:r>
    </w:p>
    <w:p w14:paraId="2E53821D" w14:textId="77777777" w:rsidR="00DC27D1" w:rsidRPr="00747925" w:rsidRDefault="00DC27D1" w:rsidP="00DC27D1">
      <w:pPr>
        <w:ind w:firstLine="567"/>
        <w:rPr>
          <w:rFonts w:cs="Times New Roman"/>
          <w:szCs w:val="24"/>
        </w:rPr>
      </w:pPr>
      <w:r w:rsidRPr="00747925">
        <w:rPr>
          <w:rFonts w:cs="Times New Roman"/>
          <w:szCs w:val="24"/>
        </w:rPr>
        <w:t>В данном сценарии описываются действия Пользователя ЕПГУ производимые им для отмены ранее произведенной записи на прием к врачу.</w:t>
      </w:r>
    </w:p>
    <w:p w14:paraId="54B36122" w14:textId="77777777" w:rsidR="00DC27D1" w:rsidRPr="00747925" w:rsidRDefault="00DC27D1" w:rsidP="00703959">
      <w:pPr>
        <w:pStyle w:val="30"/>
      </w:pPr>
      <w:bookmarkStart w:id="106" w:name="_Toc521416423"/>
      <w:r w:rsidRPr="00747925">
        <w:t>Участники</w:t>
      </w:r>
      <w:bookmarkEnd w:id="106"/>
    </w:p>
    <w:p w14:paraId="00A243F3" w14:textId="77777777" w:rsidR="00EB34AA" w:rsidRPr="00747925" w:rsidRDefault="00EB34AA" w:rsidP="005A49AF">
      <w:pPr>
        <w:ind w:firstLine="567"/>
        <w:rPr>
          <w:rFonts w:cs="Times New Roman"/>
        </w:rPr>
      </w:pPr>
      <w:r w:rsidRPr="00747925">
        <w:rPr>
          <w:rFonts w:cs="Times New Roman"/>
        </w:rPr>
        <w:t>Пользователи:</w:t>
      </w:r>
    </w:p>
    <w:p w14:paraId="6C1578A6" w14:textId="77777777" w:rsidR="00DC27D1" w:rsidRPr="00747925" w:rsidRDefault="00DC27D1" w:rsidP="00EB34AA">
      <w:pPr>
        <w:pStyle w:val="a6"/>
      </w:pPr>
      <w:r w:rsidRPr="00747925">
        <w:t>Пользователь ЕПГУ</w:t>
      </w:r>
      <w:r w:rsidR="00EB34AA" w:rsidRPr="00747925">
        <w:rPr>
          <w:lang w:val="en-US"/>
        </w:rPr>
        <w:t>.</w:t>
      </w:r>
    </w:p>
    <w:p w14:paraId="0EC25B11" w14:textId="77777777" w:rsidR="00EB34AA" w:rsidRPr="00747925" w:rsidRDefault="00EB34AA" w:rsidP="005A49AF">
      <w:pPr>
        <w:ind w:firstLine="567"/>
        <w:rPr>
          <w:rFonts w:cs="Times New Roman"/>
        </w:rPr>
      </w:pPr>
      <w:r w:rsidRPr="00747925">
        <w:rPr>
          <w:rFonts w:cs="Times New Roman"/>
        </w:rPr>
        <w:t>Информационные системы:</w:t>
      </w:r>
    </w:p>
    <w:p w14:paraId="512C4343" w14:textId="77777777" w:rsidR="00DC27D1" w:rsidRPr="00747925" w:rsidRDefault="00DC27D1" w:rsidP="00DC27D1">
      <w:pPr>
        <w:pStyle w:val="a6"/>
      </w:pPr>
      <w:r w:rsidRPr="00747925">
        <w:t>ЕПГУ;</w:t>
      </w:r>
    </w:p>
    <w:p w14:paraId="26CF987D" w14:textId="77777777" w:rsidR="00FE0103" w:rsidRPr="00747925" w:rsidRDefault="00FE0103" w:rsidP="00FE0103">
      <w:pPr>
        <w:pStyle w:val="a6"/>
      </w:pPr>
      <w:r w:rsidRPr="00747925">
        <w:t>компонент «Концентратор услуг ФЭР» в составе:</w:t>
      </w:r>
    </w:p>
    <w:p w14:paraId="0519C9E2" w14:textId="77777777" w:rsidR="00FE0103" w:rsidRPr="00747925" w:rsidRDefault="00FE0103" w:rsidP="00FE0103">
      <w:pPr>
        <w:pStyle w:val="25"/>
      </w:pPr>
      <w:r w:rsidRPr="00747925">
        <w:t>модуль «Сбор и передача данных»;</w:t>
      </w:r>
    </w:p>
    <w:p w14:paraId="496287BE" w14:textId="77777777" w:rsidR="00FE0103" w:rsidRPr="00747925" w:rsidRDefault="00FE0103" w:rsidP="00FE0103">
      <w:pPr>
        <w:pStyle w:val="25"/>
        <w:rPr>
          <w:lang w:val="en-US"/>
        </w:rPr>
      </w:pPr>
      <w:r w:rsidRPr="00747925">
        <w:t>модуль «Маршрутизация»</w:t>
      </w:r>
      <w:r w:rsidRPr="00747925">
        <w:rPr>
          <w:lang w:val="en-US"/>
        </w:rPr>
        <w:t>;</w:t>
      </w:r>
    </w:p>
    <w:p w14:paraId="63FE570B" w14:textId="77777777" w:rsidR="00FE0103" w:rsidRPr="00747925" w:rsidRDefault="00FE0103" w:rsidP="00FE0103">
      <w:pPr>
        <w:pStyle w:val="25"/>
      </w:pPr>
      <w:r w:rsidRPr="00747925">
        <w:t>модуль «База данных»;</w:t>
      </w:r>
    </w:p>
    <w:p w14:paraId="6CEDAFD4" w14:textId="77777777" w:rsidR="00DC27D1" w:rsidRPr="00747925" w:rsidRDefault="00DC27D1" w:rsidP="00DC27D1">
      <w:pPr>
        <w:pStyle w:val="a6"/>
      </w:pPr>
      <w:r w:rsidRPr="00747925">
        <w:t>РМИС.</w:t>
      </w:r>
    </w:p>
    <w:p w14:paraId="757F4F13" w14:textId="77777777" w:rsidR="00DC27D1" w:rsidRPr="00747925" w:rsidRDefault="00DC27D1" w:rsidP="00703959">
      <w:pPr>
        <w:pStyle w:val="30"/>
      </w:pPr>
      <w:bookmarkStart w:id="107" w:name="_Toc521416424"/>
      <w:r w:rsidRPr="00747925">
        <w:t>Критерий успешности выполнения</w:t>
      </w:r>
      <w:bookmarkEnd w:id="107"/>
    </w:p>
    <w:p w14:paraId="30097DDF" w14:textId="77777777" w:rsidR="00DC27D1" w:rsidRPr="00747925" w:rsidRDefault="00DC27D1" w:rsidP="00DC27D1">
      <w:pPr>
        <w:spacing w:after="0"/>
        <w:ind w:firstLine="567"/>
        <w:rPr>
          <w:rFonts w:cs="Times New Roman"/>
          <w:szCs w:val="24"/>
        </w:rPr>
      </w:pPr>
      <w:r w:rsidRPr="00747925">
        <w:rPr>
          <w:rFonts w:cs="Times New Roman"/>
          <w:szCs w:val="24"/>
        </w:rPr>
        <w:t>Запись на прием к врачу отменена Пользователем ЕПГУ.</w:t>
      </w:r>
    </w:p>
    <w:p w14:paraId="772E9220" w14:textId="77777777" w:rsidR="00DC27D1" w:rsidRPr="00747925" w:rsidRDefault="00DC27D1" w:rsidP="00703959">
      <w:pPr>
        <w:pStyle w:val="30"/>
      </w:pPr>
      <w:bookmarkStart w:id="108" w:name="_Toc521416425"/>
      <w:r w:rsidRPr="00747925">
        <w:t>Предварительные условия</w:t>
      </w:r>
      <w:bookmarkEnd w:id="108"/>
    </w:p>
    <w:p w14:paraId="50A8C5B8" w14:textId="77777777" w:rsidR="00DC27D1" w:rsidRPr="00747925" w:rsidRDefault="00DC27D1" w:rsidP="00DC27D1">
      <w:pPr>
        <w:pStyle w:val="a6"/>
      </w:pPr>
      <w:r w:rsidRPr="00747925">
        <w:t>Пользователь ЕПГУ авторизован посредством ЕСИА;</w:t>
      </w:r>
    </w:p>
    <w:p w14:paraId="75B5F37D" w14:textId="77777777" w:rsidR="00DC27D1" w:rsidRPr="00747925" w:rsidRDefault="00DC27D1" w:rsidP="00DC27D1">
      <w:pPr>
        <w:pStyle w:val="a6"/>
      </w:pPr>
      <w:r w:rsidRPr="00747925">
        <w:t xml:space="preserve">Осуществлен переход Пользователя ЕПГУ в «Ленту уведомлений» на портале ЕПГУ; </w:t>
      </w:r>
    </w:p>
    <w:p w14:paraId="604B05D5" w14:textId="3D91926B" w:rsidR="00DC27D1" w:rsidRPr="00747925" w:rsidRDefault="00DC27D1" w:rsidP="00DC27D1">
      <w:pPr>
        <w:pStyle w:val="a6"/>
      </w:pPr>
      <w:r w:rsidRPr="00747925">
        <w:t xml:space="preserve">Пользователем ЕПГУ выбран раздел уведомлений  «Запись </w:t>
      </w:r>
      <w:r w:rsidR="0013035F" w:rsidRPr="00747925">
        <w:t>на прием</w:t>
      </w:r>
      <w:r w:rsidRPr="00747925">
        <w:t>»;</w:t>
      </w:r>
    </w:p>
    <w:p w14:paraId="392BAD4C" w14:textId="77777777" w:rsidR="00DC27D1" w:rsidRPr="00747925" w:rsidRDefault="00DC27D1" w:rsidP="00DC27D1">
      <w:pPr>
        <w:pStyle w:val="a6"/>
      </w:pPr>
      <w:r w:rsidRPr="00747925">
        <w:t>Пользователь ЕПГУ выбрал и открыл на просмотр запись к врачу.</w:t>
      </w:r>
    </w:p>
    <w:p w14:paraId="5BA40C2F" w14:textId="77777777" w:rsidR="00DC27D1" w:rsidRPr="00747925" w:rsidRDefault="00DC27D1" w:rsidP="00DC27D1">
      <w:pPr>
        <w:ind w:firstLine="567"/>
        <w:rPr>
          <w:rFonts w:cs="Times New Roman"/>
          <w:szCs w:val="24"/>
          <w:u w:val="single"/>
        </w:rPr>
      </w:pPr>
    </w:p>
    <w:p w14:paraId="3F743D2B" w14:textId="77777777" w:rsidR="00DC27D1" w:rsidRPr="00747925" w:rsidRDefault="00DC27D1" w:rsidP="00703959">
      <w:pPr>
        <w:pStyle w:val="30"/>
      </w:pPr>
      <w:bookmarkStart w:id="109" w:name="_Toc521416426"/>
      <w:r w:rsidRPr="00747925">
        <w:t>Базовое оказание услуги</w:t>
      </w:r>
      <w:bookmarkEnd w:id="109"/>
    </w:p>
    <w:p w14:paraId="695B6925" w14:textId="77777777" w:rsidR="00DC27D1" w:rsidRPr="00747925" w:rsidRDefault="00DC27D1" w:rsidP="00DC27D1">
      <w:pPr>
        <w:pStyle w:val="afffffffff9"/>
        <w:spacing w:line="360" w:lineRule="auto"/>
        <w:rPr>
          <w:szCs w:val="24"/>
        </w:rPr>
      </w:pPr>
      <w:r w:rsidRPr="00747925">
        <w:rPr>
          <w:szCs w:val="24"/>
        </w:rPr>
        <w:drawing>
          <wp:inline distT="0" distB="0" distL="0" distR="0" wp14:anchorId="7C91EB04" wp14:editId="04F1EA20">
            <wp:extent cx="5731510" cy="3902710"/>
            <wp:effectExtent l="19050" t="19050" r="21590" b="215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Запись на прием_Отмена пользователем.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3902710"/>
                    </a:xfrm>
                    <a:prstGeom prst="rect">
                      <a:avLst/>
                    </a:prstGeom>
                    <a:ln>
                      <a:solidFill>
                        <a:schemeClr val="tx1">
                          <a:alpha val="99000"/>
                        </a:schemeClr>
                      </a:solidFill>
                    </a:ln>
                  </pic:spPr>
                </pic:pic>
              </a:graphicData>
            </a:graphic>
          </wp:inline>
        </w:drawing>
      </w:r>
    </w:p>
    <w:p w14:paraId="72DD9811" w14:textId="77777777"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4</w:t>
      </w:r>
      <w:r w:rsidR="00B35612" w:rsidRPr="00747925">
        <w:rPr>
          <w:noProof/>
        </w:rPr>
        <w:fldChar w:fldCharType="end"/>
      </w:r>
      <w:r w:rsidRPr="00747925">
        <w:t xml:space="preserve"> – Диаграмма процесса отмены Пользователем ЕПГУ записи к врачу</w:t>
      </w:r>
    </w:p>
    <w:p w14:paraId="3A1FA608" w14:textId="77777777" w:rsidR="00DC27D1" w:rsidRPr="00747925" w:rsidRDefault="00DC27D1" w:rsidP="00DC27D1">
      <w:pPr>
        <w:pStyle w:val="affffffffff4"/>
        <w:rPr>
          <w:u w:val="single"/>
        </w:rPr>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3</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600" w:firstRow="0" w:lastRow="0" w:firstColumn="0" w:lastColumn="0" w:noHBand="1" w:noVBand="1"/>
      </w:tblPr>
      <w:tblGrid>
        <w:gridCol w:w="2204"/>
        <w:gridCol w:w="7336"/>
      </w:tblGrid>
      <w:tr w:rsidR="00DC27D1" w:rsidRPr="00747925" w14:paraId="72AA2043" w14:textId="77777777" w:rsidTr="002618B3">
        <w:tc>
          <w:tcPr>
            <w:tcW w:w="1110" w:type="pct"/>
            <w:shd w:val="clear" w:color="auto" w:fill="auto"/>
            <w:tcMar>
              <w:top w:w="30" w:type="dxa"/>
              <w:left w:w="30" w:type="dxa"/>
              <w:bottom w:w="20" w:type="dxa"/>
              <w:right w:w="30" w:type="dxa"/>
            </w:tcMar>
          </w:tcPr>
          <w:p w14:paraId="6B31636F"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695" w:type="pct"/>
            <w:shd w:val="clear" w:color="auto" w:fill="auto"/>
            <w:tcMar>
              <w:top w:w="30" w:type="dxa"/>
              <w:left w:w="30" w:type="dxa"/>
              <w:bottom w:w="20" w:type="dxa"/>
              <w:right w:w="30" w:type="dxa"/>
            </w:tcMar>
          </w:tcPr>
          <w:p w14:paraId="60C0940E"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xml:space="preserve"> выбирает действие «Отменить запись» в «Ленте уведомлений» на портале </w:t>
            </w:r>
            <w:r w:rsidR="00BB5139" w:rsidRPr="00747925">
              <w:rPr>
                <w:rFonts w:cs="Times New Roman"/>
              </w:rPr>
              <w:t>ЕПГУ в режиме просмотра записи</w:t>
            </w:r>
            <w:r w:rsidRPr="00747925">
              <w:rPr>
                <w:rFonts w:cs="Times New Roman"/>
              </w:rPr>
              <w:t xml:space="preserve"> </w:t>
            </w:r>
          </w:p>
          <w:p w14:paraId="56FCCB4E" w14:textId="60CB3A82"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xml:space="preserve"> передает запрос на отмену записи к врачу в Модуль сбора и передачи данных </w:t>
            </w:r>
            <w:r w:rsidR="009571E4" w:rsidRPr="00747925">
              <w:rPr>
                <w:rFonts w:cs="Times New Roman"/>
              </w:rPr>
              <w:t>«</w:t>
            </w:r>
            <w:r w:rsidRPr="00747925">
              <w:rPr>
                <w:rFonts w:cs="Times New Roman"/>
              </w:rPr>
              <w:t>Концентратора услуг ФЭР</w:t>
            </w:r>
            <w:r w:rsidR="009571E4" w:rsidRPr="00747925">
              <w:rPr>
                <w:rFonts w:cs="Times New Roman"/>
              </w:rPr>
              <w:t>»</w:t>
            </w:r>
            <w:r w:rsidRPr="00747925">
              <w:rPr>
                <w:rFonts w:cs="Times New Roman"/>
              </w:rPr>
              <w:t>. Запрос</w:t>
            </w:r>
            <w:r w:rsidR="00BB5139" w:rsidRPr="00747925">
              <w:rPr>
                <w:rFonts w:cs="Times New Roman"/>
              </w:rPr>
              <w:t xml:space="preserve"> содержит номер записи к врачу</w:t>
            </w:r>
          </w:p>
          <w:p w14:paraId="3B105098" w14:textId="7C4D938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 xml:space="preserve">Модуль </w:t>
            </w:r>
            <w:r w:rsidR="00FE0103" w:rsidRPr="00747925">
              <w:rPr>
                <w:rFonts w:cs="Times New Roman"/>
                <w:b/>
              </w:rPr>
              <w:t xml:space="preserve">«Сбор </w:t>
            </w:r>
            <w:r w:rsidRPr="00747925">
              <w:rPr>
                <w:rFonts w:cs="Times New Roman"/>
                <w:b/>
              </w:rPr>
              <w:t xml:space="preserve">и </w:t>
            </w:r>
            <w:r w:rsidR="00FE0103" w:rsidRPr="00747925">
              <w:rPr>
                <w:rFonts w:cs="Times New Roman"/>
                <w:b/>
              </w:rPr>
              <w:t xml:space="preserve">передача </w:t>
            </w:r>
            <w:r w:rsidRPr="00747925">
              <w:rPr>
                <w:rFonts w:cs="Times New Roman"/>
                <w:b/>
              </w:rPr>
              <w:t>данных</w:t>
            </w:r>
            <w:r w:rsidR="00FE0103" w:rsidRPr="00747925">
              <w:rPr>
                <w:rFonts w:cs="Times New Roman"/>
                <w:b/>
              </w:rPr>
              <w:t>»</w:t>
            </w:r>
            <w:r w:rsidRPr="00747925">
              <w:rPr>
                <w:rFonts w:cs="Times New Roman"/>
              </w:rPr>
              <w:t xml:space="preserve"> передает в Модуль маршрутизации </w:t>
            </w:r>
            <w:r w:rsidR="009571E4" w:rsidRPr="00747925">
              <w:rPr>
                <w:rFonts w:cs="Times New Roman"/>
              </w:rPr>
              <w:t>«</w:t>
            </w:r>
            <w:r w:rsidRPr="00747925">
              <w:rPr>
                <w:rFonts w:cs="Times New Roman"/>
              </w:rPr>
              <w:t>Концентратора услуг ФЭР</w:t>
            </w:r>
            <w:r w:rsidR="009571E4" w:rsidRPr="00747925">
              <w:rPr>
                <w:rFonts w:cs="Times New Roman"/>
              </w:rPr>
              <w:t>»</w:t>
            </w:r>
            <w:r w:rsidRPr="00747925">
              <w:rPr>
                <w:rFonts w:cs="Times New Roman"/>
              </w:rPr>
              <w:t xml:space="preserve"> параметры за</w:t>
            </w:r>
            <w:r w:rsidR="00BB5139" w:rsidRPr="00747925">
              <w:rPr>
                <w:rFonts w:cs="Times New Roman"/>
              </w:rPr>
              <w:t>проса и номер записи к врачу</w:t>
            </w:r>
          </w:p>
          <w:p w14:paraId="7BF0A837" w14:textId="1E35B15A"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 xml:space="preserve">Модуль </w:t>
            </w:r>
            <w:r w:rsidR="00BB193E" w:rsidRPr="00747925">
              <w:rPr>
                <w:rFonts w:cs="Times New Roman"/>
                <w:b/>
              </w:rPr>
              <w:t>«Маршрутизация»</w:t>
            </w:r>
            <w:r w:rsidR="00BB193E" w:rsidRPr="00747925">
              <w:rPr>
                <w:rFonts w:cs="Times New Roman"/>
              </w:rPr>
              <w:t xml:space="preserve"> </w:t>
            </w:r>
            <w:r w:rsidRPr="00747925">
              <w:rPr>
                <w:rFonts w:cs="Times New Roman"/>
              </w:rPr>
              <w:t xml:space="preserve">направляет </w:t>
            </w:r>
            <w:r w:rsidR="00BB193E" w:rsidRPr="00747925">
              <w:rPr>
                <w:rFonts w:cs="Times New Roman"/>
              </w:rPr>
              <w:t xml:space="preserve">в модуль «База данных» компонента «Концентратор услуг ФЭР»  </w:t>
            </w:r>
            <w:r w:rsidR="00BB5139" w:rsidRPr="00747925">
              <w:rPr>
                <w:rFonts w:cs="Times New Roman"/>
              </w:rPr>
              <w:t>номер записи к врачу</w:t>
            </w:r>
          </w:p>
          <w:p w14:paraId="5A722D61" w14:textId="0CE19647" w:rsidR="00DC27D1" w:rsidRPr="00747925" w:rsidRDefault="00BB193E"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b/>
              </w:rPr>
              <w:t xml:space="preserve"> </w:t>
            </w:r>
            <w:r w:rsidR="00DC27D1" w:rsidRPr="00747925">
              <w:rPr>
                <w:rFonts w:cs="Times New Roman"/>
              </w:rPr>
              <w:t>по номеру записи к врачу определяет сценарий взаимодействия, адрес сервиса РМИС и соответствующий номер записи к врачу в Р</w:t>
            </w:r>
            <w:r w:rsidR="00BB5139" w:rsidRPr="00747925">
              <w:rPr>
                <w:rFonts w:cs="Times New Roman"/>
              </w:rPr>
              <w:t>МИС</w:t>
            </w:r>
          </w:p>
          <w:p w14:paraId="6943D58D" w14:textId="454EC755" w:rsidR="00DC27D1" w:rsidRPr="00747925" w:rsidRDefault="00BB193E"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lastRenderedPageBreak/>
              <w:t>Модуль «База данных»</w:t>
            </w:r>
            <w:r w:rsidR="00DC27D1" w:rsidRPr="00747925">
              <w:rPr>
                <w:rFonts w:cs="Times New Roman"/>
              </w:rPr>
              <w:t xml:space="preserve"> в ответе предоставляет соответствующий номер записи к врачу в РМИС, тип сценария взаимодействия </w:t>
            </w:r>
            <w:r w:rsidR="009571E4" w:rsidRPr="00747925">
              <w:rPr>
                <w:rFonts w:cs="Times New Roman"/>
              </w:rPr>
              <w:t>«</w:t>
            </w:r>
            <w:r w:rsidR="00DC27D1" w:rsidRPr="00747925">
              <w:rPr>
                <w:rFonts w:cs="Times New Roman"/>
              </w:rPr>
              <w:t>Концентратора услуг ФЭР</w:t>
            </w:r>
            <w:r w:rsidR="009571E4" w:rsidRPr="00747925">
              <w:rPr>
                <w:rFonts w:cs="Times New Roman"/>
              </w:rPr>
              <w:t>»</w:t>
            </w:r>
            <w:r w:rsidR="00DC27D1" w:rsidRPr="00747925">
              <w:rPr>
                <w:rFonts w:cs="Times New Roman"/>
              </w:rPr>
              <w:t xml:space="preserve"> с РМИС и адрес сервиса РМИС, на ко</w:t>
            </w:r>
            <w:r w:rsidR="00BB5139" w:rsidRPr="00747925">
              <w:rPr>
                <w:rFonts w:cs="Times New Roman"/>
              </w:rPr>
              <w:t>торый будет отправляться запрос</w:t>
            </w:r>
          </w:p>
          <w:p w14:paraId="6A6470F7" w14:textId="7A41E1CA"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 xml:space="preserve">Модуль </w:t>
            </w:r>
            <w:r w:rsidR="00BB193E" w:rsidRPr="00747925">
              <w:rPr>
                <w:rFonts w:cs="Times New Roman"/>
                <w:b/>
              </w:rPr>
              <w:t>«Маршрутизация»</w:t>
            </w:r>
            <w:r w:rsidRPr="00747925">
              <w:rPr>
                <w:rFonts w:cs="Times New Roman"/>
              </w:rPr>
              <w:t xml:space="preserve"> направляет запрос на отмену записи к вра</w:t>
            </w:r>
            <w:r w:rsidR="00BB5139" w:rsidRPr="00747925">
              <w:rPr>
                <w:rFonts w:cs="Times New Roman"/>
              </w:rPr>
              <w:t>чу на адрес сервиса РМИС</w:t>
            </w:r>
          </w:p>
          <w:p w14:paraId="2A4E9F67"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находит запись в БД РМИС. Сервис РМИС фиксирует отмену записи к врачу по инициативе пациента. </w:t>
            </w:r>
            <w:r w:rsidR="00BB5139" w:rsidRPr="00747925">
              <w:rPr>
                <w:rFonts w:cs="Times New Roman"/>
              </w:rPr>
              <w:t>Альтернативный сценарий – 8а</w:t>
            </w:r>
          </w:p>
          <w:p w14:paraId="25460CEF"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передает подтверждение отмены записи к врачу модуль «Сбор и передача данных</w:t>
            </w:r>
            <w:r w:rsidR="00BB5139" w:rsidRPr="00747925">
              <w:rPr>
                <w:rFonts w:cs="Times New Roman"/>
              </w:rPr>
              <w:t>»</w:t>
            </w:r>
          </w:p>
          <w:p w14:paraId="0B6AF07D"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передает подтверждени</w:t>
            </w:r>
            <w:r w:rsidR="00BB5139" w:rsidRPr="00747925">
              <w:rPr>
                <w:rFonts w:cs="Times New Roman"/>
              </w:rPr>
              <w:t>е отмены записи к врачу на ЕПГУ</w:t>
            </w:r>
          </w:p>
          <w:p w14:paraId="20989FB6"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направляет признак от</w:t>
            </w:r>
            <w:r w:rsidR="00BB5139" w:rsidRPr="00747925">
              <w:rPr>
                <w:rFonts w:cs="Times New Roman"/>
              </w:rPr>
              <w:t>мены записи и номер записи в БД</w:t>
            </w:r>
          </w:p>
          <w:p w14:paraId="1A33DAB7"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БД</w:t>
            </w:r>
            <w:r w:rsidRPr="00747925">
              <w:rPr>
                <w:rFonts w:cs="Times New Roman"/>
              </w:rPr>
              <w:t xml:space="preserve"> сохраняет признак отмены записи по инициативе Пользователя </w:t>
            </w:r>
            <w:r w:rsidR="00BB5139" w:rsidRPr="00747925">
              <w:rPr>
                <w:rFonts w:cs="Times New Roman"/>
              </w:rPr>
              <w:t>ЕПГУ и результат взаимодействия</w:t>
            </w:r>
          </w:p>
          <w:p w14:paraId="525A70E7" w14:textId="77777777" w:rsidR="00DC27D1" w:rsidRPr="00747925" w:rsidRDefault="00DC27D1" w:rsidP="00F43132">
            <w:pPr>
              <w:pStyle w:val="afffffd"/>
              <w:numPr>
                <w:ilvl w:val="1"/>
                <w:numId w:val="16"/>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xml:space="preserve"> отображает Пользов</w:t>
            </w:r>
            <w:r w:rsidR="00E07E87" w:rsidRPr="00747925">
              <w:rPr>
                <w:rFonts w:cs="Times New Roman"/>
              </w:rPr>
              <w:t>ателю ЕПГУ статус отмены записи</w:t>
            </w:r>
          </w:p>
        </w:tc>
      </w:tr>
      <w:tr w:rsidR="00DC27D1" w:rsidRPr="00747925" w14:paraId="15ABFDDB" w14:textId="77777777" w:rsidTr="002618B3">
        <w:tc>
          <w:tcPr>
            <w:tcW w:w="1110" w:type="pct"/>
            <w:shd w:val="clear" w:color="auto" w:fill="auto"/>
            <w:tcMar>
              <w:top w:w="30" w:type="dxa"/>
              <w:left w:w="30" w:type="dxa"/>
              <w:bottom w:w="20" w:type="dxa"/>
              <w:right w:w="30" w:type="dxa"/>
            </w:tcMar>
          </w:tcPr>
          <w:p w14:paraId="03A49C16"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lastRenderedPageBreak/>
              <w:t>Альтернативные сценарии</w:t>
            </w:r>
          </w:p>
        </w:tc>
        <w:tc>
          <w:tcPr>
            <w:tcW w:w="3695" w:type="pct"/>
            <w:shd w:val="clear" w:color="auto" w:fill="auto"/>
            <w:tcMar>
              <w:top w:w="30" w:type="dxa"/>
              <w:left w:w="30" w:type="dxa"/>
              <w:bottom w:w="20" w:type="dxa"/>
              <w:right w:w="30" w:type="dxa"/>
            </w:tcMar>
          </w:tcPr>
          <w:p w14:paraId="5D04A147" w14:textId="77777777"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8а </w:t>
            </w:r>
            <w:r w:rsidRPr="00747925">
              <w:rPr>
                <w:rFonts w:cs="Times New Roman"/>
                <w:b/>
                <w:szCs w:val="24"/>
              </w:rPr>
              <w:t>РМИС</w:t>
            </w:r>
            <w:r w:rsidRPr="00747925">
              <w:rPr>
                <w:rFonts w:cs="Times New Roman"/>
                <w:szCs w:val="24"/>
              </w:rPr>
              <w:t xml:space="preserve"> не определяет запись к врачу в БД РМИС. РМИС передает в ответе модулю «Сбор и передача данных» сообщение об ошибке и невозможности отмены записи. Модуль «Сбор и передача данных» передает в ответе ЕПГУ сообщение об ошибке и невозможности отмены записи. ЕПГУ отображает Пользователю ЕПГУ информационное сообщение об ошибке и невозможности отмены записи к врачу</w:t>
            </w:r>
            <w:r w:rsidR="00B8094C" w:rsidRPr="00747925">
              <w:rPr>
                <w:rFonts w:cs="Times New Roman"/>
                <w:szCs w:val="24"/>
              </w:rPr>
              <w:t>: «Отказ в бронировании»</w:t>
            </w:r>
            <w:r w:rsidRPr="00747925">
              <w:rPr>
                <w:rFonts w:cs="Times New Roman"/>
                <w:szCs w:val="24"/>
              </w:rPr>
              <w:t>. Сценарий завершен</w:t>
            </w:r>
          </w:p>
        </w:tc>
      </w:tr>
    </w:tbl>
    <w:p w14:paraId="023684F7" w14:textId="77777777" w:rsidR="00DC27D1" w:rsidRPr="00747925" w:rsidRDefault="00DC27D1" w:rsidP="00DC27D1">
      <w:pPr>
        <w:ind w:firstLine="567"/>
        <w:rPr>
          <w:rFonts w:cs="Times New Roman"/>
          <w:szCs w:val="24"/>
          <w:u w:val="single"/>
        </w:rPr>
      </w:pPr>
    </w:p>
    <w:p w14:paraId="0097B95F" w14:textId="77777777" w:rsidR="00565AAD" w:rsidRPr="00747925" w:rsidRDefault="00565AAD" w:rsidP="002F7C4F">
      <w:pPr>
        <w:ind w:firstLine="708"/>
        <w:rPr>
          <w:rFonts w:cs="Times New Roman"/>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3</w:t>
      </w:r>
      <w:r w:rsidR="00B35612" w:rsidRPr="00747925">
        <w:rPr>
          <w:rFonts w:cs="Times New Roman"/>
          <w:b/>
          <w:szCs w:val="24"/>
        </w:rPr>
        <w:fldChar w:fldCharType="end"/>
      </w:r>
      <w:r w:rsidRPr="00747925">
        <w:rPr>
          <w:rFonts w:cs="Times New Roman"/>
          <w:b/>
          <w:szCs w:val="24"/>
        </w:rPr>
        <w:t>:</w:t>
      </w:r>
      <w:r w:rsidRPr="00747925">
        <w:rPr>
          <w:rFonts w:cs="Times New Roman"/>
          <w:szCs w:val="24"/>
        </w:rPr>
        <w:t xml:space="preserve"> </w:t>
      </w:r>
      <w:r w:rsidRPr="00747925">
        <w:rPr>
          <w:rFonts w:cs="Times New Roman"/>
        </w:rPr>
        <w:t>Причина отказа отмены записи определяется настройками РМИС. Например, запись не может быть отменена в день приема.</w:t>
      </w:r>
    </w:p>
    <w:p w14:paraId="57AF297C" w14:textId="77777777" w:rsidR="00565AAD" w:rsidRPr="00747925" w:rsidRDefault="00565AAD" w:rsidP="00E07E87">
      <w:pPr>
        <w:ind w:firstLine="708"/>
        <w:rPr>
          <w:rFonts w:cs="Times New Roman"/>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4</w:t>
      </w:r>
      <w:r w:rsidR="00B35612" w:rsidRPr="00747925">
        <w:rPr>
          <w:rFonts w:cs="Times New Roman"/>
          <w:b/>
          <w:szCs w:val="24"/>
        </w:rPr>
        <w:fldChar w:fldCharType="end"/>
      </w:r>
      <w:r w:rsidRPr="00747925">
        <w:rPr>
          <w:rFonts w:cs="Times New Roman"/>
          <w:b/>
          <w:szCs w:val="24"/>
        </w:rPr>
        <w:t>:</w:t>
      </w:r>
      <w:r w:rsidRPr="00747925">
        <w:rPr>
          <w:rFonts w:cs="Times New Roman"/>
          <w:szCs w:val="24"/>
        </w:rPr>
        <w:t xml:space="preserve"> </w:t>
      </w:r>
      <w:r w:rsidRPr="00747925">
        <w:rPr>
          <w:rFonts w:cs="Times New Roman"/>
        </w:rPr>
        <w:t>После успешного прохождения Базовых шагов сценария Пользователь ЕПГУ не имеет возможности восстановить отменную запись.</w:t>
      </w:r>
    </w:p>
    <w:p w14:paraId="75D75ED1" w14:textId="77777777" w:rsidR="00DC27D1" w:rsidRPr="00747925" w:rsidRDefault="00DC27D1" w:rsidP="00703959">
      <w:pPr>
        <w:pStyle w:val="2"/>
      </w:pPr>
      <w:bookmarkStart w:id="110" w:name="_Toc521416427"/>
      <w:r w:rsidRPr="00747925">
        <w:t>Оповещение Пользователя ЕПГУ о смене статуса записи к врачу по инициативе МО</w:t>
      </w:r>
      <w:bookmarkEnd w:id="110"/>
      <w:r w:rsidRPr="00747925">
        <w:rPr>
          <w:rStyle w:val="afffff1"/>
          <w:i/>
        </w:rPr>
        <w:t xml:space="preserve"> </w:t>
      </w:r>
    </w:p>
    <w:p w14:paraId="625D70C9" w14:textId="77777777" w:rsidR="00DC27D1" w:rsidRPr="00747925" w:rsidRDefault="00DC27D1" w:rsidP="00DC27D1">
      <w:pPr>
        <w:spacing w:after="0"/>
        <w:ind w:firstLine="567"/>
        <w:rPr>
          <w:rFonts w:cs="Times New Roman"/>
          <w:szCs w:val="24"/>
        </w:rPr>
      </w:pPr>
      <w:r w:rsidRPr="00747925">
        <w:rPr>
          <w:rFonts w:cs="Times New Roman"/>
          <w:szCs w:val="24"/>
        </w:rPr>
        <w:t>В данном сценарии описывается процесс оповещения Пользователя ЕПГУ об изменении статуса записи на прием к врачу по инициативе МО.</w:t>
      </w:r>
    </w:p>
    <w:p w14:paraId="35BCA869" w14:textId="77777777" w:rsidR="00DC27D1" w:rsidRPr="00747925" w:rsidRDefault="00DC27D1" w:rsidP="00703959">
      <w:pPr>
        <w:pStyle w:val="30"/>
      </w:pPr>
      <w:bookmarkStart w:id="111" w:name="_Toc521416428"/>
      <w:r w:rsidRPr="00747925">
        <w:lastRenderedPageBreak/>
        <w:t>Участники</w:t>
      </w:r>
      <w:bookmarkEnd w:id="111"/>
    </w:p>
    <w:p w14:paraId="2195925F" w14:textId="77777777" w:rsidR="00B8094C" w:rsidRPr="00747925" w:rsidRDefault="00B8094C" w:rsidP="005A49AF">
      <w:pPr>
        <w:ind w:firstLine="567"/>
        <w:rPr>
          <w:rFonts w:cs="Times New Roman"/>
        </w:rPr>
      </w:pPr>
      <w:r w:rsidRPr="00747925">
        <w:rPr>
          <w:rFonts w:cs="Times New Roman"/>
        </w:rPr>
        <w:t>Пользователи:</w:t>
      </w:r>
    </w:p>
    <w:p w14:paraId="021D1245" w14:textId="77777777" w:rsidR="00DC27D1" w:rsidRPr="00747925" w:rsidRDefault="00DC27D1" w:rsidP="00DC27D1">
      <w:pPr>
        <w:pStyle w:val="a6"/>
      </w:pPr>
      <w:r w:rsidRPr="00747925">
        <w:t>Пользователь ЕПГУ</w:t>
      </w:r>
      <w:r w:rsidR="00B8094C" w:rsidRPr="00747925">
        <w:t>.</w:t>
      </w:r>
    </w:p>
    <w:p w14:paraId="58568B8A" w14:textId="77777777" w:rsidR="00BB193E" w:rsidRPr="00747925" w:rsidRDefault="00B8094C" w:rsidP="00F43132">
      <w:pPr>
        <w:ind w:firstLine="567"/>
        <w:rPr>
          <w:rFonts w:cs="Times New Roman"/>
        </w:rPr>
      </w:pPr>
      <w:r w:rsidRPr="00747925">
        <w:rPr>
          <w:rFonts w:cs="Times New Roman"/>
        </w:rPr>
        <w:t>Информационные системы:</w:t>
      </w:r>
      <w:r w:rsidR="00FE0103" w:rsidRPr="00747925">
        <w:rPr>
          <w:rFonts w:cs="Times New Roman"/>
        </w:rPr>
        <w:t xml:space="preserve"> </w:t>
      </w:r>
    </w:p>
    <w:p w14:paraId="526ED8F0" w14:textId="77777777" w:rsidR="00BB193E" w:rsidRPr="00747925" w:rsidRDefault="00BB193E" w:rsidP="00BB193E">
      <w:pPr>
        <w:pStyle w:val="a6"/>
      </w:pPr>
      <w:r w:rsidRPr="00747925">
        <w:t>компонент «Концентратор услуг ФЭР» в составе:</w:t>
      </w:r>
    </w:p>
    <w:p w14:paraId="018561AF" w14:textId="77777777" w:rsidR="00BB193E" w:rsidRPr="00747925" w:rsidRDefault="00BB193E" w:rsidP="00BB193E">
      <w:pPr>
        <w:pStyle w:val="25"/>
      </w:pPr>
      <w:r w:rsidRPr="00747925">
        <w:t>модуль «Сбор и передача данных»;</w:t>
      </w:r>
    </w:p>
    <w:p w14:paraId="750118AA" w14:textId="77777777" w:rsidR="00BB193E" w:rsidRPr="00747925" w:rsidRDefault="00BB193E" w:rsidP="00BB193E">
      <w:pPr>
        <w:pStyle w:val="25"/>
        <w:rPr>
          <w:lang w:val="en-US"/>
        </w:rPr>
      </w:pPr>
      <w:r w:rsidRPr="00747925">
        <w:t>модуль «Маршрутизация»</w:t>
      </w:r>
      <w:r w:rsidRPr="00747925">
        <w:rPr>
          <w:lang w:val="en-US"/>
        </w:rPr>
        <w:t>;</w:t>
      </w:r>
    </w:p>
    <w:p w14:paraId="461C2466" w14:textId="77777777" w:rsidR="00BB193E" w:rsidRPr="00747925" w:rsidRDefault="00BB193E" w:rsidP="00BB193E">
      <w:pPr>
        <w:pStyle w:val="25"/>
      </w:pPr>
      <w:r w:rsidRPr="00747925">
        <w:t>модуль «База данных»;</w:t>
      </w:r>
    </w:p>
    <w:p w14:paraId="22FD6240" w14:textId="77777777" w:rsidR="00DC27D1" w:rsidRPr="00747925" w:rsidRDefault="00DC27D1" w:rsidP="00DC27D1">
      <w:pPr>
        <w:pStyle w:val="a6"/>
      </w:pPr>
      <w:r w:rsidRPr="00747925">
        <w:t>РМИС.</w:t>
      </w:r>
    </w:p>
    <w:p w14:paraId="6DAEE386" w14:textId="77777777" w:rsidR="00DC27D1" w:rsidRPr="00747925" w:rsidRDefault="00DC27D1" w:rsidP="00703959">
      <w:pPr>
        <w:pStyle w:val="30"/>
      </w:pPr>
      <w:bookmarkStart w:id="112" w:name="_Toc521416429"/>
      <w:r w:rsidRPr="00747925">
        <w:t>Критерий успешности выполнения</w:t>
      </w:r>
      <w:bookmarkEnd w:id="112"/>
    </w:p>
    <w:p w14:paraId="695B874F" w14:textId="77777777" w:rsidR="00DC27D1" w:rsidRPr="00747925" w:rsidRDefault="00DC27D1" w:rsidP="00DC27D1">
      <w:pPr>
        <w:spacing w:after="0"/>
        <w:ind w:firstLine="567"/>
        <w:rPr>
          <w:rFonts w:cs="Times New Roman"/>
          <w:szCs w:val="24"/>
        </w:rPr>
      </w:pPr>
      <w:r w:rsidRPr="00747925">
        <w:rPr>
          <w:rFonts w:cs="Times New Roman"/>
          <w:szCs w:val="24"/>
        </w:rPr>
        <w:t xml:space="preserve">В «Ленте уведомлений» на ЕПГУ Пользователю ЕПГУ в режиме просмотра информации о записи отображается актуальный статус записи к врачу. </w:t>
      </w:r>
    </w:p>
    <w:p w14:paraId="7762D6CF" w14:textId="77777777" w:rsidR="00DC27D1" w:rsidRPr="00747925" w:rsidRDefault="00DC27D1" w:rsidP="00703959">
      <w:pPr>
        <w:pStyle w:val="30"/>
      </w:pPr>
      <w:bookmarkStart w:id="113" w:name="_Toc521416430"/>
      <w:r w:rsidRPr="00747925">
        <w:t>Предусловия</w:t>
      </w:r>
      <w:bookmarkEnd w:id="113"/>
    </w:p>
    <w:p w14:paraId="25D7BFBB" w14:textId="77777777" w:rsidR="00DC27D1" w:rsidRPr="00747925" w:rsidRDefault="00DC27D1" w:rsidP="00DC27D1">
      <w:pPr>
        <w:pStyle w:val="-"/>
        <w:numPr>
          <w:ilvl w:val="0"/>
          <w:numId w:val="0"/>
        </w:numPr>
        <w:ind w:left="624"/>
      </w:pPr>
      <w:r w:rsidRPr="00747925">
        <w:t xml:space="preserve">У Пользователя ЕПГУ имеется одна и более записей на прием к врачу. </w:t>
      </w:r>
    </w:p>
    <w:p w14:paraId="60E33E93" w14:textId="77777777" w:rsidR="00DC27D1" w:rsidRPr="00747925" w:rsidRDefault="00DC27D1" w:rsidP="00703959">
      <w:pPr>
        <w:pStyle w:val="30"/>
      </w:pPr>
      <w:bookmarkStart w:id="114" w:name="_Toc521416431"/>
      <w:r w:rsidRPr="00747925">
        <w:lastRenderedPageBreak/>
        <w:t>Базовое оказание услуги</w:t>
      </w:r>
      <w:bookmarkEnd w:id="114"/>
    </w:p>
    <w:p w14:paraId="08E47ED9" w14:textId="77777777" w:rsidR="00DC27D1" w:rsidRPr="00747925" w:rsidRDefault="00DC27D1" w:rsidP="00DC27D1">
      <w:pPr>
        <w:pStyle w:val="afffffffff9"/>
        <w:spacing w:line="360" w:lineRule="auto"/>
        <w:rPr>
          <w:szCs w:val="24"/>
        </w:rPr>
      </w:pPr>
      <w:r w:rsidRPr="00747925">
        <w:rPr>
          <w:szCs w:val="24"/>
        </w:rPr>
        <w:drawing>
          <wp:inline distT="0" distB="0" distL="0" distR="0" wp14:anchorId="4FAF6FDE" wp14:editId="186371DD">
            <wp:extent cx="5731510" cy="4166870"/>
            <wp:effectExtent l="19050" t="19050" r="21590" b="2413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Запись на прием_Смена статуса по инициативе МО.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4166870"/>
                    </a:xfrm>
                    <a:prstGeom prst="rect">
                      <a:avLst/>
                    </a:prstGeom>
                    <a:ln>
                      <a:solidFill>
                        <a:schemeClr val="tx1">
                          <a:alpha val="99000"/>
                        </a:schemeClr>
                      </a:solidFill>
                    </a:ln>
                  </pic:spPr>
                </pic:pic>
              </a:graphicData>
            </a:graphic>
          </wp:inline>
        </w:drawing>
      </w:r>
    </w:p>
    <w:p w14:paraId="40E2FE75" w14:textId="77777777"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5</w:t>
      </w:r>
      <w:r w:rsidR="00B35612" w:rsidRPr="00747925">
        <w:rPr>
          <w:noProof/>
        </w:rPr>
        <w:fldChar w:fldCharType="end"/>
      </w:r>
      <w:r w:rsidRPr="00747925">
        <w:t xml:space="preserve"> – Диаграмма процесса оповещения Пользователя ЕПГУ о смене статуса записи к врачу по инициативе МО</w:t>
      </w:r>
    </w:p>
    <w:p w14:paraId="5F48AE1C" w14:textId="77777777" w:rsidR="00DC27D1" w:rsidRPr="00747925" w:rsidRDefault="00DC27D1" w:rsidP="00DC27D1">
      <w:pPr>
        <w:pStyle w:val="afffe"/>
      </w:pPr>
    </w:p>
    <w:p w14:paraId="024C5FB0" w14:textId="77777777" w:rsidR="00DC27D1" w:rsidRPr="00747925" w:rsidRDefault="00DC27D1" w:rsidP="00DC27D1">
      <w:pPr>
        <w:pStyle w:val="affffffffff4"/>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4</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600" w:firstRow="0" w:lastRow="0" w:firstColumn="0" w:lastColumn="0" w:noHBand="1" w:noVBand="1"/>
      </w:tblPr>
      <w:tblGrid>
        <w:gridCol w:w="2183"/>
        <w:gridCol w:w="7357"/>
      </w:tblGrid>
      <w:tr w:rsidR="00DC27D1" w:rsidRPr="00747925" w14:paraId="519B498E" w14:textId="77777777" w:rsidTr="002618B3">
        <w:tc>
          <w:tcPr>
            <w:tcW w:w="1113" w:type="pct"/>
            <w:shd w:val="clear" w:color="auto" w:fill="auto"/>
            <w:tcMar>
              <w:top w:w="30" w:type="dxa"/>
              <w:left w:w="30" w:type="dxa"/>
              <w:bottom w:w="20" w:type="dxa"/>
              <w:right w:w="30" w:type="dxa"/>
            </w:tcMar>
          </w:tcPr>
          <w:p w14:paraId="46FF8B8C"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887" w:type="pct"/>
            <w:shd w:val="clear" w:color="auto" w:fill="auto"/>
            <w:tcMar>
              <w:top w:w="30" w:type="dxa"/>
              <w:left w:w="30" w:type="dxa"/>
              <w:bottom w:w="20" w:type="dxa"/>
              <w:right w:w="30" w:type="dxa"/>
            </w:tcMar>
          </w:tcPr>
          <w:p w14:paraId="549964EF" w14:textId="55814373"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передает запрос на изменение статуса записи на прием к врачу (при этом возможна передача соответствующего комментария с пояснением причины) модулю «Сбор и передача данных». В данном запросе содержатся номер записи на прием к врачу в РМИС и идентификатор РМИС, зарегистриров</w:t>
            </w:r>
            <w:r w:rsidR="00BB5139" w:rsidRPr="00747925">
              <w:rPr>
                <w:rFonts w:cs="Times New Roman"/>
              </w:rPr>
              <w:t xml:space="preserve">анный в </w:t>
            </w:r>
            <w:r w:rsidR="009571E4" w:rsidRPr="00747925">
              <w:rPr>
                <w:rFonts w:cs="Times New Roman"/>
              </w:rPr>
              <w:t>«</w:t>
            </w:r>
            <w:r w:rsidR="00BB5139" w:rsidRPr="00747925">
              <w:rPr>
                <w:rFonts w:cs="Times New Roman"/>
              </w:rPr>
              <w:t>Концентраторе услуг ФЭР</w:t>
            </w:r>
            <w:r w:rsidR="009571E4" w:rsidRPr="00747925">
              <w:rPr>
                <w:rFonts w:cs="Times New Roman"/>
              </w:rPr>
              <w:t>»</w:t>
            </w:r>
          </w:p>
          <w:p w14:paraId="1BC204F6" w14:textId="09AEE6CB"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передает в БД номер записи на прием к врачу в РМИС и идентификатор РМИС, зарегистрированный в </w:t>
            </w:r>
            <w:r w:rsidR="009571E4" w:rsidRPr="00747925">
              <w:rPr>
                <w:rFonts w:cs="Times New Roman"/>
              </w:rPr>
              <w:t>«</w:t>
            </w:r>
            <w:r w:rsidRPr="00747925">
              <w:rPr>
                <w:rFonts w:cs="Times New Roman"/>
              </w:rPr>
              <w:t>К</w:t>
            </w:r>
            <w:r w:rsidR="00BB5139" w:rsidRPr="00747925">
              <w:rPr>
                <w:rFonts w:cs="Times New Roman"/>
              </w:rPr>
              <w:t>онцентраторе услуг ФЭР</w:t>
            </w:r>
            <w:r w:rsidR="009571E4" w:rsidRPr="00747925">
              <w:rPr>
                <w:rFonts w:cs="Times New Roman"/>
              </w:rPr>
              <w:t>»</w:t>
            </w:r>
          </w:p>
          <w:p w14:paraId="7D450690" w14:textId="5FC59444" w:rsidR="00DC27D1" w:rsidRPr="00747925" w:rsidRDefault="00BB193E"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rPr>
              <w:t xml:space="preserve"> определяет номер записи на прием к врачу по идентификатору РМИС и номеру записи на прием к врачу в РМИС и устанавливает для нее признак изменения статуса, а также определяет номер соответствующей записи на ЕПГУ.  Альтернативный с</w:t>
            </w:r>
            <w:r w:rsidR="00BB5139" w:rsidRPr="00747925">
              <w:rPr>
                <w:rFonts w:cs="Times New Roman"/>
              </w:rPr>
              <w:t>ценарий – 3a</w:t>
            </w:r>
          </w:p>
          <w:p w14:paraId="5C19C12A" w14:textId="09F52ABE" w:rsidR="00DC27D1" w:rsidRPr="00747925" w:rsidRDefault="00BB193E"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rPr>
              <w:t xml:space="preserve"> отправляет номер записи на прием к </w:t>
            </w:r>
            <w:r w:rsidR="00DC27D1" w:rsidRPr="00747925">
              <w:rPr>
                <w:rFonts w:cs="Times New Roman"/>
              </w:rPr>
              <w:lastRenderedPageBreak/>
              <w:t xml:space="preserve">врачу на ЕПГУ </w:t>
            </w:r>
            <w:r w:rsidRPr="00747925">
              <w:rPr>
                <w:rFonts w:cs="Times New Roman"/>
              </w:rPr>
              <w:t>в модуль «Сбор и передача данных» компонента «Концентратор услуг ФЭР»</w:t>
            </w:r>
          </w:p>
          <w:p w14:paraId="63145607" w14:textId="77777777"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направляет на ЕПГУ запрос на обновление статуса</w:t>
            </w:r>
            <w:r w:rsidR="00BB5139" w:rsidRPr="00747925">
              <w:rPr>
                <w:rFonts w:cs="Times New Roman"/>
              </w:rPr>
              <w:t xml:space="preserve"> записи на прием к врачу</w:t>
            </w:r>
          </w:p>
          <w:p w14:paraId="1E35285B" w14:textId="77777777"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xml:space="preserve"> изменяет статус записи в «Ленте уведомлений». </w:t>
            </w:r>
            <w:r w:rsidR="00BB5139" w:rsidRPr="00747925">
              <w:rPr>
                <w:rFonts w:cs="Times New Roman"/>
              </w:rPr>
              <w:t>Альтернативный сценарий – 6а</w:t>
            </w:r>
          </w:p>
          <w:p w14:paraId="7859EE6B" w14:textId="77777777"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 xml:space="preserve">ЕПГУ </w:t>
            </w:r>
            <w:r w:rsidRPr="00747925">
              <w:rPr>
                <w:rFonts w:cs="Times New Roman"/>
              </w:rPr>
              <w:t>формирует и направляет в модуль «Сбор и передача данных»</w:t>
            </w:r>
            <w:r w:rsidRPr="00747925">
              <w:rPr>
                <w:rFonts w:cs="Times New Roman"/>
                <w:b/>
              </w:rPr>
              <w:t xml:space="preserve"> </w:t>
            </w:r>
            <w:r w:rsidRPr="00747925">
              <w:rPr>
                <w:rFonts w:cs="Times New Roman"/>
              </w:rPr>
              <w:t>сообщение с подтверждением успешного изменения статуса</w:t>
            </w:r>
            <w:r w:rsidR="00BB5139" w:rsidRPr="00747925">
              <w:rPr>
                <w:rFonts w:cs="Times New Roman"/>
              </w:rPr>
              <w:t xml:space="preserve"> записи на прием к врачу</w:t>
            </w:r>
          </w:p>
          <w:p w14:paraId="2D1C6407" w14:textId="77777777"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передает результат выполнения запроса в БД</w:t>
            </w:r>
          </w:p>
          <w:p w14:paraId="35361C69" w14:textId="1D756955" w:rsidR="00DC27D1" w:rsidRPr="00747925" w:rsidRDefault="00BB193E"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 xml:space="preserve">Модуль «База данных» </w:t>
            </w:r>
            <w:r w:rsidR="00DC27D1" w:rsidRPr="00747925">
              <w:rPr>
                <w:rFonts w:cs="Times New Roman"/>
              </w:rPr>
              <w:t xml:space="preserve"> определяет запись на прием к врачу, сохраняет результат взаимодействия с ЕПГУ и передает номер записи в модуль «Сбор и передача данных»</w:t>
            </w:r>
          </w:p>
          <w:p w14:paraId="77ECC700" w14:textId="77777777" w:rsidR="00DC27D1" w:rsidRPr="00747925" w:rsidRDefault="00DC27D1" w:rsidP="00F43132">
            <w:pPr>
              <w:pStyle w:val="afffffd"/>
              <w:numPr>
                <w:ilvl w:val="1"/>
                <w:numId w:val="15"/>
              </w:numPr>
              <w:spacing w:before="60" w:after="60" w:line="276" w:lineRule="auto"/>
              <w:ind w:left="227" w:right="96" w:firstLine="0"/>
              <w:contextualSpacing w:val="0"/>
              <w:rPr>
                <w:rFonts w:cs="Times New Roman"/>
              </w:rPr>
            </w:pPr>
            <w:r w:rsidRPr="00747925">
              <w:rPr>
                <w:rFonts w:cs="Times New Roman"/>
                <w:b/>
              </w:rPr>
              <w:t>Модуль «Сбор и передача данных»</w:t>
            </w:r>
            <w:r w:rsidRPr="00747925">
              <w:rPr>
                <w:rFonts w:cs="Times New Roman"/>
              </w:rPr>
              <w:t xml:space="preserve"> передает в РМИС сообщение об успешном изменении статуса записи на прием к врачу</w:t>
            </w:r>
          </w:p>
        </w:tc>
      </w:tr>
      <w:tr w:rsidR="00DC27D1" w:rsidRPr="00747925" w14:paraId="0D586E3D" w14:textId="77777777" w:rsidTr="002618B3">
        <w:tc>
          <w:tcPr>
            <w:tcW w:w="1113" w:type="pct"/>
            <w:shd w:val="clear" w:color="auto" w:fill="auto"/>
            <w:tcMar>
              <w:top w:w="30" w:type="dxa"/>
              <w:left w:w="30" w:type="dxa"/>
              <w:bottom w:w="20" w:type="dxa"/>
              <w:right w:w="30" w:type="dxa"/>
            </w:tcMar>
          </w:tcPr>
          <w:p w14:paraId="4D619E7B"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lastRenderedPageBreak/>
              <w:t>Альтернативные сценарии</w:t>
            </w:r>
          </w:p>
        </w:tc>
        <w:tc>
          <w:tcPr>
            <w:tcW w:w="3887" w:type="pct"/>
            <w:shd w:val="clear" w:color="auto" w:fill="auto"/>
            <w:tcMar>
              <w:top w:w="30" w:type="dxa"/>
              <w:left w:w="30" w:type="dxa"/>
              <w:bottom w:w="20" w:type="dxa"/>
              <w:right w:w="30" w:type="dxa"/>
            </w:tcMar>
          </w:tcPr>
          <w:p w14:paraId="3509C2FB" w14:textId="3C569F19"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3а </w:t>
            </w:r>
            <w:r w:rsidR="00BB193E" w:rsidRPr="00747925">
              <w:rPr>
                <w:rFonts w:cs="Times New Roman"/>
                <w:b/>
              </w:rPr>
              <w:t xml:space="preserve">Модуль «База данных» </w:t>
            </w:r>
            <w:r w:rsidRPr="00747925">
              <w:rPr>
                <w:rFonts w:cs="Times New Roman"/>
              </w:rPr>
              <w:t xml:space="preserve"> не определяет запись к врачу в РМИС. БД передает в модуль «Сбор и передача данных» сообщение об ошибке и невозможности смены статуса записи к врачу. Модуль «Сбор и передача данных» направляет в РМИС сообщение о возникновении ошибки и невозможности изменения ст</w:t>
            </w:r>
            <w:r w:rsidR="00BB5139" w:rsidRPr="00747925">
              <w:rPr>
                <w:rFonts w:cs="Times New Roman"/>
              </w:rPr>
              <w:t>атуса записи. Сценарий завершен</w:t>
            </w:r>
          </w:p>
          <w:p w14:paraId="5289D90B" w14:textId="77777777"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6а </w:t>
            </w:r>
            <w:r w:rsidRPr="00747925">
              <w:rPr>
                <w:rFonts w:cs="Times New Roman"/>
                <w:b/>
              </w:rPr>
              <w:t>ЕПГУ</w:t>
            </w:r>
            <w:r w:rsidRPr="00747925">
              <w:rPr>
                <w:rFonts w:cs="Times New Roman"/>
              </w:rPr>
              <w:t xml:space="preserve"> не изменяет статус записи в «Ленте уведомлений». ЕПГУ направляет в модуль «Сбор и передача данных» сообщение о возникновении ошибки и невозможности изменения статуса записи на прием к врачу на ЕПГУ. Модуль «Сбор и передача данных» передает в РМИС сообщение о возникновении ошибки и невозможности изменения статуса записи к врачу</w:t>
            </w:r>
            <w:r w:rsidR="00B8094C" w:rsidRPr="00747925">
              <w:rPr>
                <w:rFonts w:cs="Times New Roman"/>
              </w:rPr>
              <w:t>: «</w:t>
            </w:r>
            <w:r w:rsidR="004B0F5C" w:rsidRPr="00747925">
              <w:rPr>
                <w:rFonts w:cs="Times New Roman"/>
              </w:rPr>
              <w:t>Ошибка</w:t>
            </w:r>
            <w:r w:rsidR="00B41F96" w:rsidRPr="00747925">
              <w:rPr>
                <w:rFonts w:cs="Times New Roman"/>
              </w:rPr>
              <w:t xml:space="preserve">. </w:t>
            </w:r>
            <w:r w:rsidR="00B8094C" w:rsidRPr="00747925">
              <w:rPr>
                <w:rFonts w:cs="Times New Roman"/>
              </w:rPr>
              <w:t xml:space="preserve">Статус записи </w:t>
            </w:r>
            <w:r w:rsidR="00B41F96" w:rsidRPr="00747925">
              <w:rPr>
                <w:rFonts w:cs="Times New Roman"/>
              </w:rPr>
              <w:t>не был обновлен</w:t>
            </w:r>
            <w:proofErr w:type="gramStart"/>
            <w:r w:rsidR="00B41F96" w:rsidRPr="00747925">
              <w:rPr>
                <w:rFonts w:cs="Times New Roman"/>
              </w:rPr>
              <w:t>.»</w:t>
            </w:r>
            <w:r w:rsidRPr="00747925">
              <w:rPr>
                <w:rFonts w:cs="Times New Roman"/>
              </w:rPr>
              <w:t xml:space="preserve">. </w:t>
            </w:r>
            <w:proofErr w:type="gramEnd"/>
            <w:r w:rsidRPr="00747925">
              <w:rPr>
                <w:rFonts w:cs="Times New Roman"/>
              </w:rPr>
              <w:t>Сценарий завершен</w:t>
            </w:r>
          </w:p>
        </w:tc>
      </w:tr>
    </w:tbl>
    <w:p w14:paraId="1489DB93" w14:textId="77777777" w:rsidR="00DC27D1" w:rsidRPr="00747925" w:rsidRDefault="00DC27D1" w:rsidP="00703959">
      <w:pPr>
        <w:pStyle w:val="2"/>
      </w:pPr>
      <w:bookmarkStart w:id="115" w:name="_Toc521416432"/>
      <w:bookmarkStart w:id="116" w:name="_Toc427742044"/>
      <w:bookmarkEnd w:id="11"/>
      <w:r w:rsidRPr="00747925">
        <w:t xml:space="preserve">Передача сведений о </w:t>
      </w:r>
      <w:proofErr w:type="gramStart"/>
      <w:r w:rsidRPr="00747925">
        <w:t>записях</w:t>
      </w:r>
      <w:proofErr w:type="gramEnd"/>
      <w:r w:rsidRPr="00747925">
        <w:t xml:space="preserve"> к врачу произведенных в РМИС по источникам записи, отличных от источника записи ЕПГУ</w:t>
      </w:r>
      <w:bookmarkEnd w:id="115"/>
      <w:r w:rsidRPr="00747925">
        <w:rPr>
          <w:rStyle w:val="afffff1"/>
          <w:i/>
        </w:rPr>
        <w:t xml:space="preserve"> </w:t>
      </w:r>
    </w:p>
    <w:p w14:paraId="07B95FD6" w14:textId="77777777" w:rsidR="00DC27D1" w:rsidRPr="00747925" w:rsidRDefault="00DC27D1" w:rsidP="00DC27D1">
      <w:pPr>
        <w:spacing w:after="0"/>
        <w:ind w:firstLine="567"/>
        <w:rPr>
          <w:rFonts w:cs="Times New Roman"/>
        </w:rPr>
      </w:pPr>
      <w:r w:rsidRPr="00747925">
        <w:rPr>
          <w:rFonts w:cs="Times New Roman"/>
          <w:szCs w:val="24"/>
        </w:rPr>
        <w:t>В данном сценарии описывается процесс передачи РМИС в компонент «Концентратор услуг ФЭР» сведений о записях к врачу, произведенных по источникам записи, отличных от источника записи ЕПГУ.</w:t>
      </w:r>
    </w:p>
    <w:p w14:paraId="6D9E4884" w14:textId="77777777" w:rsidR="00DC27D1" w:rsidRPr="00747925" w:rsidRDefault="00DC27D1" w:rsidP="00703959">
      <w:pPr>
        <w:pStyle w:val="30"/>
      </w:pPr>
      <w:bookmarkStart w:id="117" w:name="_Toc521416433"/>
      <w:r w:rsidRPr="00747925">
        <w:t>Участники</w:t>
      </w:r>
      <w:bookmarkEnd w:id="117"/>
    </w:p>
    <w:p w14:paraId="6C50DD7F" w14:textId="77777777" w:rsidR="00DC27D1" w:rsidRPr="00747925" w:rsidRDefault="00DC27D1" w:rsidP="00DC27D1">
      <w:pPr>
        <w:pStyle w:val="a6"/>
      </w:pPr>
      <w:r w:rsidRPr="00747925">
        <w:t>РМИС;</w:t>
      </w:r>
    </w:p>
    <w:p w14:paraId="24BAAE9D" w14:textId="77777777" w:rsidR="00BB193E" w:rsidRPr="00747925" w:rsidRDefault="00BB193E" w:rsidP="00BB193E">
      <w:pPr>
        <w:pStyle w:val="a6"/>
      </w:pPr>
      <w:r w:rsidRPr="00747925">
        <w:lastRenderedPageBreak/>
        <w:t>компонент «Концентратор услуг ФЭР» в составе:</w:t>
      </w:r>
    </w:p>
    <w:p w14:paraId="28C9730F" w14:textId="77777777" w:rsidR="00BB193E" w:rsidRPr="00747925" w:rsidRDefault="00BB193E" w:rsidP="00BB193E">
      <w:pPr>
        <w:pStyle w:val="25"/>
      </w:pPr>
      <w:r w:rsidRPr="00747925">
        <w:t>модуль «Сбор и передача данных»;</w:t>
      </w:r>
    </w:p>
    <w:p w14:paraId="534FDEDD" w14:textId="77777777" w:rsidR="00BB193E" w:rsidRPr="00747925" w:rsidRDefault="00BB193E" w:rsidP="00BB193E">
      <w:pPr>
        <w:pStyle w:val="25"/>
        <w:rPr>
          <w:lang w:val="en-US"/>
        </w:rPr>
      </w:pPr>
      <w:r w:rsidRPr="00747925">
        <w:t>модуль «Маршрутизация»</w:t>
      </w:r>
      <w:r w:rsidRPr="00747925">
        <w:rPr>
          <w:lang w:val="en-US"/>
        </w:rPr>
        <w:t>;</w:t>
      </w:r>
    </w:p>
    <w:p w14:paraId="3A25AB03" w14:textId="744A7931" w:rsidR="00BB193E" w:rsidRPr="00747925" w:rsidRDefault="00BB193E" w:rsidP="00BB193E">
      <w:pPr>
        <w:pStyle w:val="25"/>
      </w:pPr>
      <w:r w:rsidRPr="00747925">
        <w:t>модуль «База данных».</w:t>
      </w:r>
    </w:p>
    <w:p w14:paraId="0B34FF2B" w14:textId="77777777" w:rsidR="00DC27D1" w:rsidRPr="00747925" w:rsidRDefault="00DC27D1" w:rsidP="00703959">
      <w:pPr>
        <w:pStyle w:val="30"/>
      </w:pPr>
      <w:bookmarkStart w:id="118" w:name="_Toc521416434"/>
      <w:r w:rsidRPr="00747925">
        <w:t>Критерий успешности выполнения</w:t>
      </w:r>
      <w:bookmarkEnd w:id="118"/>
    </w:p>
    <w:p w14:paraId="0B2DC328" w14:textId="246A2C65" w:rsidR="00DC27D1" w:rsidRPr="00747925" w:rsidRDefault="00DC27D1" w:rsidP="00DC27D1">
      <w:pPr>
        <w:spacing w:after="0"/>
        <w:ind w:firstLine="567"/>
        <w:rPr>
          <w:rFonts w:cs="Times New Roman"/>
        </w:rPr>
      </w:pPr>
      <w:r w:rsidRPr="00747925">
        <w:rPr>
          <w:rFonts w:cs="Times New Roman"/>
          <w:szCs w:val="24"/>
        </w:rPr>
        <w:t xml:space="preserve">Успешно выполнен запрос от РМИС на передачу сведений о записи к врачу, произведенной по источнику записи, отличной от источника записи ЕПГУ. В </w:t>
      </w:r>
      <w:r w:rsidR="009571E4" w:rsidRPr="00747925">
        <w:rPr>
          <w:rFonts w:cs="Times New Roman"/>
          <w:szCs w:val="24"/>
        </w:rPr>
        <w:t>«</w:t>
      </w:r>
      <w:r w:rsidRPr="00747925">
        <w:rPr>
          <w:rFonts w:cs="Times New Roman"/>
          <w:szCs w:val="24"/>
        </w:rPr>
        <w:t>Концентраторе услуг ФЭР</w:t>
      </w:r>
      <w:r w:rsidR="009571E4" w:rsidRPr="00747925">
        <w:rPr>
          <w:rFonts w:cs="Times New Roman"/>
          <w:szCs w:val="24"/>
        </w:rPr>
        <w:t>»</w:t>
      </w:r>
      <w:r w:rsidRPr="00747925">
        <w:rPr>
          <w:rFonts w:cs="Times New Roman"/>
          <w:szCs w:val="24"/>
        </w:rPr>
        <w:t xml:space="preserve"> имеется запись с актуальной информацией о записи к врачу, произведенной в РМИС по источнику записи, отличной от источника записи ЕПГУ.</w:t>
      </w:r>
    </w:p>
    <w:p w14:paraId="75A48149" w14:textId="77777777" w:rsidR="00DC27D1" w:rsidRPr="00747925" w:rsidRDefault="00DC27D1" w:rsidP="00703959">
      <w:pPr>
        <w:pStyle w:val="30"/>
      </w:pPr>
      <w:bookmarkStart w:id="119" w:name="_Toc521416435"/>
      <w:r w:rsidRPr="00747925">
        <w:t>Предусловия</w:t>
      </w:r>
      <w:bookmarkEnd w:id="119"/>
    </w:p>
    <w:p w14:paraId="4300D0B8" w14:textId="77777777" w:rsidR="00B41F96" w:rsidRPr="00747925" w:rsidRDefault="00DC27D1" w:rsidP="00B41F96">
      <w:pPr>
        <w:spacing w:after="0"/>
        <w:ind w:firstLine="567"/>
        <w:rPr>
          <w:rFonts w:cs="Times New Roman"/>
          <w:szCs w:val="24"/>
        </w:rPr>
      </w:pPr>
      <w:r w:rsidRPr="00747925">
        <w:rPr>
          <w:rFonts w:cs="Times New Roman"/>
          <w:szCs w:val="24"/>
        </w:rPr>
        <w:t>В РМИС имеется запись на прием к врачу, совершенная по источнику записи, отличному от ЕПГУ</w:t>
      </w:r>
      <w:r w:rsidR="00B41F96" w:rsidRPr="00747925">
        <w:rPr>
          <w:rFonts w:cs="Times New Roman"/>
          <w:szCs w:val="24"/>
        </w:rPr>
        <w:t>:</w:t>
      </w:r>
    </w:p>
    <w:p w14:paraId="1153FEC9" w14:textId="77777777" w:rsidR="00B41F96" w:rsidRPr="00747925" w:rsidRDefault="00B41F96" w:rsidP="005A49AF">
      <w:pPr>
        <w:pStyle w:val="a6"/>
      </w:pPr>
      <w:r w:rsidRPr="00747925">
        <w:t>Регистратура</w:t>
      </w:r>
      <w:r w:rsidRPr="00747925">
        <w:rPr>
          <w:lang w:val="en-US"/>
        </w:rPr>
        <w:t>;</w:t>
      </w:r>
    </w:p>
    <w:p w14:paraId="5E6213A0" w14:textId="77777777" w:rsidR="00B41F96" w:rsidRPr="00747925" w:rsidRDefault="00B41F96" w:rsidP="005A49AF">
      <w:pPr>
        <w:pStyle w:val="a6"/>
      </w:pPr>
      <w:r w:rsidRPr="00747925">
        <w:t>Информационный терминал записи (Инфомат)</w:t>
      </w:r>
      <w:r w:rsidRPr="00747925">
        <w:rPr>
          <w:lang w:val="en-US"/>
        </w:rPr>
        <w:t>;</w:t>
      </w:r>
    </w:p>
    <w:p w14:paraId="7397BA36" w14:textId="77777777" w:rsidR="00B41F96" w:rsidRPr="00747925" w:rsidRDefault="00B41F96" w:rsidP="005A49AF">
      <w:pPr>
        <w:pStyle w:val="a6"/>
      </w:pPr>
      <w:r w:rsidRPr="00747925">
        <w:t>Региональный портал государственных услуг</w:t>
      </w:r>
      <w:r w:rsidRPr="00747925">
        <w:rPr>
          <w:lang w:val="en-US"/>
        </w:rPr>
        <w:t>;</w:t>
      </w:r>
    </w:p>
    <w:p w14:paraId="1ECFA8B3" w14:textId="77777777" w:rsidR="00B41F96" w:rsidRPr="00747925" w:rsidRDefault="00B41F96" w:rsidP="005A49AF">
      <w:pPr>
        <w:pStyle w:val="a6"/>
      </w:pPr>
      <w:r w:rsidRPr="00747925">
        <w:t>Колл-центр (единый центр телефонного обслуживания);</w:t>
      </w:r>
    </w:p>
    <w:p w14:paraId="1F8790E7" w14:textId="77777777" w:rsidR="00B41F96" w:rsidRPr="00747925" w:rsidRDefault="00B41F96" w:rsidP="005A49AF">
      <w:pPr>
        <w:pStyle w:val="a6"/>
      </w:pPr>
      <w:r w:rsidRPr="00747925">
        <w:t>Прочие источники записи</w:t>
      </w:r>
      <w:r w:rsidR="00DC27D1" w:rsidRPr="00747925">
        <w:t xml:space="preserve">  </w:t>
      </w:r>
    </w:p>
    <w:p w14:paraId="2ECEB866" w14:textId="77777777" w:rsidR="00DC27D1" w:rsidRPr="00747925" w:rsidRDefault="00DC27D1" w:rsidP="00DC27D1">
      <w:pPr>
        <w:spacing w:after="0"/>
        <w:ind w:firstLine="567"/>
        <w:rPr>
          <w:rFonts w:cs="Times New Roman"/>
          <w:szCs w:val="24"/>
        </w:rPr>
      </w:pPr>
      <w:r w:rsidRPr="00747925">
        <w:rPr>
          <w:rFonts w:cs="Times New Roman"/>
          <w:szCs w:val="24"/>
        </w:rPr>
        <w:t>Произведена смена статуса записи на прием в РМИС.</w:t>
      </w:r>
    </w:p>
    <w:p w14:paraId="4B84E9A9" w14:textId="77777777" w:rsidR="00DC27D1" w:rsidRPr="00747925" w:rsidRDefault="00DC27D1" w:rsidP="00703959">
      <w:pPr>
        <w:pStyle w:val="30"/>
      </w:pPr>
      <w:bookmarkStart w:id="120" w:name="_Toc521416436"/>
      <w:r w:rsidRPr="00747925">
        <w:lastRenderedPageBreak/>
        <w:t>Базовое оказание услуги</w:t>
      </w:r>
      <w:bookmarkEnd w:id="120"/>
    </w:p>
    <w:p w14:paraId="4504D29C" w14:textId="77777777" w:rsidR="00DC27D1" w:rsidRPr="00747925" w:rsidRDefault="00DC27D1" w:rsidP="00DC27D1">
      <w:pPr>
        <w:pStyle w:val="afffffffff9"/>
      </w:pPr>
      <w:r w:rsidRPr="00747925">
        <w:drawing>
          <wp:inline distT="0" distB="0" distL="0" distR="0" wp14:anchorId="3A13F970" wp14:editId="2B550279">
            <wp:extent cx="5731510" cy="3339465"/>
            <wp:effectExtent l="19050" t="19050" r="21590" b="133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Запись на прием_Смена статус_по_инициативе_МО_по другим ИЗП.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339465"/>
                    </a:xfrm>
                    <a:prstGeom prst="rect">
                      <a:avLst/>
                    </a:prstGeom>
                    <a:ln>
                      <a:solidFill>
                        <a:schemeClr val="tx1">
                          <a:alpha val="99000"/>
                        </a:schemeClr>
                      </a:solidFill>
                    </a:ln>
                  </pic:spPr>
                </pic:pic>
              </a:graphicData>
            </a:graphic>
          </wp:inline>
        </w:drawing>
      </w:r>
    </w:p>
    <w:p w14:paraId="651078D2" w14:textId="77777777"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6</w:t>
      </w:r>
      <w:r w:rsidR="00B35612" w:rsidRPr="00747925">
        <w:rPr>
          <w:noProof/>
        </w:rPr>
        <w:fldChar w:fldCharType="end"/>
      </w:r>
      <w:r w:rsidRPr="00747925">
        <w:t xml:space="preserve"> − Диаграмма процесса передачи сведений о </w:t>
      </w:r>
      <w:proofErr w:type="gramStart"/>
      <w:r w:rsidRPr="00747925">
        <w:t>записях</w:t>
      </w:r>
      <w:proofErr w:type="gramEnd"/>
      <w:r w:rsidRPr="00747925">
        <w:t xml:space="preserve"> к врачу произведенных в РМИС по источникам записи, отличных от источника записи ЕПГУ</w:t>
      </w:r>
    </w:p>
    <w:p w14:paraId="43F7FB70" w14:textId="77777777" w:rsidR="00DC27D1" w:rsidRPr="00747925" w:rsidRDefault="00DC27D1" w:rsidP="00DC27D1">
      <w:pPr>
        <w:pStyle w:val="affffffffff4"/>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5</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600" w:firstRow="0" w:lastRow="0" w:firstColumn="0" w:lastColumn="0" w:noHBand="1" w:noVBand="1"/>
      </w:tblPr>
      <w:tblGrid>
        <w:gridCol w:w="2183"/>
        <w:gridCol w:w="7357"/>
      </w:tblGrid>
      <w:tr w:rsidR="00DC27D1" w:rsidRPr="00747925" w14:paraId="032B9A5B" w14:textId="77777777" w:rsidTr="002618B3">
        <w:tc>
          <w:tcPr>
            <w:tcW w:w="1110" w:type="pct"/>
            <w:shd w:val="clear" w:color="auto" w:fill="auto"/>
            <w:tcMar>
              <w:top w:w="30" w:type="dxa"/>
              <w:left w:w="30" w:type="dxa"/>
              <w:bottom w:w="20" w:type="dxa"/>
              <w:right w:w="30" w:type="dxa"/>
            </w:tcMar>
          </w:tcPr>
          <w:p w14:paraId="1B75C7CA"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761" w:type="pct"/>
            <w:shd w:val="clear" w:color="auto" w:fill="auto"/>
            <w:tcMar>
              <w:top w:w="30" w:type="dxa"/>
              <w:left w:w="30" w:type="dxa"/>
              <w:bottom w:w="20" w:type="dxa"/>
              <w:right w:w="30" w:type="dxa"/>
            </w:tcMar>
          </w:tcPr>
          <w:p w14:paraId="107E4A88" w14:textId="77777777" w:rsidR="00DC27D1" w:rsidRPr="00747925" w:rsidRDefault="00DC27D1" w:rsidP="00CF44B2">
            <w:pPr>
              <w:numPr>
                <w:ilvl w:val="0"/>
                <w:numId w:val="25"/>
              </w:numPr>
              <w:spacing w:before="60" w:after="60" w:line="276" w:lineRule="auto"/>
              <w:ind w:left="227" w:right="238" w:firstLine="0"/>
              <w:contextualSpacing w:val="0"/>
              <w:rPr>
                <w:rFonts w:cs="Times New Roman"/>
                <w:szCs w:val="24"/>
              </w:rPr>
            </w:pPr>
            <w:r w:rsidRPr="00747925">
              <w:rPr>
                <w:rFonts w:cs="Times New Roman"/>
                <w:b/>
                <w:szCs w:val="24"/>
              </w:rPr>
              <w:t xml:space="preserve">РМИС </w:t>
            </w:r>
            <w:r w:rsidRPr="00747925">
              <w:rPr>
                <w:rFonts w:cs="Times New Roman"/>
                <w:szCs w:val="24"/>
              </w:rPr>
              <w:t>направляет запрос, содержащий сведения о записи к врачу, в модуль «Сбор и передача данных». Данный запрос содержит номер записи на прием к врачу в РМИС, идентификатор РМИС и ст</w:t>
            </w:r>
            <w:r w:rsidR="00BB5139" w:rsidRPr="00747925">
              <w:rPr>
                <w:rFonts w:cs="Times New Roman"/>
                <w:szCs w:val="24"/>
              </w:rPr>
              <w:t>атус записи к врачу</w:t>
            </w:r>
          </w:p>
          <w:p w14:paraId="57FDF515" w14:textId="77777777" w:rsidR="00DC27D1" w:rsidRPr="00747925" w:rsidRDefault="00DC27D1" w:rsidP="00F43132">
            <w:pPr>
              <w:numPr>
                <w:ilvl w:val="0"/>
                <w:numId w:val="25"/>
              </w:numPr>
              <w:spacing w:before="60" w:after="60" w:line="276" w:lineRule="auto"/>
              <w:ind w:left="227" w:right="238" w:firstLine="0"/>
              <w:contextualSpacing w:val="0"/>
              <w:rPr>
                <w:rFonts w:cs="Times New Roman"/>
                <w:szCs w:val="24"/>
              </w:rPr>
            </w:pPr>
            <w:r w:rsidRPr="00747925">
              <w:rPr>
                <w:rFonts w:cs="Times New Roman"/>
                <w:b/>
                <w:szCs w:val="24"/>
              </w:rPr>
              <w:t>Модуль «Сбор и передача данных»</w:t>
            </w:r>
            <w:r w:rsidRPr="00747925">
              <w:rPr>
                <w:rFonts w:cs="Times New Roman"/>
                <w:szCs w:val="24"/>
              </w:rPr>
              <w:t xml:space="preserve"> передает в БД номер записи к врачу в РМИС и идентификатор РМИС</w:t>
            </w:r>
          </w:p>
          <w:p w14:paraId="44B010E1" w14:textId="57BAC61C" w:rsidR="00DC27D1" w:rsidRPr="00747925" w:rsidRDefault="00BB193E" w:rsidP="00F43132">
            <w:pPr>
              <w:numPr>
                <w:ilvl w:val="0"/>
                <w:numId w:val="25"/>
              </w:numPr>
              <w:spacing w:before="60" w:after="60" w:line="276" w:lineRule="auto"/>
              <w:ind w:left="227" w:right="238" w:firstLine="0"/>
              <w:contextualSpacing w:val="0"/>
              <w:rPr>
                <w:rFonts w:cs="Times New Roman"/>
                <w:szCs w:val="24"/>
              </w:rPr>
            </w:pPr>
            <w:r w:rsidRPr="00747925">
              <w:rPr>
                <w:rFonts w:cs="Times New Roman"/>
                <w:b/>
              </w:rPr>
              <w:t>Модуль «База данных»</w:t>
            </w:r>
            <w:r w:rsidR="00DC27D1" w:rsidRPr="00747925">
              <w:rPr>
                <w:rFonts w:cs="Times New Roman"/>
                <w:szCs w:val="24"/>
              </w:rPr>
              <w:t xml:space="preserve"> определяет запись по идентификатору РМИС и номеру записи к врачу в РМИС и устанавливает для нее признак изменения статуса. Альтернативны</w:t>
            </w:r>
            <w:r w:rsidR="00BB5139" w:rsidRPr="00747925">
              <w:rPr>
                <w:rFonts w:cs="Times New Roman"/>
                <w:szCs w:val="24"/>
              </w:rPr>
              <w:t>й сценарий – 3a</w:t>
            </w:r>
          </w:p>
          <w:p w14:paraId="318450F2" w14:textId="334EF8BD" w:rsidR="00DC27D1" w:rsidRPr="00747925" w:rsidRDefault="00BB193E" w:rsidP="00F43132">
            <w:pPr>
              <w:numPr>
                <w:ilvl w:val="0"/>
                <w:numId w:val="25"/>
              </w:numPr>
              <w:spacing w:before="60" w:after="60" w:line="276" w:lineRule="auto"/>
              <w:ind w:left="227" w:right="238" w:firstLine="0"/>
              <w:contextualSpacing w:val="0"/>
              <w:rPr>
                <w:rFonts w:cs="Times New Roman"/>
                <w:szCs w:val="24"/>
              </w:rPr>
            </w:pPr>
            <w:r w:rsidRPr="00747925">
              <w:rPr>
                <w:rFonts w:cs="Times New Roman"/>
                <w:b/>
              </w:rPr>
              <w:t>Модуль «База данных»</w:t>
            </w:r>
            <w:r w:rsidR="00DC27D1" w:rsidRPr="00747925">
              <w:rPr>
                <w:rFonts w:cs="Times New Roman"/>
                <w:szCs w:val="24"/>
              </w:rPr>
              <w:t xml:space="preserve"> передает в модуль «Сбор и передача данных</w:t>
            </w:r>
            <w:r w:rsidR="00BB5139" w:rsidRPr="00747925">
              <w:rPr>
                <w:rFonts w:cs="Times New Roman"/>
                <w:szCs w:val="24"/>
              </w:rPr>
              <w:t>» номер записи к врачу в РМИС</w:t>
            </w:r>
          </w:p>
          <w:p w14:paraId="3C221926" w14:textId="77777777" w:rsidR="00DC27D1" w:rsidRPr="00747925" w:rsidRDefault="00DC27D1" w:rsidP="00F43132">
            <w:pPr>
              <w:numPr>
                <w:ilvl w:val="0"/>
                <w:numId w:val="25"/>
              </w:numPr>
              <w:spacing w:before="60" w:after="60" w:line="276" w:lineRule="auto"/>
              <w:ind w:left="227" w:right="238" w:firstLine="0"/>
              <w:contextualSpacing w:val="0"/>
              <w:rPr>
                <w:rFonts w:cs="Times New Roman"/>
                <w:szCs w:val="24"/>
              </w:rPr>
            </w:pPr>
            <w:r w:rsidRPr="00747925">
              <w:rPr>
                <w:rFonts w:cs="Times New Roman"/>
                <w:b/>
                <w:szCs w:val="24"/>
              </w:rPr>
              <w:t>Модуль «Сбор и передача данных»</w:t>
            </w:r>
            <w:r w:rsidRPr="00747925">
              <w:rPr>
                <w:rFonts w:cs="Times New Roman"/>
                <w:szCs w:val="24"/>
              </w:rPr>
              <w:t xml:space="preserve"> передает в РМИС  результат выполнения запроса</w:t>
            </w:r>
          </w:p>
        </w:tc>
      </w:tr>
      <w:tr w:rsidR="00DC27D1" w:rsidRPr="00747925" w14:paraId="0A7D0CCC" w14:textId="77777777" w:rsidTr="002618B3">
        <w:tc>
          <w:tcPr>
            <w:tcW w:w="1110" w:type="pct"/>
            <w:shd w:val="clear" w:color="auto" w:fill="auto"/>
            <w:tcMar>
              <w:top w:w="30" w:type="dxa"/>
              <w:left w:w="30" w:type="dxa"/>
              <w:bottom w:w="20" w:type="dxa"/>
              <w:right w:w="30" w:type="dxa"/>
            </w:tcMar>
          </w:tcPr>
          <w:p w14:paraId="3ACD367A"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t>Альтернативные сценарии</w:t>
            </w:r>
          </w:p>
        </w:tc>
        <w:tc>
          <w:tcPr>
            <w:tcW w:w="3761" w:type="pct"/>
            <w:shd w:val="clear" w:color="auto" w:fill="auto"/>
            <w:tcMar>
              <w:top w:w="30" w:type="dxa"/>
              <w:left w:w="30" w:type="dxa"/>
              <w:bottom w:w="20" w:type="dxa"/>
              <w:right w:w="30" w:type="dxa"/>
            </w:tcMar>
          </w:tcPr>
          <w:p w14:paraId="6DAFC09C" w14:textId="31FB0817" w:rsidR="00DC27D1" w:rsidRPr="00747925" w:rsidRDefault="00DC27D1" w:rsidP="00F43132">
            <w:pPr>
              <w:spacing w:before="60" w:after="60" w:line="276" w:lineRule="auto"/>
              <w:ind w:left="227" w:right="238"/>
              <w:contextualSpacing w:val="0"/>
              <w:rPr>
                <w:rFonts w:cs="Times New Roman"/>
                <w:szCs w:val="24"/>
              </w:rPr>
            </w:pPr>
            <w:r w:rsidRPr="00747925">
              <w:rPr>
                <w:rFonts w:cs="Times New Roman"/>
                <w:szCs w:val="24"/>
              </w:rPr>
              <w:t xml:space="preserve">3а </w:t>
            </w:r>
            <w:r w:rsidR="00BB193E" w:rsidRPr="00747925">
              <w:rPr>
                <w:rFonts w:cs="Times New Roman"/>
                <w:b/>
              </w:rPr>
              <w:t>Модуль «База данных»</w:t>
            </w:r>
            <w:r w:rsidRPr="00747925">
              <w:rPr>
                <w:rFonts w:cs="Times New Roman"/>
                <w:szCs w:val="24"/>
              </w:rPr>
              <w:t xml:space="preserve"> не определяет запись к врачу. </w:t>
            </w:r>
            <w:r w:rsidR="00BB193E" w:rsidRPr="00747925">
              <w:rPr>
                <w:rFonts w:cs="Times New Roman"/>
              </w:rPr>
              <w:t>Модуль «База данных»</w:t>
            </w:r>
            <w:r w:rsidRPr="00747925">
              <w:rPr>
                <w:rFonts w:cs="Times New Roman"/>
                <w:szCs w:val="24"/>
              </w:rPr>
              <w:t xml:space="preserve"> создает новую запись и сохраняет актуальную информацию по ней. Модуль «Сбор и передача данных» передает в РМИС результат выполнения запроса</w:t>
            </w:r>
          </w:p>
        </w:tc>
      </w:tr>
    </w:tbl>
    <w:p w14:paraId="7A60A5C7" w14:textId="77777777" w:rsidR="00DC27D1" w:rsidRPr="00747925" w:rsidRDefault="00DC27D1" w:rsidP="00703959">
      <w:pPr>
        <w:pStyle w:val="2"/>
      </w:pPr>
      <w:bookmarkStart w:id="121" w:name="_Toc521416437"/>
      <w:r w:rsidRPr="00747925">
        <w:lastRenderedPageBreak/>
        <w:t>Вызов врача на дом</w:t>
      </w:r>
      <w:bookmarkEnd w:id="121"/>
    </w:p>
    <w:p w14:paraId="68C4C1EB" w14:textId="06722237" w:rsidR="00DC27D1" w:rsidRPr="00747925" w:rsidRDefault="00DC27D1" w:rsidP="00DC27D1">
      <w:pPr>
        <w:spacing w:after="0"/>
        <w:ind w:firstLine="567"/>
        <w:rPr>
          <w:rFonts w:cs="Times New Roman"/>
          <w:szCs w:val="24"/>
        </w:rPr>
      </w:pPr>
      <w:r w:rsidRPr="00747925">
        <w:rPr>
          <w:rFonts w:cs="Times New Roman"/>
          <w:szCs w:val="24"/>
        </w:rPr>
        <w:t>В данном сценарии описывается предоставление пользователю ЕПГУ услуги «</w:t>
      </w:r>
      <w:r w:rsidR="00AE46ED" w:rsidRPr="00747925">
        <w:rPr>
          <w:rFonts w:cs="Times New Roman"/>
          <w:szCs w:val="24"/>
        </w:rPr>
        <w:t>Прием заявок (запись) на вызов врача на дом</w:t>
      </w:r>
      <w:r w:rsidRPr="00747925">
        <w:rPr>
          <w:rFonts w:cs="Times New Roman"/>
          <w:szCs w:val="24"/>
        </w:rPr>
        <w:t>».</w:t>
      </w:r>
    </w:p>
    <w:p w14:paraId="5F5053AC" w14:textId="77777777" w:rsidR="00DC27D1" w:rsidRPr="00747925" w:rsidRDefault="00DC27D1" w:rsidP="004A3E6D">
      <w:pPr>
        <w:pStyle w:val="30"/>
      </w:pPr>
      <w:bookmarkStart w:id="122" w:name="_Toc521416438"/>
      <w:r w:rsidRPr="00747925">
        <w:rPr>
          <w:rStyle w:val="afffffb"/>
          <w:b/>
          <w:color w:val="000000" w:themeColor="text1"/>
          <w:szCs w:val="24"/>
        </w:rPr>
        <w:t>Участники</w:t>
      </w:r>
      <w:bookmarkEnd w:id="122"/>
    </w:p>
    <w:p w14:paraId="27A6DEA1" w14:textId="77777777" w:rsidR="00B41F96" w:rsidRPr="00747925" w:rsidRDefault="007A37B6" w:rsidP="005A49AF">
      <w:pPr>
        <w:ind w:firstLine="567"/>
        <w:rPr>
          <w:rFonts w:cs="Times New Roman"/>
        </w:rPr>
      </w:pPr>
      <w:r w:rsidRPr="00747925">
        <w:rPr>
          <w:rFonts w:cs="Times New Roman"/>
        </w:rPr>
        <w:t>Пользователи:</w:t>
      </w:r>
    </w:p>
    <w:p w14:paraId="47B7849B" w14:textId="77777777" w:rsidR="007A37B6" w:rsidRPr="00747925" w:rsidRDefault="00DC27D1" w:rsidP="00DC27D1">
      <w:pPr>
        <w:pStyle w:val="a6"/>
      </w:pPr>
      <w:r w:rsidRPr="00747925">
        <w:t>Пользователь ЕПГУ</w:t>
      </w:r>
      <w:r w:rsidR="007A37B6" w:rsidRPr="00747925">
        <w:rPr>
          <w:lang w:val="en-US"/>
        </w:rPr>
        <w:t>.</w:t>
      </w:r>
    </w:p>
    <w:p w14:paraId="6666F809" w14:textId="77777777" w:rsidR="00DC27D1" w:rsidRPr="00747925" w:rsidRDefault="007A37B6" w:rsidP="005A49AF">
      <w:pPr>
        <w:ind w:firstLine="567"/>
        <w:rPr>
          <w:rFonts w:cs="Times New Roman"/>
        </w:rPr>
      </w:pPr>
      <w:r w:rsidRPr="00747925">
        <w:rPr>
          <w:rFonts w:cs="Times New Roman"/>
        </w:rPr>
        <w:t>Информационные системы:</w:t>
      </w:r>
    </w:p>
    <w:p w14:paraId="17466749" w14:textId="77777777" w:rsidR="00DC27D1" w:rsidRPr="00747925" w:rsidRDefault="00DC27D1" w:rsidP="00DC27D1">
      <w:pPr>
        <w:pStyle w:val="a6"/>
      </w:pPr>
      <w:r w:rsidRPr="00747925">
        <w:t>ЕПГУ;</w:t>
      </w:r>
    </w:p>
    <w:p w14:paraId="7C0CA6F2" w14:textId="77777777" w:rsidR="00BB193E" w:rsidRPr="00747925" w:rsidRDefault="00BB193E" w:rsidP="00BB193E">
      <w:pPr>
        <w:pStyle w:val="a6"/>
      </w:pPr>
      <w:r w:rsidRPr="00747925">
        <w:t>компонент «Концентратор услуг ФЭР» в составе:</w:t>
      </w:r>
    </w:p>
    <w:p w14:paraId="0C6D93C5" w14:textId="77777777" w:rsidR="00BB193E" w:rsidRPr="00747925" w:rsidRDefault="00BB193E" w:rsidP="00BB193E">
      <w:pPr>
        <w:pStyle w:val="25"/>
      </w:pPr>
      <w:r w:rsidRPr="00747925">
        <w:t>модуль «Сбор и передача данных»;</w:t>
      </w:r>
    </w:p>
    <w:p w14:paraId="62CAA356" w14:textId="77777777" w:rsidR="00BB193E" w:rsidRPr="00747925" w:rsidRDefault="00BB193E" w:rsidP="00BB193E">
      <w:pPr>
        <w:pStyle w:val="25"/>
        <w:rPr>
          <w:lang w:val="en-US"/>
        </w:rPr>
      </w:pPr>
      <w:r w:rsidRPr="00747925">
        <w:t>модуль «Маршрутизация»</w:t>
      </w:r>
      <w:r w:rsidRPr="00747925">
        <w:rPr>
          <w:lang w:val="en-US"/>
        </w:rPr>
        <w:t>;</w:t>
      </w:r>
    </w:p>
    <w:p w14:paraId="02F51239" w14:textId="3F532C5F" w:rsidR="00DC27D1" w:rsidRPr="00747925" w:rsidRDefault="00BB193E" w:rsidP="00F43132">
      <w:pPr>
        <w:pStyle w:val="25"/>
      </w:pPr>
      <w:r w:rsidRPr="00747925">
        <w:t>модуль «База данных</w:t>
      </w:r>
      <w:proofErr w:type="gramStart"/>
      <w:r w:rsidRPr="00747925">
        <w:t>»;</w:t>
      </w:r>
      <w:r w:rsidR="00DC27D1" w:rsidRPr="00747925">
        <w:t>;</w:t>
      </w:r>
      <w:proofErr w:type="gramEnd"/>
    </w:p>
    <w:p w14:paraId="0EC8B8C0" w14:textId="74DA1FE9" w:rsidR="00DC27D1" w:rsidRPr="00747925" w:rsidRDefault="00DC27D1" w:rsidP="00DC27D1">
      <w:pPr>
        <w:pStyle w:val="a6"/>
      </w:pPr>
      <w:r w:rsidRPr="00747925">
        <w:t>РМИС</w:t>
      </w:r>
      <w:r w:rsidR="00AE46ED" w:rsidRPr="00747925">
        <w:t>.</w:t>
      </w:r>
    </w:p>
    <w:p w14:paraId="45645F64" w14:textId="77777777" w:rsidR="00DC27D1" w:rsidRPr="00747925" w:rsidRDefault="00DC27D1" w:rsidP="004A3E6D">
      <w:pPr>
        <w:pStyle w:val="30"/>
      </w:pPr>
      <w:bookmarkStart w:id="123" w:name="_Toc521416439"/>
      <w:r w:rsidRPr="00747925">
        <w:t>Критерий успешности выполнения</w:t>
      </w:r>
      <w:bookmarkEnd w:id="123"/>
    </w:p>
    <w:p w14:paraId="36AC4E4E" w14:textId="77777777" w:rsidR="00DC27D1" w:rsidRPr="00747925" w:rsidRDefault="00DC27D1" w:rsidP="00DC27D1">
      <w:pPr>
        <w:pStyle w:val="-"/>
        <w:numPr>
          <w:ilvl w:val="0"/>
          <w:numId w:val="0"/>
        </w:numPr>
        <w:ind w:left="624"/>
      </w:pPr>
      <w:r w:rsidRPr="00747925">
        <w:t>Пользователь ЕПГУ оформил вызов врача на дом в РМИС.</w:t>
      </w:r>
    </w:p>
    <w:p w14:paraId="0B44CB0C" w14:textId="77777777" w:rsidR="00DC27D1" w:rsidRPr="00747925" w:rsidRDefault="00DC27D1" w:rsidP="004A3E6D">
      <w:pPr>
        <w:pStyle w:val="30"/>
      </w:pPr>
      <w:bookmarkStart w:id="124" w:name="_Toc521416440"/>
      <w:r w:rsidRPr="00747925">
        <w:t>Предварительные условия</w:t>
      </w:r>
      <w:bookmarkEnd w:id="124"/>
    </w:p>
    <w:p w14:paraId="692E547D" w14:textId="77777777" w:rsidR="00DC27D1" w:rsidRPr="00747925" w:rsidRDefault="00DC27D1" w:rsidP="00DC27D1">
      <w:pPr>
        <w:pStyle w:val="a6"/>
      </w:pPr>
      <w:r w:rsidRPr="00747925">
        <w:t>Пользователь авторизован посредством ЕСИА;</w:t>
      </w:r>
    </w:p>
    <w:p w14:paraId="316C240A" w14:textId="77777777" w:rsidR="00DC27D1" w:rsidRPr="00747925" w:rsidRDefault="00DC27D1" w:rsidP="00DC27D1">
      <w:pPr>
        <w:pStyle w:val="a6"/>
      </w:pPr>
      <w:r w:rsidRPr="00747925">
        <w:t xml:space="preserve">Пользователем ЕПГУ выбрана государственная услуга «Вызов врача на дом». </w:t>
      </w:r>
    </w:p>
    <w:p w14:paraId="1CAF6B4D" w14:textId="6F0720F5" w:rsidR="00DC27D1" w:rsidRPr="00747925" w:rsidRDefault="00DC27D1" w:rsidP="00DC27D1">
      <w:pPr>
        <w:pStyle w:val="afffffffff6"/>
      </w:pPr>
      <w:r w:rsidRPr="00747925">
        <w:t>Пользователем ЕПГУ последовательно выбрана услуга «Вызов врача на дом» и нажата кнопка: «</w:t>
      </w:r>
      <w:r w:rsidR="00BB193E" w:rsidRPr="00747925">
        <w:t>Вызвать врача</w:t>
      </w:r>
      <w:r w:rsidRPr="00747925">
        <w:t>».</w:t>
      </w:r>
    </w:p>
    <w:p w14:paraId="10B43062" w14:textId="77777777" w:rsidR="00DC27D1" w:rsidRPr="00747925" w:rsidRDefault="00DC27D1" w:rsidP="004A3E6D">
      <w:pPr>
        <w:pStyle w:val="30"/>
      </w:pPr>
      <w:bookmarkStart w:id="125" w:name="_Toc521416441"/>
      <w:r w:rsidRPr="00747925">
        <w:lastRenderedPageBreak/>
        <w:t>Базовый сценарий</w:t>
      </w:r>
      <w:bookmarkEnd w:id="125"/>
    </w:p>
    <w:p w14:paraId="6BB0D70C" w14:textId="77777777" w:rsidR="00DC27D1" w:rsidRPr="00747925" w:rsidRDefault="00DC27D1" w:rsidP="00DC27D1">
      <w:pPr>
        <w:pStyle w:val="afffffffff9"/>
      </w:pPr>
      <w:r w:rsidRPr="00747925">
        <w:drawing>
          <wp:inline distT="0" distB="0" distL="0" distR="0" wp14:anchorId="774CAC0D" wp14:editId="53717598">
            <wp:extent cx="5731510" cy="7546975"/>
            <wp:effectExtent l="19050" t="19050" r="21590" b="158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Вызов врача на дом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7546975"/>
                    </a:xfrm>
                    <a:prstGeom prst="rect">
                      <a:avLst/>
                    </a:prstGeom>
                    <a:ln>
                      <a:solidFill>
                        <a:schemeClr val="tx1">
                          <a:alpha val="99000"/>
                        </a:schemeClr>
                      </a:solidFill>
                    </a:ln>
                  </pic:spPr>
                </pic:pic>
              </a:graphicData>
            </a:graphic>
          </wp:inline>
        </w:drawing>
      </w:r>
    </w:p>
    <w:p w14:paraId="7A36D114" w14:textId="77777777" w:rsidR="00DC27D1" w:rsidRPr="00747925" w:rsidRDefault="00DC27D1" w:rsidP="00DC27D1">
      <w:pPr>
        <w:pStyle w:val="afffe"/>
      </w:pPr>
      <w:bookmarkStart w:id="126" w:name="_Ref464136703"/>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7</w:t>
      </w:r>
      <w:r w:rsidR="00B35612" w:rsidRPr="00747925">
        <w:rPr>
          <w:noProof/>
        </w:rPr>
        <w:fldChar w:fldCharType="end"/>
      </w:r>
      <w:r w:rsidRPr="00747925">
        <w:t xml:space="preserve"> − Диаграмма процесса предоставления Пользователю ЕПГУ услуги «Вызов врача на дом» </w:t>
      </w:r>
    </w:p>
    <w:p w14:paraId="23FFF7DC" w14:textId="77777777" w:rsidR="00DC27D1" w:rsidRPr="00747925" w:rsidRDefault="00DC27D1" w:rsidP="00DC27D1">
      <w:pPr>
        <w:pStyle w:val="affffffffff4"/>
      </w:pPr>
      <w:r w:rsidRPr="00747925">
        <w:lastRenderedPageBreak/>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6</w:t>
      </w:r>
      <w:r w:rsidR="00B35612" w:rsidRPr="00747925">
        <w:rPr>
          <w:noProof/>
        </w:rPr>
        <w:fldChar w:fldCharType="end"/>
      </w:r>
      <w:bookmarkEnd w:id="126"/>
      <w:r w:rsidRPr="00747925">
        <w:t xml:space="preserve"> – Базовый сценарий</w:t>
      </w:r>
    </w:p>
    <w:tbl>
      <w:tblPr>
        <w:tblW w:w="52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634"/>
        <w:gridCol w:w="7158"/>
      </w:tblGrid>
      <w:tr w:rsidR="00DC27D1" w:rsidRPr="00747925" w14:paraId="596FFF87" w14:textId="77777777" w:rsidTr="00536398">
        <w:tc>
          <w:tcPr>
            <w:tcW w:w="1345" w:type="pct"/>
            <w:tcMar>
              <w:top w:w="105" w:type="dxa"/>
              <w:left w:w="150" w:type="dxa"/>
              <w:bottom w:w="105" w:type="dxa"/>
              <w:right w:w="150" w:type="dxa"/>
            </w:tcMar>
            <w:hideMark/>
          </w:tcPr>
          <w:p w14:paraId="2DD475AF" w14:textId="77777777" w:rsidR="00DC27D1" w:rsidRPr="00747925" w:rsidRDefault="00DC27D1" w:rsidP="00DC27D1">
            <w:pPr>
              <w:pStyle w:val="affffffff"/>
              <w:spacing w:before="0" w:after="0"/>
              <w:ind w:firstLine="0"/>
            </w:pPr>
            <w:r w:rsidRPr="00747925">
              <w:rPr>
                <w:rStyle w:val="afffffb"/>
              </w:rPr>
              <w:t>Базовые шаги сценария</w:t>
            </w:r>
          </w:p>
        </w:tc>
        <w:tc>
          <w:tcPr>
            <w:tcW w:w="3655" w:type="pct"/>
            <w:tcMar>
              <w:top w:w="105" w:type="dxa"/>
              <w:left w:w="150" w:type="dxa"/>
              <w:bottom w:w="105" w:type="dxa"/>
              <w:right w:w="150" w:type="dxa"/>
            </w:tcMar>
            <w:hideMark/>
          </w:tcPr>
          <w:p w14:paraId="4AB38E58"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выбирает действие «Оформить вызов» на интерактивной форме услуги «Вызов врача на дом» на ЕПГУ</w:t>
            </w:r>
          </w:p>
          <w:p w14:paraId="6568A2A7" w14:textId="29399174"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ЕПГУ</w:t>
            </w:r>
            <w:r w:rsidRPr="00747925">
              <w:rPr>
                <w:rFonts w:cs="Times New Roman"/>
                <w:szCs w:val="24"/>
              </w:rPr>
              <w:t xml:space="preserve"> направляет в модуль «Сбор и передача данных» запрос на предоставление списка субъектов Российской Федерации, зарегистрировавших сервис РМИС в </w:t>
            </w:r>
            <w:r w:rsidR="009571E4" w:rsidRPr="00747925">
              <w:rPr>
                <w:rFonts w:cs="Times New Roman"/>
                <w:szCs w:val="24"/>
              </w:rPr>
              <w:t>«</w:t>
            </w:r>
            <w:r w:rsidRPr="00747925">
              <w:rPr>
                <w:rFonts w:cs="Times New Roman"/>
                <w:szCs w:val="24"/>
              </w:rPr>
              <w:t>Концентраторе услуг ФЭР</w:t>
            </w:r>
            <w:r w:rsidR="009571E4" w:rsidRPr="00747925">
              <w:rPr>
                <w:rFonts w:cs="Times New Roman"/>
                <w:szCs w:val="24"/>
              </w:rPr>
              <w:t>»</w:t>
            </w:r>
          </w:p>
          <w:p w14:paraId="7A34D4F4"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направляет запрос на предоставление списка субъектов Российской Федерации, имеющих зарегистрированные сервисы РМИС в БД</w:t>
            </w:r>
          </w:p>
          <w:p w14:paraId="57DA913F" w14:textId="7F8845D2" w:rsidR="00DC27D1" w:rsidRPr="00747925" w:rsidRDefault="00BB193E"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szCs w:val="24"/>
              </w:rPr>
              <w:t xml:space="preserve"> формирует список субъектов Российской Федерации, имеющих зарегистрированные сервисы РМИС.</w:t>
            </w:r>
            <w:r w:rsidR="00BB5139" w:rsidRPr="00747925">
              <w:rPr>
                <w:rFonts w:cs="Times New Roman"/>
                <w:szCs w:val="24"/>
              </w:rPr>
              <w:t xml:space="preserve"> Альтернативный сценарий – 4а</w:t>
            </w:r>
          </w:p>
          <w:p w14:paraId="7702FA6C" w14:textId="29EB7C02" w:rsidR="00DC27D1" w:rsidRPr="00747925" w:rsidRDefault="00BB193E"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szCs w:val="24"/>
              </w:rPr>
              <w:t xml:space="preserve"> отправляет список субъектов Российской Федерации, имеющих зарегистрированные сервисы РМИС, в Модуль сбора и передачи данных </w:t>
            </w:r>
            <w:r w:rsidR="009571E4" w:rsidRPr="00747925">
              <w:rPr>
                <w:rFonts w:cs="Times New Roman"/>
                <w:szCs w:val="24"/>
              </w:rPr>
              <w:t>«</w:t>
            </w:r>
            <w:r w:rsidR="00DC27D1" w:rsidRPr="00747925">
              <w:rPr>
                <w:rFonts w:cs="Times New Roman"/>
                <w:szCs w:val="24"/>
              </w:rPr>
              <w:t>Концен</w:t>
            </w:r>
            <w:r w:rsidR="00BB5139" w:rsidRPr="00747925">
              <w:rPr>
                <w:rFonts w:cs="Times New Roman"/>
                <w:szCs w:val="24"/>
              </w:rPr>
              <w:t>тратора услуг ФЭР</w:t>
            </w:r>
            <w:r w:rsidR="009571E4" w:rsidRPr="00747925">
              <w:rPr>
                <w:rFonts w:cs="Times New Roman"/>
                <w:szCs w:val="24"/>
              </w:rPr>
              <w:t>»</w:t>
            </w:r>
          </w:p>
          <w:p w14:paraId="484DE796"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передает на ЕПГУ список субъектов Российской Федерации, имеющих зарегистрированные в БД сервисы РМИС</w:t>
            </w:r>
          </w:p>
          <w:p w14:paraId="6FBA4420"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ЕПГУ</w:t>
            </w:r>
            <w:r w:rsidRPr="00747925">
              <w:rPr>
                <w:rFonts w:cs="Times New Roman"/>
                <w:szCs w:val="24"/>
              </w:rPr>
              <w:t xml:space="preserve"> отображает список субъектов Российской Федерации для выбора Пользователю ЕПГУ (при этом автоматически выбирается домашний субъект Российской Федерации Пользователя ЕПГУ при условии, что он есть в списке)</w:t>
            </w:r>
          </w:p>
          <w:p w14:paraId="57D46946"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осуществляет выбор субъекта</w:t>
            </w:r>
            <w:r w:rsidR="00BB5139" w:rsidRPr="00747925">
              <w:rPr>
                <w:rFonts w:cs="Times New Roman"/>
              </w:rPr>
              <w:t xml:space="preserve"> Российской Федерации из списка</w:t>
            </w:r>
          </w:p>
          <w:p w14:paraId="0AD780C5"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выбирает кому будет оказана услуга: непосредственно пользователю или другому пациенту и вводит персональные данные (*Фамилия, *Имя, Отчество, *Дата рождения, *пол, СНИЛС, серия полиса ОМС, *номер полиса ОМС, *номер телефон</w:t>
            </w:r>
            <w:proofErr w:type="gramStart"/>
            <w:r w:rsidRPr="00747925">
              <w:rPr>
                <w:rFonts w:cs="Times New Roman"/>
              </w:rPr>
              <w:t>а(</w:t>
            </w:r>
            <w:proofErr w:type="gramEnd"/>
            <w:r w:rsidRPr="00747925">
              <w:rPr>
                <w:rFonts w:cs="Times New Roman"/>
              </w:rPr>
              <w:t>заявителя), адр</w:t>
            </w:r>
            <w:r w:rsidR="00BB5139" w:rsidRPr="00747925">
              <w:rPr>
                <w:rFonts w:cs="Times New Roman"/>
              </w:rPr>
              <w:t>ес электронной почты заявителя)</w:t>
            </w:r>
          </w:p>
          <w:p w14:paraId="0873ACFB"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вводит параметры адреса, по которому должен быть выполнен вызов (адрес, по которому должен прийти врач), на интерактивной форме</w:t>
            </w:r>
            <w:r w:rsidR="00BB5139" w:rsidRPr="00747925">
              <w:rPr>
                <w:rFonts w:cs="Times New Roman"/>
              </w:rPr>
              <w:t xml:space="preserve"> услуги «Вызов врача на дом»</w:t>
            </w:r>
          </w:p>
          <w:p w14:paraId="58BFE17D"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xml:space="preserve"> вводит причину вызова (текстовое описание состояния здоровья, симптомы и т.д.) на </w:t>
            </w:r>
            <w:r w:rsidRPr="00747925">
              <w:rPr>
                <w:rFonts w:cs="Times New Roman"/>
              </w:rPr>
              <w:lastRenderedPageBreak/>
              <w:t>интерактивной форм</w:t>
            </w:r>
            <w:r w:rsidR="00BB5139" w:rsidRPr="00747925">
              <w:rPr>
                <w:rFonts w:cs="Times New Roman"/>
              </w:rPr>
              <w:t>е услуги «Вызов врача на дом»</w:t>
            </w:r>
          </w:p>
          <w:p w14:paraId="543A5D1D"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направляет запрос на предоставление информации о доступности услуги «Вызов врача на дом» пациенту в выбранном субъекте Российской Федерации в модуль «Сбор и передача данных</w:t>
            </w:r>
            <w:r w:rsidR="00BB5139" w:rsidRPr="00747925">
              <w:rPr>
                <w:rFonts w:cs="Times New Roman"/>
              </w:rPr>
              <w:t>»</w:t>
            </w:r>
          </w:p>
          <w:p w14:paraId="5E13002B"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 xml:space="preserve">направляет запрос в модуль «Маршрутизация» на предоставление информации о доступности услуги «Вызов врача на дом» </w:t>
            </w:r>
            <w:r w:rsidRPr="00747925">
              <w:rPr>
                <w:rFonts w:cs="Times New Roman"/>
                <w:szCs w:val="24"/>
              </w:rPr>
              <w:t>для пациента в выбранном субъекте Российской Федерации в РМИС</w:t>
            </w:r>
          </w:p>
          <w:p w14:paraId="19FA5B46" w14:textId="56D31820"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Модуль «Маршрутизация» </w:t>
            </w:r>
            <w:r w:rsidRPr="00747925">
              <w:rPr>
                <w:rFonts w:cs="Times New Roman"/>
              </w:rPr>
              <w:t xml:space="preserve">направляет в БД </w:t>
            </w:r>
            <w:r w:rsidR="009571E4" w:rsidRPr="00747925">
              <w:rPr>
                <w:rFonts w:cs="Times New Roman"/>
              </w:rPr>
              <w:t>«</w:t>
            </w:r>
            <w:r w:rsidRPr="00747925">
              <w:rPr>
                <w:rFonts w:cs="Times New Roman"/>
              </w:rPr>
              <w:t>Концентратора услуг ФЭР</w:t>
            </w:r>
            <w:r w:rsidR="009571E4" w:rsidRPr="00747925">
              <w:rPr>
                <w:rFonts w:cs="Times New Roman"/>
              </w:rPr>
              <w:t>»</w:t>
            </w:r>
            <w:r w:rsidRPr="00747925">
              <w:rPr>
                <w:rFonts w:cs="Times New Roman"/>
              </w:rPr>
              <w:t xml:space="preserve"> запрос на определение сценария взаим</w:t>
            </w:r>
            <w:r w:rsidR="00BB5139" w:rsidRPr="00747925">
              <w:rPr>
                <w:rFonts w:cs="Times New Roman"/>
              </w:rPr>
              <w:t>одействия и адреса сервиса РМИС</w:t>
            </w:r>
          </w:p>
          <w:p w14:paraId="348C4441" w14:textId="4A010FCC" w:rsidR="00DC27D1" w:rsidRPr="00747925" w:rsidRDefault="00BB193E"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b/>
              </w:rPr>
              <w:t xml:space="preserve"> </w:t>
            </w:r>
            <w:r w:rsidR="00DC27D1" w:rsidRPr="00747925">
              <w:rPr>
                <w:rFonts w:cs="Times New Roman"/>
              </w:rPr>
              <w:t>определяет сценарий взаимодействия и адрес сервиса РМИС и передает в</w:t>
            </w:r>
            <w:r w:rsidR="00DC27D1" w:rsidRPr="00747925">
              <w:rPr>
                <w:rFonts w:cs="Times New Roman"/>
                <w:b/>
              </w:rPr>
              <w:t xml:space="preserve"> </w:t>
            </w:r>
            <w:r w:rsidR="00BB5139" w:rsidRPr="00747925">
              <w:rPr>
                <w:rFonts w:cs="Times New Roman"/>
              </w:rPr>
              <w:t>модуль «Маршрутизация»</w:t>
            </w:r>
          </w:p>
          <w:p w14:paraId="04233175"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Модуль «Маршрутизация» </w:t>
            </w:r>
            <w:r w:rsidRPr="00747925">
              <w:rPr>
                <w:rFonts w:cs="Times New Roman"/>
              </w:rPr>
              <w:t>направляет в РМИС запрос на предоставление информации о доступности услуги «Вызов врача на дом» для пациента в выбранно</w:t>
            </w:r>
            <w:r w:rsidR="00BB5139" w:rsidRPr="00747925">
              <w:rPr>
                <w:rFonts w:cs="Times New Roman"/>
              </w:rPr>
              <w:t>м субъекте Российской Федерации</w:t>
            </w:r>
          </w:p>
          <w:p w14:paraId="302525D5" w14:textId="1E483DA6" w:rsidR="003D7051"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определяет, что услуга доступна для пациента в выбранном</w:t>
            </w:r>
            <w:r w:rsidR="003D7051">
              <w:rPr>
                <w:rFonts w:cs="Times New Roman"/>
              </w:rPr>
              <w:t xml:space="preserve"> субъекте Российской Федерации. Выполняются следующие условия:</w:t>
            </w:r>
          </w:p>
          <w:p w14:paraId="0AF5ED7A" w14:textId="77777777" w:rsidR="003D7051" w:rsidRDefault="00DC27D1" w:rsidP="003D7051">
            <w:pPr>
              <w:pStyle w:val="afffffd"/>
              <w:numPr>
                <w:ilvl w:val="0"/>
                <w:numId w:val="92"/>
              </w:numPr>
              <w:spacing w:before="60" w:after="60" w:line="276" w:lineRule="auto"/>
              <w:ind w:right="96"/>
              <w:contextualSpacing w:val="0"/>
              <w:rPr>
                <w:rFonts w:cs="Times New Roman"/>
              </w:rPr>
            </w:pPr>
            <w:r w:rsidRPr="00747925">
              <w:rPr>
                <w:rFonts w:cs="Times New Roman"/>
              </w:rPr>
              <w:t>пациент зарегистрирован в РМИС,</w:t>
            </w:r>
          </w:p>
          <w:p w14:paraId="0E950DC5" w14:textId="77777777" w:rsidR="003D7051" w:rsidRDefault="00DC27D1" w:rsidP="003D7051">
            <w:pPr>
              <w:pStyle w:val="afffffd"/>
              <w:numPr>
                <w:ilvl w:val="0"/>
                <w:numId w:val="92"/>
              </w:numPr>
              <w:spacing w:before="60" w:after="60" w:line="276" w:lineRule="auto"/>
              <w:ind w:right="96"/>
              <w:contextualSpacing w:val="0"/>
              <w:rPr>
                <w:rFonts w:cs="Times New Roman"/>
              </w:rPr>
            </w:pPr>
            <w:r w:rsidRPr="00747925">
              <w:rPr>
                <w:rFonts w:cs="Times New Roman"/>
              </w:rPr>
              <w:t>ему доступна услуга «Вызов врача на дом» в электронном виде</w:t>
            </w:r>
            <w:r w:rsidR="002D6CFF">
              <w:rPr>
                <w:rFonts w:cs="Times New Roman"/>
              </w:rPr>
              <w:t>,</w:t>
            </w:r>
          </w:p>
          <w:p w14:paraId="6288A0CC" w14:textId="58A8DFB8" w:rsidR="003D7051" w:rsidRDefault="003D7051" w:rsidP="003D7051">
            <w:pPr>
              <w:pStyle w:val="afffffd"/>
              <w:numPr>
                <w:ilvl w:val="0"/>
                <w:numId w:val="92"/>
              </w:numPr>
              <w:spacing w:before="60" w:after="60" w:line="276" w:lineRule="auto"/>
              <w:ind w:right="96"/>
              <w:contextualSpacing w:val="0"/>
              <w:rPr>
                <w:rFonts w:cs="Times New Roman"/>
              </w:rPr>
            </w:pPr>
            <w:proofErr w:type="gramStart"/>
            <w:r>
              <w:rPr>
                <w:rFonts w:cs="Times New Roman"/>
              </w:rPr>
              <w:t>определена</w:t>
            </w:r>
            <w:proofErr w:type="gramEnd"/>
            <w:r>
              <w:rPr>
                <w:rFonts w:cs="Times New Roman"/>
              </w:rPr>
              <w:t xml:space="preserve"> </w:t>
            </w:r>
            <w:r w:rsidR="002D6CFF">
              <w:rPr>
                <w:rFonts w:cs="Times New Roman"/>
              </w:rPr>
              <w:t xml:space="preserve">МО, обслуживающая </w:t>
            </w:r>
            <w:r>
              <w:rPr>
                <w:rFonts w:cs="Times New Roman"/>
              </w:rPr>
              <w:t>адрес, введенный пользователем.</w:t>
            </w:r>
          </w:p>
          <w:p w14:paraId="552CFFB0" w14:textId="74F8D195" w:rsidR="00DC27D1" w:rsidRPr="003D7051" w:rsidRDefault="00DC27D1" w:rsidP="003D7051">
            <w:pPr>
              <w:spacing w:before="60" w:after="60" w:line="276" w:lineRule="auto"/>
              <w:ind w:left="227" w:right="96"/>
              <w:contextualSpacing w:val="0"/>
              <w:rPr>
                <w:rFonts w:cs="Times New Roman"/>
              </w:rPr>
            </w:pPr>
            <w:r w:rsidRPr="003D7051">
              <w:rPr>
                <w:rFonts w:cs="Times New Roman"/>
              </w:rPr>
              <w:t>Альтернативный сценарий – 1</w:t>
            </w:r>
            <w:r w:rsidR="00BB5139" w:rsidRPr="003D7051">
              <w:rPr>
                <w:rFonts w:cs="Times New Roman"/>
              </w:rPr>
              <w:t>7а</w:t>
            </w:r>
          </w:p>
          <w:p w14:paraId="3A59E6E4"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направляет в модуль «Сбор и передача данных» ответ на запрос с информацией о доступности услуги для пациента в выбранном субъекте Российской Федерации и передает информацию о МО и медицинском специалисте, которые будут задейс</w:t>
            </w:r>
            <w:r w:rsidR="00BB5139" w:rsidRPr="00747925">
              <w:rPr>
                <w:rFonts w:cs="Times New Roman"/>
              </w:rPr>
              <w:t>твованы в предоставлении услуги</w:t>
            </w:r>
          </w:p>
          <w:p w14:paraId="25FB9E82"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направляет на ЕПГУ ответ с информацией о доступности услуги для пациента в выбранном субъекте Российской Федерации и передает информацию о МО и медицинском специалисте, которые будут задействованы в предоставлении услуги. Параллельно модуль «Сбор и передача данных»</w:t>
            </w:r>
            <w:r w:rsidRPr="00747925">
              <w:rPr>
                <w:rFonts w:cs="Times New Roman"/>
                <w:b/>
              </w:rPr>
              <w:t xml:space="preserve"> </w:t>
            </w:r>
            <w:r w:rsidRPr="00747925">
              <w:rPr>
                <w:rFonts w:cs="Times New Roman"/>
              </w:rPr>
              <w:t>передает в</w:t>
            </w:r>
            <w:r w:rsidRPr="00747925">
              <w:rPr>
                <w:rFonts w:cs="Times New Roman"/>
                <w:b/>
              </w:rPr>
              <w:t xml:space="preserve"> </w:t>
            </w:r>
            <w:r w:rsidRPr="00747925">
              <w:rPr>
                <w:rFonts w:cs="Times New Roman"/>
              </w:rPr>
              <w:t>БД</w:t>
            </w:r>
            <w:r w:rsidRPr="00747925">
              <w:rPr>
                <w:rFonts w:cs="Times New Roman"/>
                <w:b/>
              </w:rPr>
              <w:t xml:space="preserve"> </w:t>
            </w:r>
            <w:r w:rsidRPr="00747925">
              <w:rPr>
                <w:rFonts w:cs="Times New Roman"/>
              </w:rPr>
              <w:t xml:space="preserve">результат взаимодействия для сохранения данных. БД </w:t>
            </w:r>
            <w:r w:rsidR="00BB5139" w:rsidRPr="00747925">
              <w:rPr>
                <w:rFonts w:cs="Times New Roman"/>
              </w:rPr>
              <w:t xml:space="preserve">сохраняет </w:t>
            </w:r>
            <w:r w:rsidR="00BB5139" w:rsidRPr="00747925">
              <w:rPr>
                <w:rFonts w:cs="Times New Roman"/>
              </w:rPr>
              <w:lastRenderedPageBreak/>
              <w:t>полученные данные</w:t>
            </w:r>
          </w:p>
          <w:p w14:paraId="40FCA75C"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ЕПГУ </w:t>
            </w:r>
            <w:r w:rsidRPr="00747925">
              <w:rPr>
                <w:rFonts w:cs="Times New Roman"/>
              </w:rPr>
              <w:t>направляет запрос на предоставление расписания для оформления вызова врача на дом с учетом МО и медицинского специалиста в модуль «Сбор и передача данных</w:t>
            </w:r>
            <w:r w:rsidR="00BB5139" w:rsidRPr="00747925">
              <w:rPr>
                <w:rFonts w:cs="Times New Roman"/>
              </w:rPr>
              <w:t>»</w:t>
            </w:r>
          </w:p>
          <w:p w14:paraId="37AD4EDC"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направляет запрос в</w:t>
            </w:r>
            <w:r w:rsidRPr="00747925">
              <w:rPr>
                <w:rFonts w:cs="Times New Roman"/>
                <w:b/>
              </w:rPr>
              <w:t xml:space="preserve"> </w:t>
            </w:r>
            <w:r w:rsidRPr="00747925">
              <w:rPr>
                <w:rFonts w:cs="Times New Roman"/>
              </w:rPr>
              <w:t>модуль «Маршрутизация» на предоставление доступного расписания для оформления вызова врача на дом с учето</w:t>
            </w:r>
            <w:r w:rsidR="00BB5139" w:rsidRPr="00747925">
              <w:rPr>
                <w:rFonts w:cs="Times New Roman"/>
              </w:rPr>
              <w:t>м МО и медицинского специалиста</w:t>
            </w:r>
          </w:p>
          <w:p w14:paraId="0EB730FB" w14:textId="0D50217E"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Модуль «Маршрутизация» </w:t>
            </w:r>
            <w:r w:rsidRPr="00747925">
              <w:rPr>
                <w:rFonts w:cs="Times New Roman"/>
              </w:rPr>
              <w:t xml:space="preserve">направляет в БД </w:t>
            </w:r>
            <w:r w:rsidR="009571E4" w:rsidRPr="00747925">
              <w:rPr>
                <w:rFonts w:cs="Times New Roman"/>
              </w:rPr>
              <w:t>«</w:t>
            </w:r>
            <w:r w:rsidRPr="00747925">
              <w:rPr>
                <w:rFonts w:cs="Times New Roman"/>
              </w:rPr>
              <w:t>Концентратора услуг ФЭР</w:t>
            </w:r>
            <w:r w:rsidR="009571E4" w:rsidRPr="00747925">
              <w:rPr>
                <w:rFonts w:cs="Times New Roman"/>
              </w:rPr>
              <w:t>»</w:t>
            </w:r>
            <w:r w:rsidRPr="00747925">
              <w:rPr>
                <w:rFonts w:cs="Times New Roman"/>
              </w:rPr>
              <w:t xml:space="preserve"> запрос на определение сценария взаим</w:t>
            </w:r>
            <w:r w:rsidR="00BB5139" w:rsidRPr="00747925">
              <w:rPr>
                <w:rFonts w:cs="Times New Roman"/>
              </w:rPr>
              <w:t>одействия и адреса сервиса РМИС</w:t>
            </w:r>
          </w:p>
          <w:p w14:paraId="24DEC59B" w14:textId="25C7F25B" w:rsidR="00DC27D1" w:rsidRPr="00747925" w:rsidRDefault="00BB193E"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b/>
              </w:rPr>
              <w:t xml:space="preserve"> </w:t>
            </w:r>
            <w:r w:rsidR="00DC27D1" w:rsidRPr="00747925">
              <w:rPr>
                <w:rFonts w:cs="Times New Roman"/>
              </w:rPr>
              <w:t>определяет сценарий взаимодействия и адрес сервиса РМИС и передает в модуль «Маршр</w:t>
            </w:r>
            <w:r w:rsidR="00BB5139" w:rsidRPr="00747925">
              <w:rPr>
                <w:rFonts w:cs="Times New Roman"/>
              </w:rPr>
              <w:t>утизация»</w:t>
            </w:r>
          </w:p>
          <w:p w14:paraId="114F9C89"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Модуль «Маршрутизация» </w:t>
            </w:r>
            <w:r w:rsidRPr="00747925">
              <w:rPr>
                <w:rFonts w:cs="Times New Roman"/>
              </w:rPr>
              <w:t>направляет в РМИС запрос на предоставление доступного расписания для оформления вызова врача на дом с учето</w:t>
            </w:r>
            <w:r w:rsidR="00BB5139" w:rsidRPr="00747925">
              <w:rPr>
                <w:rFonts w:cs="Times New Roman"/>
              </w:rPr>
              <w:t>м МО и медицинского специалиста</w:t>
            </w:r>
          </w:p>
          <w:p w14:paraId="3634E35A"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определяет доступное расписание специалиста</w:t>
            </w:r>
            <w:r w:rsidR="00BB5139" w:rsidRPr="00747925">
              <w:rPr>
                <w:rFonts w:cs="Times New Roman"/>
              </w:rPr>
              <w:t>. Альтернативный сценарий – 25а</w:t>
            </w:r>
          </w:p>
          <w:p w14:paraId="2602B449"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направляет в модуль «Сбор и передача данных» ответ на запрос с доступным расписанием</w:t>
            </w:r>
            <w:r w:rsidR="00BB5139" w:rsidRPr="00747925">
              <w:rPr>
                <w:rFonts w:cs="Times New Roman"/>
              </w:rPr>
              <w:t xml:space="preserve"> специалиста</w:t>
            </w:r>
          </w:p>
          <w:p w14:paraId="50CB1E06"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направляет на ЕПГУ ответ с доступным расписанием специалиста. Параллельно модуль «Сбор и передача данных» передает в</w:t>
            </w:r>
            <w:r w:rsidRPr="00747925">
              <w:rPr>
                <w:rFonts w:cs="Times New Roman"/>
                <w:b/>
              </w:rPr>
              <w:t xml:space="preserve"> </w:t>
            </w:r>
            <w:r w:rsidRPr="00747925">
              <w:rPr>
                <w:rFonts w:cs="Times New Roman"/>
              </w:rPr>
              <w:t xml:space="preserve">БД результат взаимодействия для сохранения данных. БД </w:t>
            </w:r>
            <w:r w:rsidR="00BB5139" w:rsidRPr="00747925">
              <w:rPr>
                <w:rFonts w:cs="Times New Roman"/>
              </w:rPr>
              <w:t>сохраняет полученные данные</w:t>
            </w:r>
          </w:p>
          <w:p w14:paraId="1B4BAD4A"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отображает доступное расписание специалиста Пользователю ЕПГУ на интерактивной фо</w:t>
            </w:r>
            <w:r w:rsidR="00BB5139" w:rsidRPr="00747925">
              <w:rPr>
                <w:rFonts w:cs="Times New Roman"/>
              </w:rPr>
              <w:t>рме услуги «Вызов врача на дом»</w:t>
            </w:r>
          </w:p>
          <w:p w14:paraId="4143B2F2"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xml:space="preserve"> на интерактивной форме услуги «Вызов врача на дом»</w:t>
            </w:r>
            <w:r w:rsidRPr="00747925">
              <w:rPr>
                <w:rFonts w:cs="Times New Roman"/>
                <w:b/>
              </w:rPr>
              <w:t> </w:t>
            </w:r>
            <w:r w:rsidRPr="00747925">
              <w:rPr>
                <w:rFonts w:cs="Times New Roman"/>
              </w:rPr>
              <w:t>выбирает из расписания дату для</w:t>
            </w:r>
            <w:r w:rsidR="00BB5139" w:rsidRPr="00747925">
              <w:rPr>
                <w:rFonts w:cs="Times New Roman"/>
              </w:rPr>
              <w:t xml:space="preserve"> оформления вызова врача на дом</w:t>
            </w:r>
          </w:p>
          <w:p w14:paraId="5D34B731"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Пользователь ЕПГУ</w:t>
            </w:r>
            <w:r w:rsidRPr="00747925">
              <w:rPr>
                <w:rFonts w:cs="Times New Roman"/>
              </w:rPr>
              <w:t> подтверждает выбор даты вызова и регистрацию вызова врача на дом на интерактивной форме услуги «Вызов врача на дом»;</w:t>
            </w:r>
          </w:p>
          <w:p w14:paraId="4A64C55E"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ЕПГУ</w:t>
            </w:r>
            <w:r w:rsidRPr="00747925">
              <w:rPr>
                <w:rFonts w:cs="Times New Roman"/>
              </w:rPr>
              <w:t xml:space="preserve"> направляет в модуль «Сбор и передача данных» запрос на </w:t>
            </w:r>
            <w:r w:rsidR="00BB5139" w:rsidRPr="00747925">
              <w:rPr>
                <w:rFonts w:cs="Times New Roman"/>
              </w:rPr>
              <w:t>регистрацию вызова врача на дом</w:t>
            </w:r>
          </w:p>
          <w:p w14:paraId="16F47693"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 xml:space="preserve">направляет в модуль «Маршрутизация» запрос на </w:t>
            </w:r>
            <w:r w:rsidR="00BB5139" w:rsidRPr="00747925">
              <w:rPr>
                <w:rFonts w:cs="Times New Roman"/>
              </w:rPr>
              <w:t>регистрацию вызова врача на дом</w:t>
            </w:r>
          </w:p>
          <w:p w14:paraId="3B75AD8F"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lastRenderedPageBreak/>
              <w:t xml:space="preserve">Модуль «Маршрутизация» </w:t>
            </w:r>
            <w:r w:rsidRPr="00747925">
              <w:rPr>
                <w:rFonts w:cs="Times New Roman"/>
              </w:rPr>
              <w:t>направляет в БД запрос на определение сценария взаимодействия и адреса серви</w:t>
            </w:r>
            <w:r w:rsidR="00BB5139" w:rsidRPr="00747925">
              <w:rPr>
                <w:rFonts w:cs="Times New Roman"/>
              </w:rPr>
              <w:t>са РМИС</w:t>
            </w:r>
          </w:p>
          <w:p w14:paraId="2C901DB8" w14:textId="02A96075" w:rsidR="00DC27D1" w:rsidRPr="00747925" w:rsidRDefault="00BB193E"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Модуль «База данных»</w:t>
            </w:r>
            <w:r w:rsidR="00DC27D1" w:rsidRPr="00747925">
              <w:rPr>
                <w:rFonts w:cs="Times New Roman"/>
                <w:b/>
              </w:rPr>
              <w:t xml:space="preserve"> </w:t>
            </w:r>
            <w:r w:rsidR="00DC27D1" w:rsidRPr="00747925">
              <w:rPr>
                <w:rFonts w:cs="Times New Roman"/>
              </w:rPr>
              <w:t>определяет сценарий взаимодействия и адрес сервиса РМИС и передает в</w:t>
            </w:r>
            <w:r w:rsidR="00BB5139" w:rsidRPr="00747925">
              <w:rPr>
                <w:rFonts w:cs="Times New Roman"/>
              </w:rPr>
              <w:t xml:space="preserve"> модуль «Маршрутизация»</w:t>
            </w:r>
          </w:p>
          <w:p w14:paraId="2FD0DC5C"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 xml:space="preserve">Модуль «Маршрутизация» </w:t>
            </w:r>
            <w:r w:rsidRPr="00747925">
              <w:rPr>
                <w:rFonts w:cs="Times New Roman"/>
              </w:rPr>
              <w:t>направляет в РМИС запрос на регистрацию вызова врача на дом</w:t>
            </w:r>
          </w:p>
          <w:p w14:paraId="7AA277F4"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создает запись в БД РМИС и производит регистрацию вызова врача на дом. Альтернативный сценарий – </w:t>
            </w:r>
            <w:r w:rsidR="00BB5139" w:rsidRPr="00747925">
              <w:rPr>
                <w:rFonts w:cs="Times New Roman"/>
              </w:rPr>
              <w:t>36а</w:t>
            </w:r>
          </w:p>
          <w:p w14:paraId="45E0D73B"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РМИС</w:t>
            </w:r>
            <w:r w:rsidRPr="00747925">
              <w:rPr>
                <w:rFonts w:cs="Times New Roman"/>
              </w:rPr>
              <w:t xml:space="preserve"> направляет в модуль «Сбор и передача данных» ответ на запрос с сообщением об успешной </w:t>
            </w:r>
            <w:r w:rsidR="00BB5139" w:rsidRPr="00747925">
              <w:rPr>
                <w:rFonts w:cs="Times New Roman"/>
              </w:rPr>
              <w:t>регистрации вызова врача на дом</w:t>
            </w:r>
          </w:p>
          <w:p w14:paraId="5DADDB8E"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направляет в ЕПГУ ответ на запрос регистрации вызова врача на дом с информацией о</w:t>
            </w:r>
            <w:r w:rsidR="00BB5139" w:rsidRPr="00747925">
              <w:rPr>
                <w:rFonts w:cs="Times New Roman"/>
              </w:rPr>
              <w:t>б успешной регистрации вызова</w:t>
            </w:r>
          </w:p>
          <w:p w14:paraId="71CCD0B7" w14:textId="77777777" w:rsidR="00DC27D1" w:rsidRPr="00747925" w:rsidRDefault="00DC27D1" w:rsidP="00F43132">
            <w:pPr>
              <w:pStyle w:val="afffffd"/>
              <w:numPr>
                <w:ilvl w:val="1"/>
                <w:numId w:val="14"/>
              </w:numPr>
              <w:spacing w:before="60" w:after="60" w:line="276" w:lineRule="auto"/>
              <w:ind w:left="227" w:right="96" w:firstLine="0"/>
              <w:contextualSpacing w:val="0"/>
              <w:rPr>
                <w:rFonts w:cs="Times New Roman"/>
              </w:rPr>
            </w:pPr>
            <w:r w:rsidRPr="00747925">
              <w:rPr>
                <w:rFonts w:cs="Times New Roman"/>
                <w:b/>
              </w:rPr>
              <w:t>ЕПГУ </w:t>
            </w:r>
            <w:r w:rsidRPr="00747925">
              <w:rPr>
                <w:rFonts w:cs="Times New Roman"/>
              </w:rPr>
              <w:t>отображает Пользователю ЕПГУ результат регистрации вызова врача на дом в РМИС</w:t>
            </w:r>
          </w:p>
        </w:tc>
      </w:tr>
      <w:tr w:rsidR="00DC27D1" w:rsidRPr="00747925" w14:paraId="2D7C6DDB" w14:textId="77777777" w:rsidTr="00536398">
        <w:tc>
          <w:tcPr>
            <w:tcW w:w="1345" w:type="pct"/>
            <w:tcMar>
              <w:top w:w="105" w:type="dxa"/>
              <w:left w:w="150" w:type="dxa"/>
              <w:bottom w:w="105" w:type="dxa"/>
              <w:right w:w="150" w:type="dxa"/>
            </w:tcMar>
            <w:hideMark/>
          </w:tcPr>
          <w:p w14:paraId="38AAD268" w14:textId="77777777" w:rsidR="00DC27D1" w:rsidRPr="00747925" w:rsidRDefault="00DC27D1" w:rsidP="00536398">
            <w:pPr>
              <w:pStyle w:val="affffffff"/>
              <w:spacing w:before="0" w:after="0"/>
              <w:ind w:left="0" w:firstLine="0"/>
            </w:pPr>
            <w:r w:rsidRPr="00747925">
              <w:rPr>
                <w:rStyle w:val="afffffb"/>
              </w:rPr>
              <w:lastRenderedPageBreak/>
              <w:t>Альтернативные сценарии</w:t>
            </w:r>
          </w:p>
        </w:tc>
        <w:tc>
          <w:tcPr>
            <w:tcW w:w="3655" w:type="pct"/>
            <w:tcMar>
              <w:top w:w="105" w:type="dxa"/>
              <w:left w:w="150" w:type="dxa"/>
              <w:bottom w:w="105" w:type="dxa"/>
              <w:right w:w="150" w:type="dxa"/>
            </w:tcMar>
            <w:hideMark/>
          </w:tcPr>
          <w:p w14:paraId="0C56BCFF" w14:textId="36E62259"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4а </w:t>
            </w:r>
            <w:r w:rsidR="00BB193E" w:rsidRPr="00747925">
              <w:rPr>
                <w:rFonts w:cs="Times New Roman"/>
                <w:b/>
              </w:rPr>
              <w:t>Модуль «База данных»</w:t>
            </w:r>
            <w:r w:rsidRPr="00747925">
              <w:rPr>
                <w:rFonts w:cs="Times New Roman"/>
              </w:rPr>
              <w:t xml:space="preserve"> не создает новое обращение, не формирует список субъектов Российской Федерации, имеющих зарегистрированные сервисы РМИС. БД передает сообщение об ошибке в модуль «Сбор и передача данных». Модуль «Сбор и передача данных» передает на ЕПГУ сообщение о возникновении ошибки. ЕПГУ отображает Пользователю ЕПГУ сообщение о возникновении ошибки с предложением повторить попытку получения услуги повторно немного</w:t>
            </w:r>
            <w:r w:rsidR="00BB5139" w:rsidRPr="00747925">
              <w:rPr>
                <w:rFonts w:cs="Times New Roman"/>
              </w:rPr>
              <w:t xml:space="preserve"> позднее. Сценарий завершен</w:t>
            </w:r>
          </w:p>
          <w:p w14:paraId="769D349C" w14:textId="77777777"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17а </w:t>
            </w:r>
            <w:r w:rsidRPr="00747925">
              <w:rPr>
                <w:rStyle w:val="apple-converted-space"/>
                <w:rFonts w:cs="Times New Roman"/>
              </w:rPr>
              <w:t> </w:t>
            </w:r>
            <w:r w:rsidRPr="00747925">
              <w:rPr>
                <w:rFonts w:cs="Times New Roman"/>
              </w:rPr>
              <w:t xml:space="preserve">Пациент не зарегистрирован в РМИС, данные полиса ОМС пациента не определены. </w:t>
            </w:r>
            <w:r w:rsidRPr="00747925">
              <w:rPr>
                <w:rFonts w:cs="Times New Roman"/>
                <w:b/>
              </w:rPr>
              <w:t>РМИС</w:t>
            </w:r>
            <w:r w:rsidRPr="00747925">
              <w:rPr>
                <w:rFonts w:cs="Times New Roman"/>
              </w:rPr>
              <w:t xml:space="preserve"> передает в ответе в модуль «Сбор и передача данных» сообщение об отсутствии данных о пациенте и невозможности получения услуги. Модуль «Сбор и передача данных»</w:t>
            </w:r>
            <w:r w:rsidRPr="00747925">
              <w:rPr>
                <w:rStyle w:val="apple-converted-space"/>
                <w:rFonts w:cs="Times New Roman"/>
              </w:rPr>
              <w:t> </w:t>
            </w:r>
            <w:r w:rsidRPr="00747925">
              <w:rPr>
                <w:rFonts w:cs="Times New Roman"/>
              </w:rPr>
              <w:t>передает в ответе ЕПГУ сообщение об отсутствии данных о пациенте и невозможности получения услуги. ЕПГУ отображает Пользователю ЕПГУ сообщение о невозможности получения услуги. С</w:t>
            </w:r>
            <w:r w:rsidR="00BB5139" w:rsidRPr="00747925">
              <w:rPr>
                <w:rFonts w:cs="Times New Roman"/>
              </w:rPr>
              <w:t>ценарий завершен</w:t>
            </w:r>
          </w:p>
          <w:p w14:paraId="07F84ACC" w14:textId="77777777"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25а </w:t>
            </w:r>
            <w:r w:rsidRPr="00747925">
              <w:rPr>
                <w:rFonts w:cs="Times New Roman"/>
                <w:b/>
              </w:rPr>
              <w:t>РМИС</w:t>
            </w:r>
            <w:r w:rsidRPr="00747925">
              <w:rPr>
                <w:rFonts w:cs="Times New Roman"/>
              </w:rPr>
              <w:t xml:space="preserve"> не определяет доступное расписание медицинского специалиста. </w:t>
            </w:r>
            <w:r w:rsidRPr="00747925">
              <w:rPr>
                <w:rStyle w:val="afffffb"/>
                <w:b w:val="0"/>
                <w:bCs w:val="0"/>
              </w:rPr>
              <w:t>РМИС</w:t>
            </w:r>
            <w:r w:rsidRPr="00747925">
              <w:rPr>
                <w:rStyle w:val="apple-converted-space"/>
                <w:rFonts w:cs="Times New Roman"/>
              </w:rPr>
              <w:t> </w:t>
            </w:r>
            <w:r w:rsidRPr="00747925">
              <w:rPr>
                <w:rFonts w:cs="Times New Roman"/>
              </w:rPr>
              <w:t>передает в ответе на запрос в модуль «Сбор и передача данных» сообщение с информацией об отсутствии расписания. Модуль «Сбор и передача данных»</w:t>
            </w:r>
            <w:r w:rsidRPr="00747925">
              <w:rPr>
                <w:rStyle w:val="apple-converted-space"/>
                <w:rFonts w:cs="Times New Roman"/>
              </w:rPr>
              <w:t xml:space="preserve"> </w:t>
            </w:r>
            <w:r w:rsidRPr="00747925">
              <w:rPr>
                <w:rStyle w:val="apple-converted-space"/>
                <w:rFonts w:cs="Times New Roman"/>
              </w:rPr>
              <w:lastRenderedPageBreak/>
              <w:t>передает</w:t>
            </w:r>
            <w:r w:rsidRPr="00747925">
              <w:rPr>
                <w:rFonts w:cs="Times New Roman"/>
              </w:rPr>
              <w:t xml:space="preserve"> в ответе ЕПГУ сообщение с информацией об отсутствии расписания. </w:t>
            </w:r>
            <w:r w:rsidRPr="00747925">
              <w:rPr>
                <w:rStyle w:val="afffffb"/>
                <w:b w:val="0"/>
                <w:bCs w:val="0"/>
              </w:rPr>
              <w:t>ЕПГУ</w:t>
            </w:r>
            <w:r w:rsidRPr="00747925">
              <w:rPr>
                <w:rStyle w:val="apple-converted-space"/>
                <w:rFonts w:cs="Times New Roman"/>
              </w:rPr>
              <w:t> </w:t>
            </w:r>
            <w:r w:rsidRPr="00747925">
              <w:rPr>
                <w:rFonts w:cs="Times New Roman"/>
              </w:rPr>
              <w:t>отображает Пользователю ЕПГУ сообщение об отсутстви</w:t>
            </w:r>
            <w:r w:rsidR="00BB5139" w:rsidRPr="00747925">
              <w:rPr>
                <w:rFonts w:cs="Times New Roman"/>
              </w:rPr>
              <w:t>и расписания. Сценарий завершен</w:t>
            </w:r>
          </w:p>
          <w:p w14:paraId="5B5A2CFB" w14:textId="77777777" w:rsidR="00DC27D1" w:rsidRPr="00747925" w:rsidRDefault="00DC27D1" w:rsidP="00F43132">
            <w:pPr>
              <w:pStyle w:val="afffffd"/>
              <w:spacing w:before="60" w:after="60" w:line="276" w:lineRule="auto"/>
              <w:ind w:left="227" w:right="96"/>
              <w:contextualSpacing w:val="0"/>
              <w:rPr>
                <w:rFonts w:cs="Times New Roman"/>
              </w:rPr>
            </w:pPr>
            <w:r w:rsidRPr="00747925">
              <w:rPr>
                <w:rFonts w:cs="Times New Roman"/>
              </w:rPr>
              <w:t xml:space="preserve">36а </w:t>
            </w:r>
            <w:r w:rsidRPr="00747925">
              <w:rPr>
                <w:rFonts w:cs="Times New Roman"/>
                <w:b/>
              </w:rPr>
              <w:t>РМИС</w:t>
            </w:r>
            <w:r w:rsidRPr="00747925">
              <w:rPr>
                <w:rFonts w:cs="Times New Roman"/>
              </w:rPr>
              <w:t xml:space="preserve"> не создает запись и не производит регистрацию вызова врача на дом. </w:t>
            </w:r>
            <w:r w:rsidRPr="00747925">
              <w:rPr>
                <w:rStyle w:val="afffffb"/>
                <w:b w:val="0"/>
                <w:bCs w:val="0"/>
              </w:rPr>
              <w:t>РМИС</w:t>
            </w:r>
            <w:r w:rsidRPr="00747925">
              <w:rPr>
                <w:rStyle w:val="apple-converted-space"/>
                <w:rFonts w:cs="Times New Roman"/>
              </w:rPr>
              <w:t> </w:t>
            </w:r>
            <w:r w:rsidRPr="00747925">
              <w:rPr>
                <w:rFonts w:cs="Times New Roman"/>
              </w:rPr>
              <w:t>передает в ответе на запрос в модуль «Сбор и передача данных»</w:t>
            </w:r>
            <w:r w:rsidRPr="00747925" w:rsidDel="00D54F49">
              <w:rPr>
                <w:rStyle w:val="afffffb"/>
                <w:b w:val="0"/>
                <w:bCs w:val="0"/>
              </w:rPr>
              <w:t xml:space="preserve"> </w:t>
            </w:r>
            <w:r w:rsidRPr="00747925">
              <w:rPr>
                <w:rFonts w:cs="Times New Roman"/>
              </w:rPr>
              <w:t>сообщение с информацией о невозможности регистрации вызова. Модуль «Сбор и передача данных»</w:t>
            </w:r>
            <w:r w:rsidRPr="00747925">
              <w:rPr>
                <w:rStyle w:val="apple-converted-space"/>
                <w:rFonts w:cs="Times New Roman"/>
              </w:rPr>
              <w:t xml:space="preserve"> передает</w:t>
            </w:r>
            <w:r w:rsidRPr="00747925">
              <w:rPr>
                <w:rFonts w:cs="Times New Roman"/>
              </w:rPr>
              <w:t xml:space="preserve"> в ответе ЕПГУ сообщение с информацией о невозможности регистрации вызова. </w:t>
            </w:r>
            <w:r w:rsidRPr="00747925">
              <w:rPr>
                <w:rStyle w:val="afffffb"/>
                <w:b w:val="0"/>
                <w:bCs w:val="0"/>
              </w:rPr>
              <w:t>ЕПГУ</w:t>
            </w:r>
            <w:r w:rsidRPr="00747925">
              <w:rPr>
                <w:rStyle w:val="apple-converted-space"/>
                <w:rFonts w:cs="Times New Roman"/>
              </w:rPr>
              <w:t> </w:t>
            </w:r>
            <w:r w:rsidRPr="00747925">
              <w:rPr>
                <w:rFonts w:cs="Times New Roman"/>
              </w:rPr>
              <w:t>отображает Пользователю ЕПГУ сообщение о невозможности регистрации вызова</w:t>
            </w:r>
            <w:r w:rsidR="007E1CCA" w:rsidRPr="00747925">
              <w:rPr>
                <w:rFonts w:cs="Times New Roman"/>
              </w:rPr>
              <w:t>:</w:t>
            </w:r>
            <w:r w:rsidR="00BB2679" w:rsidRPr="00747925">
              <w:rPr>
                <w:rFonts w:cs="Times New Roman"/>
              </w:rPr>
              <w:t xml:space="preserve"> «Ошибка доставки формы. Попробуйте подать заявление повторно</w:t>
            </w:r>
            <w:proofErr w:type="gramStart"/>
            <w:r w:rsidR="00BB2679" w:rsidRPr="00747925">
              <w:rPr>
                <w:rFonts w:cs="Times New Roman"/>
              </w:rPr>
              <w:t>.»</w:t>
            </w:r>
            <w:r w:rsidRPr="00747925">
              <w:rPr>
                <w:rFonts w:cs="Times New Roman"/>
              </w:rPr>
              <w:t xml:space="preserve">. </w:t>
            </w:r>
            <w:proofErr w:type="gramEnd"/>
            <w:r w:rsidRPr="00747925">
              <w:rPr>
                <w:rFonts w:cs="Times New Roman"/>
              </w:rPr>
              <w:t>Сценарий завершен</w:t>
            </w:r>
          </w:p>
        </w:tc>
      </w:tr>
    </w:tbl>
    <w:p w14:paraId="198F27C7" w14:textId="77777777" w:rsidR="00DC27D1" w:rsidRPr="00747925" w:rsidRDefault="00DC27D1" w:rsidP="00DC27D1">
      <w:pPr>
        <w:spacing w:after="0"/>
        <w:ind w:firstLine="567"/>
        <w:rPr>
          <w:rFonts w:cs="Times New Roman"/>
          <w:szCs w:val="24"/>
        </w:rPr>
      </w:pPr>
    </w:p>
    <w:p w14:paraId="23F5C022" w14:textId="77777777" w:rsidR="002F7C4F" w:rsidRPr="00747925" w:rsidRDefault="002F7C4F" w:rsidP="00DC27D1">
      <w:pPr>
        <w:spacing w:after="0"/>
        <w:ind w:firstLine="567"/>
        <w:rPr>
          <w:rFonts w:cs="Times New Roman"/>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5</w:t>
      </w:r>
      <w:r w:rsidR="00B35612" w:rsidRPr="00747925">
        <w:rPr>
          <w:rFonts w:cs="Times New Roman"/>
          <w:b/>
          <w:noProof/>
          <w:szCs w:val="24"/>
        </w:rPr>
        <w:fldChar w:fldCharType="end"/>
      </w:r>
      <w:r w:rsidRPr="00747925">
        <w:rPr>
          <w:rFonts w:cs="Times New Roman"/>
          <w:b/>
          <w:noProof/>
          <w:szCs w:val="24"/>
        </w:rPr>
        <w:t xml:space="preserve">: </w:t>
      </w:r>
      <w:r w:rsidRPr="00747925">
        <w:rPr>
          <w:rFonts w:cs="Times New Roman"/>
        </w:rPr>
        <w:t>До прохождения шага 30 Базового сценария Пользователю ЕПГУ доступны переходы на шаги: 8, 9, 10, 11, для изменения введённой ранее информации. При этом прохождение Базового сценария продолжается с того шага, на который перешел Пользователь ЕПГУ.</w:t>
      </w:r>
    </w:p>
    <w:p w14:paraId="25D88CBA" w14:textId="77777777" w:rsidR="002F7C4F" w:rsidRPr="00747925" w:rsidRDefault="002F7C4F" w:rsidP="00DC27D1">
      <w:pPr>
        <w:spacing w:after="0"/>
        <w:ind w:firstLine="567"/>
        <w:rPr>
          <w:rFonts w:cs="Times New Roman"/>
          <w:szCs w:val="24"/>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6</w:t>
      </w:r>
      <w:r w:rsidR="00B35612" w:rsidRPr="00747925">
        <w:rPr>
          <w:rFonts w:cs="Times New Roman"/>
          <w:b/>
          <w:noProof/>
          <w:szCs w:val="24"/>
        </w:rPr>
        <w:fldChar w:fldCharType="end"/>
      </w:r>
      <w:r w:rsidRPr="00747925">
        <w:rPr>
          <w:rFonts w:cs="Times New Roman"/>
          <w:b/>
          <w:noProof/>
          <w:szCs w:val="24"/>
        </w:rPr>
        <w:t>:</w:t>
      </w:r>
      <w:r w:rsidRPr="00747925">
        <w:rPr>
          <w:rFonts w:cs="Times New Roman"/>
          <w:szCs w:val="24"/>
        </w:rPr>
        <w:t xml:space="preserve"> </w:t>
      </w:r>
      <w:r w:rsidRPr="00747925">
        <w:rPr>
          <w:rFonts w:cs="Times New Roman"/>
        </w:rPr>
        <w:t>До прохождения шага 30 Базового сценария Пользователь ЕПГУ имеет возможность завершить сценарий, отказавшись от предоставления услуги «Вызов врача на дом» на любом из шагов: 8, 9, 10, 11.</w:t>
      </w:r>
    </w:p>
    <w:p w14:paraId="7F9B9422" w14:textId="77777777" w:rsidR="00DC27D1" w:rsidRPr="00747925" w:rsidRDefault="00DC27D1" w:rsidP="008E33D7">
      <w:pPr>
        <w:pStyle w:val="2"/>
      </w:pPr>
      <w:bookmarkStart w:id="127" w:name="_Toc521416442"/>
      <w:r w:rsidRPr="00747925">
        <w:t>Отмена Пользователем ЕПГУ вызова врача на дом</w:t>
      </w:r>
      <w:bookmarkEnd w:id="127"/>
    </w:p>
    <w:p w14:paraId="0E8ED105" w14:textId="77777777" w:rsidR="00DC27D1" w:rsidRPr="00747925" w:rsidRDefault="00DC27D1" w:rsidP="00DC27D1">
      <w:pPr>
        <w:pStyle w:val="ac"/>
      </w:pPr>
      <w:r w:rsidRPr="00747925">
        <w:t>В данном сценарии описываются действия Пользователя ЕПГУ производимые им для отмены ранее созданного заявления на вызов врача на дом.</w:t>
      </w:r>
    </w:p>
    <w:p w14:paraId="17F55940" w14:textId="77777777" w:rsidR="00DC27D1" w:rsidRPr="00747925" w:rsidRDefault="00DC27D1" w:rsidP="008E33D7">
      <w:pPr>
        <w:pStyle w:val="30"/>
      </w:pPr>
      <w:bookmarkStart w:id="128" w:name="_Toc521416443"/>
      <w:r w:rsidRPr="00747925">
        <w:t>Участники</w:t>
      </w:r>
      <w:bookmarkEnd w:id="128"/>
    </w:p>
    <w:p w14:paraId="6AA8037B" w14:textId="77777777" w:rsidR="00DC3421" w:rsidRPr="00747925" w:rsidRDefault="00DC3421" w:rsidP="00DC3421">
      <w:pPr>
        <w:ind w:firstLine="567"/>
        <w:rPr>
          <w:rFonts w:cs="Times New Roman"/>
        </w:rPr>
      </w:pPr>
      <w:r w:rsidRPr="00747925">
        <w:rPr>
          <w:rFonts w:cs="Times New Roman"/>
        </w:rPr>
        <w:t>Пользователи:</w:t>
      </w:r>
    </w:p>
    <w:p w14:paraId="4A9A69B6" w14:textId="77777777" w:rsidR="00DC3421" w:rsidRPr="00747925" w:rsidRDefault="00DC3421" w:rsidP="00DC3421">
      <w:pPr>
        <w:pStyle w:val="a6"/>
      </w:pPr>
      <w:r w:rsidRPr="00747925">
        <w:t>Пользователь ЕПГУ.</w:t>
      </w:r>
    </w:p>
    <w:p w14:paraId="20D657C4" w14:textId="77777777" w:rsidR="00DC3421" w:rsidRPr="00747925" w:rsidRDefault="00DC3421" w:rsidP="00DC3421">
      <w:pPr>
        <w:ind w:firstLine="567"/>
        <w:rPr>
          <w:rFonts w:cs="Times New Roman"/>
        </w:rPr>
      </w:pPr>
      <w:r w:rsidRPr="00747925">
        <w:rPr>
          <w:rFonts w:cs="Times New Roman"/>
        </w:rPr>
        <w:t>Информационные системы:</w:t>
      </w:r>
    </w:p>
    <w:p w14:paraId="59F1BC37" w14:textId="77777777" w:rsidR="00DC3421" w:rsidRPr="00747925" w:rsidRDefault="00DC3421" w:rsidP="00DC3421">
      <w:pPr>
        <w:pStyle w:val="a6"/>
      </w:pPr>
      <w:r w:rsidRPr="00747925">
        <w:t>ЕПГУ;</w:t>
      </w:r>
    </w:p>
    <w:p w14:paraId="29CE64CC" w14:textId="77777777" w:rsidR="00DC3421" w:rsidRPr="00747925" w:rsidRDefault="00DC3421" w:rsidP="00DC3421">
      <w:pPr>
        <w:pStyle w:val="a6"/>
      </w:pPr>
      <w:r w:rsidRPr="00747925">
        <w:t>компонент «Концентратор услуг ФЭР» в составе:</w:t>
      </w:r>
    </w:p>
    <w:p w14:paraId="6DFD9F47" w14:textId="77777777" w:rsidR="00DC3421" w:rsidRPr="00747925" w:rsidRDefault="00DC3421" w:rsidP="00DC3421">
      <w:pPr>
        <w:pStyle w:val="25"/>
      </w:pPr>
      <w:r w:rsidRPr="00747925">
        <w:t>модуль «Сбор и передача данных»;</w:t>
      </w:r>
    </w:p>
    <w:p w14:paraId="35D45756" w14:textId="77777777" w:rsidR="00DC3421" w:rsidRPr="00747925" w:rsidRDefault="00DC3421" w:rsidP="00DC3421">
      <w:pPr>
        <w:pStyle w:val="25"/>
        <w:rPr>
          <w:lang w:val="en-US"/>
        </w:rPr>
      </w:pPr>
      <w:r w:rsidRPr="00747925">
        <w:t>модуль «Маршрутизация»</w:t>
      </w:r>
      <w:r w:rsidRPr="00747925">
        <w:rPr>
          <w:lang w:val="en-US"/>
        </w:rPr>
        <w:t>;</w:t>
      </w:r>
    </w:p>
    <w:p w14:paraId="2E27517D" w14:textId="77777777" w:rsidR="00DC3421" w:rsidRPr="00747925" w:rsidRDefault="00DC3421" w:rsidP="00DC3421">
      <w:pPr>
        <w:pStyle w:val="25"/>
      </w:pPr>
      <w:r w:rsidRPr="00747925">
        <w:lastRenderedPageBreak/>
        <w:t>модуль «База данных»;</w:t>
      </w:r>
    </w:p>
    <w:p w14:paraId="25923AC0" w14:textId="48EB952A" w:rsidR="00DC27D1" w:rsidRPr="00747925" w:rsidRDefault="00DC3421" w:rsidP="008E33D7">
      <w:pPr>
        <w:pStyle w:val="30"/>
      </w:pPr>
      <w:bookmarkStart w:id="129" w:name="_Toc521416444"/>
      <w:r w:rsidRPr="00747925">
        <w:t>РМИС.</w:t>
      </w:r>
      <w:r w:rsidR="00DC27D1" w:rsidRPr="00747925">
        <w:t>Критерий успешности выполнения</w:t>
      </w:r>
      <w:bookmarkEnd w:id="129"/>
    </w:p>
    <w:p w14:paraId="75E48C59" w14:textId="77777777" w:rsidR="00DC27D1" w:rsidRPr="00747925" w:rsidRDefault="00DC27D1" w:rsidP="00DC27D1">
      <w:pPr>
        <w:pStyle w:val="ac"/>
      </w:pPr>
      <w:r w:rsidRPr="00747925">
        <w:t>Вызов врача на дом отменен Пользователем ЕПГУ.</w:t>
      </w:r>
    </w:p>
    <w:p w14:paraId="5BE91FCD" w14:textId="77777777" w:rsidR="00DC27D1" w:rsidRPr="00747925" w:rsidRDefault="00DC27D1" w:rsidP="008E33D7">
      <w:pPr>
        <w:pStyle w:val="30"/>
      </w:pPr>
      <w:bookmarkStart w:id="130" w:name="_Toc521416445"/>
      <w:r w:rsidRPr="00747925">
        <w:t>Предварительные условия</w:t>
      </w:r>
      <w:bookmarkEnd w:id="130"/>
    </w:p>
    <w:p w14:paraId="1975E3DA" w14:textId="77777777" w:rsidR="00DC27D1" w:rsidRPr="00747925" w:rsidRDefault="00DC27D1" w:rsidP="00DC27D1">
      <w:pPr>
        <w:pStyle w:val="a6"/>
      </w:pPr>
      <w:r w:rsidRPr="00747925">
        <w:t>Пользователь ЕПГУ авторизован посредством ЕСИА;</w:t>
      </w:r>
    </w:p>
    <w:p w14:paraId="5AB2D6A5" w14:textId="77777777" w:rsidR="00DC27D1" w:rsidRPr="00747925" w:rsidRDefault="00DC27D1" w:rsidP="00DC27D1">
      <w:pPr>
        <w:pStyle w:val="a6"/>
      </w:pPr>
      <w:r w:rsidRPr="00747925">
        <w:t xml:space="preserve">Осуществлен переход Пользователя ЕПГУ в «Ленту уведомлений» на портале ЕПГУ; </w:t>
      </w:r>
    </w:p>
    <w:p w14:paraId="19E1577A" w14:textId="77777777" w:rsidR="00DC27D1" w:rsidRPr="00747925" w:rsidRDefault="00DC27D1" w:rsidP="00DC27D1">
      <w:pPr>
        <w:pStyle w:val="a6"/>
      </w:pPr>
      <w:r w:rsidRPr="00747925">
        <w:t>Пользователем ЕПГУ выбран раздел уведомлений по услуге «Вызов врача на дом»;</w:t>
      </w:r>
    </w:p>
    <w:p w14:paraId="74E5AD7F" w14:textId="77777777" w:rsidR="00DC27D1" w:rsidRPr="00747925" w:rsidRDefault="00DC27D1" w:rsidP="00DC27D1">
      <w:pPr>
        <w:pStyle w:val="a6"/>
      </w:pPr>
      <w:r w:rsidRPr="00747925">
        <w:t>Пользователь ЕПГУ выбрал и открыл на просмотр заявку по вызову врача на дом.</w:t>
      </w:r>
    </w:p>
    <w:p w14:paraId="2A3DDA99" w14:textId="77777777" w:rsidR="00DC27D1" w:rsidRPr="00747925" w:rsidRDefault="00DC27D1" w:rsidP="00DC27D1">
      <w:pPr>
        <w:ind w:firstLine="567"/>
        <w:rPr>
          <w:rFonts w:cs="Times New Roman"/>
          <w:szCs w:val="24"/>
          <w:u w:val="single"/>
        </w:rPr>
      </w:pPr>
    </w:p>
    <w:p w14:paraId="21F7E3FE" w14:textId="77777777" w:rsidR="00DC27D1" w:rsidRPr="00747925" w:rsidRDefault="00DC27D1" w:rsidP="008E33D7">
      <w:pPr>
        <w:pStyle w:val="30"/>
      </w:pPr>
      <w:bookmarkStart w:id="131" w:name="_Toc521416446"/>
      <w:r w:rsidRPr="00747925">
        <w:t>Базовое оказание услуги</w:t>
      </w:r>
      <w:bookmarkEnd w:id="131"/>
    </w:p>
    <w:p w14:paraId="3DF25AE5" w14:textId="77777777" w:rsidR="00DC27D1" w:rsidRPr="00747925" w:rsidRDefault="00DC27D1" w:rsidP="00DC27D1">
      <w:pPr>
        <w:pStyle w:val="afffffffff9"/>
        <w:spacing w:line="360" w:lineRule="auto"/>
      </w:pPr>
      <w:r w:rsidRPr="00747925">
        <w:drawing>
          <wp:inline distT="0" distB="0" distL="0" distR="0" wp14:anchorId="42B92042" wp14:editId="53176E39">
            <wp:extent cx="5731510" cy="3963035"/>
            <wp:effectExtent l="19050" t="19050" r="21590" b="184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Вызов врача на дом_Отмены пользователем.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3963035"/>
                    </a:xfrm>
                    <a:prstGeom prst="rect">
                      <a:avLst/>
                    </a:prstGeom>
                    <a:ln>
                      <a:solidFill>
                        <a:schemeClr val="tx1">
                          <a:alpha val="99000"/>
                        </a:schemeClr>
                      </a:solidFill>
                    </a:ln>
                  </pic:spPr>
                </pic:pic>
              </a:graphicData>
            </a:graphic>
          </wp:inline>
        </w:drawing>
      </w:r>
    </w:p>
    <w:p w14:paraId="1595D1F2" w14:textId="77777777" w:rsidR="00DC27D1" w:rsidRPr="00747925" w:rsidRDefault="00DC27D1" w:rsidP="00DC27D1">
      <w:pPr>
        <w:pStyle w:val="afffe"/>
      </w:pPr>
      <w:r w:rsidRPr="00747925">
        <w:t xml:space="preserve">Рисунок </w:t>
      </w:r>
      <w:r w:rsidR="00B35612" w:rsidRPr="00747925">
        <w:fldChar w:fldCharType="begin"/>
      </w:r>
      <w:r w:rsidRPr="00747925">
        <w:instrText xml:space="preserve"> SEQ Рисунок \* ARABIC </w:instrText>
      </w:r>
      <w:r w:rsidR="00B35612" w:rsidRPr="00747925">
        <w:fldChar w:fldCharType="separate"/>
      </w:r>
      <w:r w:rsidR="00A954A8">
        <w:rPr>
          <w:noProof/>
        </w:rPr>
        <w:t>8</w:t>
      </w:r>
      <w:r w:rsidR="00B35612" w:rsidRPr="00747925">
        <w:fldChar w:fldCharType="end"/>
      </w:r>
      <w:r w:rsidRPr="00747925">
        <w:t xml:space="preserve"> – Диаграмма процесса отмены Пользователем ЕПГУ вызова врача на дом</w:t>
      </w:r>
    </w:p>
    <w:p w14:paraId="2FA3E0B8" w14:textId="77777777" w:rsidR="00DC27D1" w:rsidRPr="00747925" w:rsidRDefault="00DC27D1" w:rsidP="00DC27D1">
      <w:pPr>
        <w:pStyle w:val="affffffffff4"/>
        <w:rPr>
          <w:u w:val="single"/>
        </w:rPr>
      </w:pPr>
      <w:r w:rsidRPr="00747925">
        <w:lastRenderedPageBreak/>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7</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600" w:firstRow="0" w:lastRow="0" w:firstColumn="0" w:lastColumn="0" w:noHBand="1" w:noVBand="1"/>
      </w:tblPr>
      <w:tblGrid>
        <w:gridCol w:w="2183"/>
        <w:gridCol w:w="7357"/>
      </w:tblGrid>
      <w:tr w:rsidR="00DC27D1" w:rsidRPr="00747925" w14:paraId="3194A0A2" w14:textId="77777777" w:rsidTr="00536398">
        <w:tc>
          <w:tcPr>
            <w:tcW w:w="1110" w:type="pct"/>
            <w:shd w:val="clear" w:color="auto" w:fill="auto"/>
            <w:tcMar>
              <w:top w:w="30" w:type="dxa"/>
              <w:left w:w="30" w:type="dxa"/>
              <w:bottom w:w="20" w:type="dxa"/>
              <w:right w:w="30" w:type="dxa"/>
            </w:tcMar>
          </w:tcPr>
          <w:p w14:paraId="3CF0C856"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751" w:type="pct"/>
            <w:shd w:val="clear" w:color="auto" w:fill="auto"/>
            <w:tcMar>
              <w:top w:w="30" w:type="dxa"/>
              <w:left w:w="30" w:type="dxa"/>
              <w:bottom w:w="20" w:type="dxa"/>
              <w:right w:w="30" w:type="dxa"/>
            </w:tcMar>
          </w:tcPr>
          <w:p w14:paraId="7C426EBE"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Пользователь ЕПГУ</w:t>
            </w:r>
            <w:r w:rsidRPr="00747925">
              <w:rPr>
                <w:rFonts w:cs="Times New Roman"/>
              </w:rPr>
              <w:t xml:space="preserve"> выбирает действие «Отменить вызов» в «Ленте уведомлений» на ЕПГУ</w:t>
            </w:r>
            <w:r w:rsidR="00BB5139" w:rsidRPr="00747925">
              <w:rPr>
                <w:rFonts w:cs="Times New Roman"/>
              </w:rPr>
              <w:t xml:space="preserve"> в режиме просмотра заявки</w:t>
            </w:r>
          </w:p>
          <w:p w14:paraId="1B9F779F"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ЕПГУ</w:t>
            </w:r>
            <w:r w:rsidRPr="00747925">
              <w:rPr>
                <w:rFonts w:cs="Times New Roman"/>
              </w:rPr>
              <w:t xml:space="preserve"> </w:t>
            </w:r>
            <w:r w:rsidR="00BD601B" w:rsidRPr="00747925">
              <w:rPr>
                <w:rFonts w:cs="Times New Roman"/>
              </w:rPr>
              <w:t>направляет запрос</w:t>
            </w:r>
            <w:r w:rsidRPr="00747925">
              <w:rPr>
                <w:rFonts w:cs="Times New Roman"/>
              </w:rPr>
              <w:t xml:space="preserve"> на отмену вызова врача на дом в модуль «Сбор и передача данных». Запрос содержит номер заявки вызова врача на дом</w:t>
            </w:r>
          </w:p>
          <w:p w14:paraId="4FBCC755"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направляет в модуль «Маршрутизация» параметры запроса и номер заявки вызова врача на дом;</w:t>
            </w:r>
          </w:p>
          <w:p w14:paraId="1837E70A"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 xml:space="preserve">Модуль «Маршрутизация» </w:t>
            </w:r>
            <w:r w:rsidRPr="00747925">
              <w:rPr>
                <w:rFonts w:cs="Times New Roman"/>
              </w:rPr>
              <w:t>направляет в БД номер заявки вызова врача на дом</w:t>
            </w:r>
          </w:p>
          <w:p w14:paraId="33A73856" w14:textId="10C65456" w:rsidR="00DC27D1" w:rsidRPr="00747925" w:rsidRDefault="00DC342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по номеру заявки вызова врача на дом определяет сценарий взаимодействия и адрес сервиса РМИС и соответствующий номер заявки вызова врача на дом</w:t>
            </w:r>
            <w:r w:rsidR="00BB5139" w:rsidRPr="00747925">
              <w:rPr>
                <w:rFonts w:cs="Times New Roman"/>
              </w:rPr>
              <w:t xml:space="preserve"> в РМИС</w:t>
            </w:r>
          </w:p>
          <w:p w14:paraId="3128FC95" w14:textId="239E262F" w:rsidR="00DC27D1" w:rsidRPr="00747925" w:rsidRDefault="00DC342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в ответе предоставляет </w:t>
            </w:r>
            <w:r w:rsidR="00BD601B" w:rsidRPr="00747925">
              <w:rPr>
                <w:rFonts w:cs="Times New Roman"/>
              </w:rPr>
              <w:t>модулю «</w:t>
            </w:r>
            <w:r w:rsidR="00DC27D1" w:rsidRPr="00747925">
              <w:rPr>
                <w:rFonts w:cs="Times New Roman"/>
              </w:rPr>
              <w:t xml:space="preserve">Маршрутизация» соответствующий </w:t>
            </w:r>
            <w:r w:rsidR="00BD601B" w:rsidRPr="00747925">
              <w:rPr>
                <w:rFonts w:cs="Times New Roman"/>
              </w:rPr>
              <w:t>номер заявки</w:t>
            </w:r>
            <w:r w:rsidR="00DC27D1" w:rsidRPr="00747925">
              <w:rPr>
                <w:rFonts w:cs="Times New Roman"/>
              </w:rPr>
              <w:t xml:space="preserve"> вызова врача на дом в РМИС, тип сценария взаимодействия </w:t>
            </w:r>
            <w:r w:rsidR="009571E4" w:rsidRPr="00747925">
              <w:rPr>
                <w:rFonts w:cs="Times New Roman"/>
              </w:rPr>
              <w:t>«</w:t>
            </w:r>
            <w:r w:rsidR="00DC27D1" w:rsidRPr="00747925">
              <w:rPr>
                <w:rFonts w:cs="Times New Roman"/>
              </w:rPr>
              <w:t>Концентратора услуг ФЭР</w:t>
            </w:r>
            <w:r w:rsidR="009571E4" w:rsidRPr="00747925">
              <w:rPr>
                <w:rFonts w:cs="Times New Roman"/>
              </w:rPr>
              <w:t>»</w:t>
            </w:r>
            <w:r w:rsidR="00DC27D1" w:rsidRPr="00747925">
              <w:rPr>
                <w:rFonts w:cs="Times New Roman"/>
              </w:rPr>
              <w:t xml:space="preserve"> с РМИС и адрес сервиса РМИС, на ко</w:t>
            </w:r>
            <w:r w:rsidR="00BB5139" w:rsidRPr="00747925">
              <w:rPr>
                <w:rFonts w:cs="Times New Roman"/>
              </w:rPr>
              <w:t>торый будет отправляться запрос</w:t>
            </w:r>
          </w:p>
          <w:p w14:paraId="0C6EA298"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 xml:space="preserve">Модуль «Маршрутизация» </w:t>
            </w:r>
            <w:r w:rsidRPr="00747925">
              <w:rPr>
                <w:rFonts w:cs="Times New Roman"/>
              </w:rPr>
              <w:t xml:space="preserve">направляет запрос на отмену вызова на дом </w:t>
            </w:r>
            <w:r w:rsidR="00BD601B" w:rsidRPr="00747925">
              <w:rPr>
                <w:rFonts w:cs="Times New Roman"/>
              </w:rPr>
              <w:t>на адрес</w:t>
            </w:r>
            <w:r w:rsidR="00BB5139" w:rsidRPr="00747925">
              <w:rPr>
                <w:rFonts w:cs="Times New Roman"/>
              </w:rPr>
              <w:t xml:space="preserve"> сервиса РМИС</w:t>
            </w:r>
          </w:p>
          <w:p w14:paraId="0B60591E"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РМИС</w:t>
            </w:r>
            <w:r w:rsidRPr="00747925">
              <w:rPr>
                <w:rFonts w:cs="Times New Roman"/>
              </w:rPr>
              <w:t xml:space="preserve"> определяет заявку вызова врача на дом в БД РМИС. РМИС фиксирует отмену вызова врача на </w:t>
            </w:r>
            <w:r w:rsidR="00BD601B" w:rsidRPr="00747925">
              <w:rPr>
                <w:rFonts w:cs="Times New Roman"/>
              </w:rPr>
              <w:t>дом по</w:t>
            </w:r>
            <w:r w:rsidRPr="00747925">
              <w:rPr>
                <w:rFonts w:cs="Times New Roman"/>
              </w:rPr>
              <w:t xml:space="preserve"> инициативе пациента. </w:t>
            </w:r>
            <w:r w:rsidR="00BB5139" w:rsidRPr="00747925">
              <w:rPr>
                <w:rFonts w:cs="Times New Roman"/>
              </w:rPr>
              <w:t>Альтернативный сценарий – 8а</w:t>
            </w:r>
          </w:p>
          <w:p w14:paraId="0A479AB6"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РМИС</w:t>
            </w:r>
            <w:r w:rsidRPr="00747925">
              <w:rPr>
                <w:rFonts w:cs="Times New Roman"/>
              </w:rPr>
              <w:t xml:space="preserve"> передает подтверждение отмены вызова врача на дом модулю «Сбор и передача данных</w:t>
            </w:r>
            <w:r w:rsidR="00BB5139" w:rsidRPr="00747925">
              <w:rPr>
                <w:rFonts w:cs="Times New Roman"/>
              </w:rPr>
              <w:t>»</w:t>
            </w:r>
          </w:p>
          <w:p w14:paraId="7806DE2D"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szCs w:val="24"/>
              </w:rPr>
              <w:t xml:space="preserve">Модуль «Сбор и передача </w:t>
            </w:r>
            <w:r w:rsidR="00BD601B" w:rsidRPr="00747925">
              <w:rPr>
                <w:rFonts w:cs="Times New Roman"/>
                <w:b/>
                <w:szCs w:val="24"/>
              </w:rPr>
              <w:t>данных»</w:t>
            </w:r>
            <w:r w:rsidR="00BD601B" w:rsidRPr="00747925">
              <w:rPr>
                <w:rFonts w:cs="Times New Roman"/>
                <w:szCs w:val="24"/>
              </w:rPr>
              <w:t xml:space="preserve"> </w:t>
            </w:r>
            <w:r w:rsidR="00BD601B" w:rsidRPr="00747925">
              <w:rPr>
                <w:rFonts w:cs="Times New Roman"/>
              </w:rPr>
              <w:t>передает</w:t>
            </w:r>
            <w:r w:rsidRPr="00747925">
              <w:rPr>
                <w:rFonts w:cs="Times New Roman"/>
              </w:rPr>
              <w:t xml:space="preserve"> подтверждение отмены вызова врача на дом </w:t>
            </w:r>
            <w:r w:rsidR="00BB5139" w:rsidRPr="00747925">
              <w:rPr>
                <w:rFonts w:cs="Times New Roman"/>
              </w:rPr>
              <w:t>на ЕПГУ</w:t>
            </w:r>
          </w:p>
          <w:p w14:paraId="3A866F0A"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szCs w:val="24"/>
              </w:rPr>
              <w:t>Модуль «Сбор и передача данных»</w:t>
            </w:r>
            <w:r w:rsidRPr="00747925">
              <w:rPr>
                <w:rFonts w:cs="Times New Roman"/>
                <w:szCs w:val="24"/>
              </w:rPr>
              <w:t xml:space="preserve"> </w:t>
            </w:r>
            <w:r w:rsidRPr="00747925">
              <w:rPr>
                <w:rFonts w:cs="Times New Roman"/>
              </w:rPr>
              <w:t xml:space="preserve">параллельно направляет признак отмены вызова врача на </w:t>
            </w:r>
            <w:r w:rsidR="00BD601B" w:rsidRPr="00747925">
              <w:rPr>
                <w:rFonts w:cs="Times New Roman"/>
              </w:rPr>
              <w:t>дом и</w:t>
            </w:r>
            <w:r w:rsidRPr="00747925">
              <w:rPr>
                <w:rFonts w:cs="Times New Roman"/>
              </w:rPr>
              <w:t xml:space="preserve"> номер записи</w:t>
            </w:r>
            <w:r w:rsidR="00BB5139" w:rsidRPr="00747925">
              <w:rPr>
                <w:rFonts w:cs="Times New Roman"/>
              </w:rPr>
              <w:t xml:space="preserve"> в БД</w:t>
            </w:r>
          </w:p>
          <w:p w14:paraId="525EB4DD" w14:textId="052BA2BC" w:rsidR="00DC27D1" w:rsidRPr="00747925" w:rsidRDefault="00DC342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сохраняет признак отмены вызова врача на дом по инициативе Пользователя </w:t>
            </w:r>
            <w:r w:rsidR="00BB5139" w:rsidRPr="00747925">
              <w:rPr>
                <w:rFonts w:cs="Times New Roman"/>
              </w:rPr>
              <w:t>ЕПГУ и результат взаимодействия</w:t>
            </w:r>
          </w:p>
          <w:p w14:paraId="164D6126" w14:textId="77777777" w:rsidR="00DC27D1" w:rsidRPr="00747925" w:rsidRDefault="00DC27D1" w:rsidP="00F43132">
            <w:pPr>
              <w:pStyle w:val="afffffd"/>
              <w:numPr>
                <w:ilvl w:val="1"/>
                <w:numId w:val="10"/>
              </w:numPr>
              <w:spacing w:beforeLines="60" w:before="144" w:afterLines="60" w:after="144" w:line="276" w:lineRule="auto"/>
              <w:ind w:left="227" w:right="238" w:firstLine="0"/>
              <w:contextualSpacing w:val="0"/>
              <w:rPr>
                <w:rFonts w:cs="Times New Roman"/>
              </w:rPr>
            </w:pPr>
            <w:r w:rsidRPr="00747925">
              <w:rPr>
                <w:rFonts w:cs="Times New Roman"/>
                <w:b/>
              </w:rPr>
              <w:t>ЕПГУ</w:t>
            </w:r>
            <w:r w:rsidRPr="00747925">
              <w:rPr>
                <w:rFonts w:cs="Times New Roman"/>
              </w:rPr>
              <w:t xml:space="preserve"> отображает Пользователю ЕПГУ статус отмены вызова врача на дом</w:t>
            </w:r>
          </w:p>
        </w:tc>
      </w:tr>
      <w:tr w:rsidR="00DC27D1" w:rsidRPr="00747925" w14:paraId="45A5C28C" w14:textId="77777777" w:rsidTr="00536398">
        <w:tc>
          <w:tcPr>
            <w:tcW w:w="1110" w:type="pct"/>
            <w:shd w:val="clear" w:color="auto" w:fill="auto"/>
            <w:tcMar>
              <w:top w:w="30" w:type="dxa"/>
              <w:left w:w="30" w:type="dxa"/>
              <w:bottom w:w="20" w:type="dxa"/>
              <w:right w:w="30" w:type="dxa"/>
            </w:tcMar>
          </w:tcPr>
          <w:p w14:paraId="2DE338AD"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lastRenderedPageBreak/>
              <w:t>Альтернативные сценарии</w:t>
            </w:r>
          </w:p>
        </w:tc>
        <w:tc>
          <w:tcPr>
            <w:tcW w:w="3751" w:type="pct"/>
            <w:shd w:val="clear" w:color="auto" w:fill="auto"/>
            <w:tcMar>
              <w:top w:w="30" w:type="dxa"/>
              <w:left w:w="30" w:type="dxa"/>
              <w:bottom w:w="20" w:type="dxa"/>
              <w:right w:w="30" w:type="dxa"/>
            </w:tcMar>
          </w:tcPr>
          <w:p w14:paraId="010205D1" w14:textId="77777777" w:rsidR="00DC27D1" w:rsidRPr="00747925" w:rsidRDefault="00DC27D1" w:rsidP="00F43132">
            <w:pPr>
              <w:spacing w:beforeLines="60" w:before="144" w:afterLines="60" w:after="144" w:line="276" w:lineRule="auto"/>
              <w:ind w:left="227" w:right="238"/>
              <w:contextualSpacing w:val="0"/>
              <w:rPr>
                <w:rFonts w:cs="Times New Roman"/>
                <w:szCs w:val="24"/>
              </w:rPr>
            </w:pPr>
            <w:r w:rsidRPr="00747925">
              <w:rPr>
                <w:rFonts w:cs="Times New Roman"/>
              </w:rPr>
              <w:t xml:space="preserve">8а </w:t>
            </w:r>
            <w:r w:rsidRPr="00747925">
              <w:rPr>
                <w:rFonts w:cs="Times New Roman"/>
                <w:b/>
                <w:szCs w:val="24"/>
              </w:rPr>
              <w:t>РМИС</w:t>
            </w:r>
            <w:r w:rsidRPr="00747925">
              <w:rPr>
                <w:rFonts w:cs="Times New Roman"/>
                <w:szCs w:val="24"/>
              </w:rPr>
              <w:t xml:space="preserve"> не определяет заявку вызова врача на дом в БД РМИС. РМИС передает в ответе </w:t>
            </w:r>
            <w:r w:rsidRPr="00747925">
              <w:rPr>
                <w:rFonts w:cs="Times New Roman"/>
              </w:rPr>
              <w:t xml:space="preserve">модулю «Сбор и передача данных» </w:t>
            </w:r>
            <w:r w:rsidRPr="00747925">
              <w:rPr>
                <w:rFonts w:cs="Times New Roman"/>
                <w:szCs w:val="24"/>
              </w:rPr>
              <w:t>сообщение об ошибке и невозможности отмены вызова врача на дом. М</w:t>
            </w:r>
            <w:r w:rsidRPr="00747925">
              <w:rPr>
                <w:rFonts w:cs="Times New Roman"/>
              </w:rPr>
              <w:t xml:space="preserve">одуль «Сбор и передача </w:t>
            </w:r>
            <w:r w:rsidR="00BD601B" w:rsidRPr="00747925">
              <w:rPr>
                <w:rFonts w:cs="Times New Roman"/>
              </w:rPr>
              <w:t xml:space="preserve">данных» </w:t>
            </w:r>
            <w:r w:rsidR="00BD601B" w:rsidRPr="00747925">
              <w:rPr>
                <w:rFonts w:cs="Times New Roman"/>
                <w:szCs w:val="24"/>
              </w:rPr>
              <w:t>передает</w:t>
            </w:r>
            <w:r w:rsidRPr="00747925">
              <w:rPr>
                <w:rFonts w:cs="Times New Roman"/>
                <w:szCs w:val="24"/>
              </w:rPr>
              <w:t xml:space="preserve"> в ответе ЕПГУ сообщение об ошибке и невозможности отмены вызова врача на дом. ЕПГУ отображает Пользователю ЕПГУ информационное сообщение об ошибке и невозможности отмены вызова врача на дом. Сценарий завершен</w:t>
            </w:r>
          </w:p>
        </w:tc>
      </w:tr>
    </w:tbl>
    <w:p w14:paraId="0325415E" w14:textId="77777777" w:rsidR="002F7C4F" w:rsidRPr="00747925" w:rsidRDefault="002F7C4F" w:rsidP="002F7C4F">
      <w:pPr>
        <w:rPr>
          <w:rFonts w:cs="Times New Roman"/>
        </w:rPr>
      </w:pPr>
    </w:p>
    <w:p w14:paraId="47495D2F" w14:textId="77777777" w:rsidR="002F7C4F" w:rsidRPr="00747925" w:rsidRDefault="002F7C4F" w:rsidP="002F7C4F">
      <w:pPr>
        <w:ind w:firstLine="708"/>
        <w:rPr>
          <w:rFonts w:cs="Times New Roman"/>
        </w:rPr>
      </w:pPr>
      <w:r w:rsidRPr="00747925">
        <w:rPr>
          <w:rFonts w:cs="Times New Roman"/>
          <w:b/>
        </w:rPr>
        <w:t xml:space="preserve">Примечание 7: </w:t>
      </w:r>
      <w:r w:rsidRPr="00747925">
        <w:rPr>
          <w:rFonts w:cs="Times New Roman"/>
        </w:rPr>
        <w:t>Причина отказа отмены вызова врача на дом определяется настройками РМИС. Например, вызов не может быть отменен в после подтверждения РМИС принятия вызова врача на дом.</w:t>
      </w:r>
    </w:p>
    <w:p w14:paraId="6488AA18" w14:textId="77777777" w:rsidR="002F7C4F" w:rsidRPr="00747925" w:rsidRDefault="002F7C4F" w:rsidP="002F7C4F">
      <w:pPr>
        <w:ind w:firstLine="708"/>
        <w:rPr>
          <w:rFonts w:cs="Times New Roman"/>
        </w:rPr>
      </w:pPr>
      <w:r w:rsidRPr="00747925">
        <w:rPr>
          <w:rFonts w:cs="Times New Roman"/>
          <w:b/>
          <w:szCs w:val="24"/>
        </w:rPr>
        <w:t xml:space="preserve">Примечание </w:t>
      </w:r>
      <w:r w:rsidR="00B35612" w:rsidRPr="00747925">
        <w:rPr>
          <w:rFonts w:cs="Times New Roman"/>
          <w:b/>
          <w:szCs w:val="24"/>
        </w:rPr>
        <w:fldChar w:fldCharType="begin"/>
      </w:r>
      <w:r w:rsidRPr="00747925">
        <w:rPr>
          <w:rFonts w:cs="Times New Roman"/>
          <w:b/>
          <w:szCs w:val="24"/>
        </w:rPr>
        <w:instrText xml:space="preserve"> SEQ Примечание \* ARABIC </w:instrText>
      </w:r>
      <w:r w:rsidR="00B35612" w:rsidRPr="00747925">
        <w:rPr>
          <w:rFonts w:cs="Times New Roman"/>
          <w:b/>
          <w:szCs w:val="24"/>
        </w:rPr>
        <w:fldChar w:fldCharType="separate"/>
      </w:r>
      <w:r w:rsidR="00A954A8">
        <w:rPr>
          <w:rFonts w:cs="Times New Roman"/>
          <w:b/>
          <w:noProof/>
          <w:szCs w:val="24"/>
        </w:rPr>
        <w:t>7</w:t>
      </w:r>
      <w:r w:rsidR="00B35612" w:rsidRPr="00747925">
        <w:rPr>
          <w:rFonts w:cs="Times New Roman"/>
          <w:b/>
          <w:noProof/>
          <w:szCs w:val="24"/>
        </w:rPr>
        <w:fldChar w:fldCharType="end"/>
      </w:r>
      <w:r w:rsidRPr="00747925">
        <w:rPr>
          <w:rFonts w:cs="Times New Roman"/>
          <w:b/>
          <w:noProof/>
          <w:szCs w:val="24"/>
        </w:rPr>
        <w:t>:</w:t>
      </w:r>
      <w:r w:rsidRPr="00747925">
        <w:rPr>
          <w:rFonts w:cs="Times New Roman"/>
          <w:szCs w:val="24"/>
        </w:rPr>
        <w:t xml:space="preserve"> </w:t>
      </w:r>
      <w:r w:rsidRPr="00747925">
        <w:rPr>
          <w:rFonts w:cs="Times New Roman"/>
        </w:rPr>
        <w:t>После успешного прохождения Базовых шагов сценария Пользователь ЕПГУ не имеет возможности восстановить отменный вызов.</w:t>
      </w:r>
    </w:p>
    <w:p w14:paraId="69F23947" w14:textId="77777777" w:rsidR="00DC27D1" w:rsidRPr="00747925" w:rsidRDefault="00DC27D1" w:rsidP="008E33D7">
      <w:pPr>
        <w:pStyle w:val="2"/>
      </w:pPr>
      <w:bookmarkStart w:id="132" w:name="_Toc521416447"/>
      <w:r w:rsidRPr="00747925">
        <w:t>Оповещение Пользователя ЕПГУ о смене статуса вызова врача на дом по инициативе МО</w:t>
      </w:r>
      <w:bookmarkEnd w:id="132"/>
    </w:p>
    <w:p w14:paraId="0C8C3B7A" w14:textId="77777777" w:rsidR="00DC27D1" w:rsidRPr="00747925" w:rsidRDefault="00DC27D1" w:rsidP="00DC27D1">
      <w:pPr>
        <w:spacing w:after="0"/>
        <w:ind w:firstLine="567"/>
        <w:rPr>
          <w:rFonts w:cs="Times New Roman"/>
          <w:szCs w:val="24"/>
        </w:rPr>
      </w:pPr>
      <w:r w:rsidRPr="00747925">
        <w:rPr>
          <w:rFonts w:cs="Times New Roman"/>
          <w:szCs w:val="24"/>
        </w:rPr>
        <w:t>В данном сценарии описывается процесс оповещения Пользователя ЕПГУ об изменении статуса вызова врача на дом по инициативе МО.</w:t>
      </w:r>
    </w:p>
    <w:p w14:paraId="7AD27342" w14:textId="77777777" w:rsidR="00DC27D1" w:rsidRPr="00747925" w:rsidRDefault="00DC27D1" w:rsidP="008E33D7">
      <w:pPr>
        <w:pStyle w:val="30"/>
      </w:pPr>
      <w:bookmarkStart w:id="133" w:name="_Toc521416448"/>
      <w:r w:rsidRPr="00747925">
        <w:t>Участники</w:t>
      </w:r>
      <w:bookmarkEnd w:id="133"/>
    </w:p>
    <w:p w14:paraId="7BBC1266" w14:textId="77777777" w:rsidR="00DC3421" w:rsidRPr="00747925" w:rsidRDefault="00DC3421" w:rsidP="00DC3421">
      <w:pPr>
        <w:ind w:firstLine="567"/>
        <w:rPr>
          <w:rFonts w:cs="Times New Roman"/>
        </w:rPr>
      </w:pPr>
      <w:r w:rsidRPr="00747925">
        <w:rPr>
          <w:rFonts w:cs="Times New Roman"/>
        </w:rPr>
        <w:t>Пользователи:</w:t>
      </w:r>
    </w:p>
    <w:p w14:paraId="791ADAD2" w14:textId="77777777" w:rsidR="00DC3421" w:rsidRPr="00747925" w:rsidRDefault="00DC3421" w:rsidP="00DC3421">
      <w:pPr>
        <w:pStyle w:val="a6"/>
      </w:pPr>
      <w:r w:rsidRPr="00747925">
        <w:t>Пользователь ЕПГУ.</w:t>
      </w:r>
    </w:p>
    <w:p w14:paraId="1649AF97" w14:textId="77777777" w:rsidR="00DC3421" w:rsidRPr="00747925" w:rsidRDefault="00DC3421" w:rsidP="00DC3421">
      <w:pPr>
        <w:ind w:firstLine="567"/>
        <w:rPr>
          <w:rFonts w:cs="Times New Roman"/>
        </w:rPr>
      </w:pPr>
      <w:r w:rsidRPr="00747925">
        <w:rPr>
          <w:rFonts w:cs="Times New Roman"/>
        </w:rPr>
        <w:t>Информационные системы:</w:t>
      </w:r>
    </w:p>
    <w:p w14:paraId="23E1ECBA" w14:textId="77777777" w:rsidR="00DC3421" w:rsidRPr="00747925" w:rsidRDefault="00DC3421" w:rsidP="00DC3421">
      <w:pPr>
        <w:pStyle w:val="a6"/>
      </w:pPr>
      <w:r w:rsidRPr="00747925">
        <w:t>ЕПГУ;</w:t>
      </w:r>
    </w:p>
    <w:p w14:paraId="2D43703E" w14:textId="77777777" w:rsidR="00DC3421" w:rsidRPr="00747925" w:rsidRDefault="00DC3421" w:rsidP="00DC3421">
      <w:pPr>
        <w:pStyle w:val="a6"/>
      </w:pPr>
      <w:r w:rsidRPr="00747925">
        <w:t>компонент «Концентратор услуг ФЭР» в составе:</w:t>
      </w:r>
    </w:p>
    <w:p w14:paraId="0F35B7BE" w14:textId="77777777" w:rsidR="00DC3421" w:rsidRPr="00747925" w:rsidRDefault="00DC3421" w:rsidP="00DC3421">
      <w:pPr>
        <w:pStyle w:val="25"/>
      </w:pPr>
      <w:r w:rsidRPr="00747925">
        <w:t>модуль «Сбор и передача данных»;</w:t>
      </w:r>
    </w:p>
    <w:p w14:paraId="1AD6B6DD" w14:textId="77777777" w:rsidR="00DC3421" w:rsidRPr="00747925" w:rsidRDefault="00DC3421" w:rsidP="00DC3421">
      <w:pPr>
        <w:pStyle w:val="25"/>
        <w:rPr>
          <w:lang w:val="en-US"/>
        </w:rPr>
      </w:pPr>
      <w:r w:rsidRPr="00747925">
        <w:t>модуль «Маршрутизация»</w:t>
      </w:r>
      <w:r w:rsidRPr="00747925">
        <w:rPr>
          <w:lang w:val="en-US"/>
        </w:rPr>
        <w:t>;</w:t>
      </w:r>
    </w:p>
    <w:p w14:paraId="3A31F0A9" w14:textId="77777777" w:rsidR="00DC3421" w:rsidRPr="00747925" w:rsidRDefault="00DC3421" w:rsidP="00DC3421">
      <w:pPr>
        <w:pStyle w:val="25"/>
      </w:pPr>
      <w:r w:rsidRPr="00747925">
        <w:t>модуль «База данных»;</w:t>
      </w:r>
    </w:p>
    <w:p w14:paraId="28EA5BF6" w14:textId="77777777" w:rsidR="00DC3421" w:rsidRPr="00747925" w:rsidRDefault="00DC3421" w:rsidP="00DC3421">
      <w:pPr>
        <w:pStyle w:val="a6"/>
      </w:pPr>
      <w:r w:rsidRPr="00747925">
        <w:t>РМИС.</w:t>
      </w:r>
    </w:p>
    <w:p w14:paraId="1685584F" w14:textId="77777777" w:rsidR="00DC27D1" w:rsidRPr="00747925" w:rsidRDefault="00DC27D1" w:rsidP="008E33D7">
      <w:pPr>
        <w:pStyle w:val="30"/>
      </w:pPr>
      <w:bookmarkStart w:id="134" w:name="_Toc521416449"/>
      <w:r w:rsidRPr="00747925">
        <w:lastRenderedPageBreak/>
        <w:t>Критерий успешности выполнения</w:t>
      </w:r>
      <w:bookmarkEnd w:id="134"/>
    </w:p>
    <w:p w14:paraId="14998BFE" w14:textId="77777777" w:rsidR="00DC27D1" w:rsidRPr="00747925" w:rsidRDefault="00DC27D1" w:rsidP="00DC27D1">
      <w:pPr>
        <w:pStyle w:val="ac"/>
      </w:pPr>
      <w:r w:rsidRPr="00747925">
        <w:t xml:space="preserve">В «Ленте уведомлений» на ЕПГУ Пользователю ЕПГУ в режиме просмотра информации о </w:t>
      </w:r>
      <w:r w:rsidR="00BD601B" w:rsidRPr="00747925">
        <w:t>заявке отображается</w:t>
      </w:r>
      <w:r w:rsidRPr="00747925">
        <w:t xml:space="preserve"> актуальный статус вызова врача на дом.</w:t>
      </w:r>
    </w:p>
    <w:p w14:paraId="619C5913" w14:textId="77777777" w:rsidR="00DC27D1" w:rsidRPr="00747925" w:rsidRDefault="00DC27D1" w:rsidP="008E33D7">
      <w:pPr>
        <w:pStyle w:val="30"/>
      </w:pPr>
      <w:bookmarkStart w:id="135" w:name="_Toc521416450"/>
      <w:r w:rsidRPr="00747925">
        <w:t>Предусловия</w:t>
      </w:r>
      <w:bookmarkEnd w:id="135"/>
    </w:p>
    <w:p w14:paraId="46122AE2" w14:textId="77777777" w:rsidR="00DC27D1" w:rsidRPr="00747925" w:rsidRDefault="00DC27D1" w:rsidP="00DC27D1">
      <w:pPr>
        <w:pStyle w:val="ac"/>
      </w:pPr>
      <w:r w:rsidRPr="00747925">
        <w:t xml:space="preserve">У Пользователя ЕПГУ имеется одна и более заявок на вызов врача на дом. </w:t>
      </w:r>
    </w:p>
    <w:p w14:paraId="4203F90B" w14:textId="77777777" w:rsidR="00DC27D1" w:rsidRPr="00747925" w:rsidRDefault="00DC27D1" w:rsidP="008E33D7">
      <w:pPr>
        <w:pStyle w:val="30"/>
      </w:pPr>
      <w:bookmarkStart w:id="136" w:name="_Toc521416451"/>
      <w:r w:rsidRPr="00747925">
        <w:t>Базовое оказание услуги</w:t>
      </w:r>
      <w:bookmarkEnd w:id="136"/>
    </w:p>
    <w:p w14:paraId="2D75E5C7" w14:textId="77777777" w:rsidR="00DC27D1" w:rsidRPr="00747925" w:rsidRDefault="00DC27D1" w:rsidP="00DC27D1">
      <w:pPr>
        <w:pStyle w:val="afffffffff9"/>
        <w:spacing w:line="360" w:lineRule="auto"/>
        <w:rPr>
          <w:szCs w:val="24"/>
        </w:rPr>
      </w:pPr>
      <w:r w:rsidRPr="00747925">
        <w:rPr>
          <w:szCs w:val="24"/>
        </w:rPr>
        <w:drawing>
          <wp:inline distT="0" distB="0" distL="0" distR="0" wp14:anchorId="44EC7046" wp14:editId="3D9C1907">
            <wp:extent cx="5731510" cy="4154170"/>
            <wp:effectExtent l="19050" t="19050" r="21590" b="177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Вызов врача на дом_Смена статуса вызова по инициативе МО.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4154170"/>
                    </a:xfrm>
                    <a:prstGeom prst="rect">
                      <a:avLst/>
                    </a:prstGeom>
                    <a:ln>
                      <a:solidFill>
                        <a:schemeClr val="tx1">
                          <a:alpha val="99000"/>
                        </a:schemeClr>
                      </a:solidFill>
                    </a:ln>
                  </pic:spPr>
                </pic:pic>
              </a:graphicData>
            </a:graphic>
          </wp:inline>
        </w:drawing>
      </w:r>
    </w:p>
    <w:p w14:paraId="1EFCC169" w14:textId="77777777"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9</w:t>
      </w:r>
      <w:r w:rsidR="00B35612" w:rsidRPr="00747925">
        <w:rPr>
          <w:noProof/>
        </w:rPr>
        <w:fldChar w:fldCharType="end"/>
      </w:r>
      <w:r w:rsidRPr="00747925">
        <w:t xml:space="preserve"> – Диаграмма процесса оповещения Пользователя ЕПГУ </w:t>
      </w:r>
      <w:proofErr w:type="gramStart"/>
      <w:r w:rsidRPr="00747925">
        <w:t>об</w:t>
      </w:r>
      <w:proofErr w:type="gramEnd"/>
      <w:r w:rsidRPr="00747925">
        <w:t xml:space="preserve"> смене статуса вызова врача на дом по инициативе МО</w:t>
      </w:r>
    </w:p>
    <w:p w14:paraId="6194A2DF" w14:textId="77777777" w:rsidR="00DC27D1" w:rsidRPr="00747925" w:rsidRDefault="00DC27D1" w:rsidP="00DC27D1">
      <w:pPr>
        <w:pStyle w:val="affffffffff4"/>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8</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600" w:firstRow="0" w:lastRow="0" w:firstColumn="0" w:lastColumn="0" w:noHBand="1" w:noVBand="1"/>
      </w:tblPr>
      <w:tblGrid>
        <w:gridCol w:w="2183"/>
        <w:gridCol w:w="7357"/>
      </w:tblGrid>
      <w:tr w:rsidR="00DC27D1" w:rsidRPr="00747925" w14:paraId="44BB1DAC" w14:textId="77777777" w:rsidTr="00536398">
        <w:tc>
          <w:tcPr>
            <w:tcW w:w="1110" w:type="pct"/>
            <w:shd w:val="clear" w:color="auto" w:fill="auto"/>
            <w:tcMar>
              <w:top w:w="30" w:type="dxa"/>
              <w:left w:w="30" w:type="dxa"/>
              <w:bottom w:w="20" w:type="dxa"/>
              <w:right w:w="30" w:type="dxa"/>
            </w:tcMar>
          </w:tcPr>
          <w:p w14:paraId="1E393B07"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761" w:type="pct"/>
            <w:shd w:val="clear" w:color="auto" w:fill="auto"/>
            <w:tcMar>
              <w:top w:w="30" w:type="dxa"/>
              <w:left w:w="30" w:type="dxa"/>
              <w:bottom w:w="20" w:type="dxa"/>
              <w:right w:w="30" w:type="dxa"/>
            </w:tcMar>
          </w:tcPr>
          <w:p w14:paraId="149A323E" w14:textId="23A9BA4C"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РМИС</w:t>
            </w:r>
            <w:r w:rsidRPr="00747925">
              <w:rPr>
                <w:rFonts w:cs="Times New Roman"/>
              </w:rPr>
              <w:t xml:space="preserve"> направляет запрос на изменение статуса вызова врача на дом (при этом возможна передача соответствующего комментария с пояснением причины) в модуль «Сбор и передача данных». В данном запросе содержатся номер вызова врача на </w:t>
            </w:r>
            <w:r w:rsidR="00BD601B" w:rsidRPr="00747925">
              <w:rPr>
                <w:rFonts w:cs="Times New Roman"/>
              </w:rPr>
              <w:t>дом в</w:t>
            </w:r>
            <w:r w:rsidRPr="00747925">
              <w:rPr>
                <w:rFonts w:cs="Times New Roman"/>
              </w:rPr>
              <w:t xml:space="preserve"> РМИС и идентификатор РМИС, зарегистриров</w:t>
            </w:r>
            <w:r w:rsidR="00BB5139" w:rsidRPr="00747925">
              <w:rPr>
                <w:rFonts w:cs="Times New Roman"/>
              </w:rPr>
              <w:t xml:space="preserve">анный в </w:t>
            </w:r>
            <w:r w:rsidR="009571E4" w:rsidRPr="00747925">
              <w:rPr>
                <w:rFonts w:cs="Times New Roman"/>
              </w:rPr>
              <w:t>«</w:t>
            </w:r>
            <w:r w:rsidR="00BB5139" w:rsidRPr="00747925">
              <w:rPr>
                <w:rFonts w:cs="Times New Roman"/>
              </w:rPr>
              <w:t>Концентраторе услуг ФЭР</w:t>
            </w:r>
            <w:r w:rsidR="009571E4" w:rsidRPr="00747925">
              <w:rPr>
                <w:rFonts w:cs="Times New Roman"/>
              </w:rPr>
              <w:t>»</w:t>
            </w:r>
          </w:p>
          <w:p w14:paraId="7A863EED"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szCs w:val="24"/>
              </w:rPr>
              <w:lastRenderedPageBreak/>
              <w:t xml:space="preserve">Модуль «Сбор и передача данных» </w:t>
            </w:r>
            <w:r w:rsidRPr="00747925">
              <w:rPr>
                <w:rFonts w:cs="Times New Roman"/>
              </w:rPr>
              <w:t>передает в БД номер вызова врача на дом</w:t>
            </w:r>
            <w:r w:rsidR="00BB5139" w:rsidRPr="00747925">
              <w:rPr>
                <w:rFonts w:cs="Times New Roman"/>
              </w:rPr>
              <w:t xml:space="preserve"> в РМИС и идентификатор РМИС</w:t>
            </w:r>
          </w:p>
          <w:p w14:paraId="0B28F21A" w14:textId="3A48DE73" w:rsidR="00DC27D1" w:rsidRPr="00747925" w:rsidRDefault="00DC342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определяет вызов врача на </w:t>
            </w:r>
            <w:r w:rsidR="00BD601B" w:rsidRPr="00747925">
              <w:rPr>
                <w:rFonts w:cs="Times New Roman"/>
              </w:rPr>
              <w:t>дом по</w:t>
            </w:r>
            <w:r w:rsidR="00DC27D1" w:rsidRPr="00747925">
              <w:rPr>
                <w:rFonts w:cs="Times New Roman"/>
              </w:rPr>
              <w:t xml:space="preserve"> идентификатору РМИС и номеру вызова врача на дом в РМИС и устанавливает для нее признак изменения статуса, а также определяет номер соответствующей заявки на ЕПГУ</w:t>
            </w:r>
            <w:r w:rsidR="00BB5139" w:rsidRPr="00747925">
              <w:rPr>
                <w:rFonts w:cs="Times New Roman"/>
              </w:rPr>
              <w:t>.  Альтернативный сценарий – 3a</w:t>
            </w:r>
          </w:p>
          <w:p w14:paraId="3CDC876B" w14:textId="188AADE8" w:rsidR="00DC27D1" w:rsidRPr="00747925" w:rsidRDefault="00DC342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отправляет номер заявки вызова врача на </w:t>
            </w:r>
            <w:r w:rsidR="00BD601B" w:rsidRPr="00747925">
              <w:rPr>
                <w:rFonts w:cs="Times New Roman"/>
              </w:rPr>
              <w:t>дом на</w:t>
            </w:r>
            <w:r w:rsidR="00DC27D1" w:rsidRPr="00747925">
              <w:rPr>
                <w:rFonts w:cs="Times New Roman"/>
              </w:rPr>
              <w:t xml:space="preserve"> ЕПГУ в модуль «Сбор и передача данных</w:t>
            </w:r>
            <w:r w:rsidR="00BB5139" w:rsidRPr="00747925">
              <w:rPr>
                <w:rFonts w:cs="Times New Roman"/>
              </w:rPr>
              <w:t>»</w:t>
            </w:r>
          </w:p>
          <w:p w14:paraId="7343E1A5"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szCs w:val="24"/>
              </w:rPr>
              <w:t xml:space="preserve">Модуль «Сбор и передача данных» </w:t>
            </w:r>
            <w:r w:rsidRPr="00747925">
              <w:rPr>
                <w:rFonts w:cs="Times New Roman"/>
              </w:rPr>
              <w:t xml:space="preserve">направляет </w:t>
            </w:r>
            <w:r w:rsidR="00BD601B" w:rsidRPr="00747925">
              <w:rPr>
                <w:rFonts w:cs="Times New Roman"/>
              </w:rPr>
              <w:t>на ЕПГУ</w:t>
            </w:r>
            <w:r w:rsidRPr="00747925">
              <w:rPr>
                <w:rFonts w:cs="Times New Roman"/>
              </w:rPr>
              <w:t xml:space="preserve"> запрос на изменение статуса вызова врача на дом</w:t>
            </w:r>
          </w:p>
          <w:p w14:paraId="0E34659D"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ЕПГУ</w:t>
            </w:r>
            <w:r w:rsidRPr="00747925">
              <w:rPr>
                <w:rFonts w:cs="Times New Roman"/>
              </w:rPr>
              <w:t xml:space="preserve"> изменяет статус заявки вызова врача на дом в «Ленте уведомлений</w:t>
            </w:r>
            <w:r w:rsidR="00BB5139" w:rsidRPr="00747925">
              <w:rPr>
                <w:rFonts w:cs="Times New Roman"/>
              </w:rPr>
              <w:t>». Альтернативный сценарий – 6а</w:t>
            </w:r>
          </w:p>
          <w:p w14:paraId="0B2AF674"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 xml:space="preserve">ЕПГУ </w:t>
            </w:r>
            <w:r w:rsidRPr="00747925">
              <w:rPr>
                <w:rFonts w:cs="Times New Roman"/>
              </w:rPr>
              <w:t>направляет в модуль «Сбор и передача данных» сообщение с подтверждением успешного измене</w:t>
            </w:r>
            <w:r w:rsidR="00BB5139" w:rsidRPr="00747925">
              <w:rPr>
                <w:rFonts w:cs="Times New Roman"/>
              </w:rPr>
              <w:t>ния статуса вызова врача на дом</w:t>
            </w:r>
          </w:p>
          <w:p w14:paraId="0A3D7F62"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szCs w:val="24"/>
              </w:rPr>
              <w:t xml:space="preserve">Модуль «Сбор и передача данных» </w:t>
            </w:r>
            <w:r w:rsidRPr="00747925">
              <w:rPr>
                <w:rFonts w:cs="Times New Roman"/>
              </w:rPr>
              <w:t>передает результат выполнения запроса в БД</w:t>
            </w:r>
          </w:p>
          <w:p w14:paraId="744C91C3" w14:textId="1B3E65BD" w:rsidR="00DC27D1" w:rsidRPr="00747925" w:rsidRDefault="00DC342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rPr>
              <w:t>Модуль «База данных»</w:t>
            </w:r>
            <w:r w:rsidR="00DC27D1" w:rsidRPr="00747925">
              <w:rPr>
                <w:rFonts w:cs="Times New Roman"/>
              </w:rPr>
              <w:t xml:space="preserve"> </w:t>
            </w:r>
            <w:proofErr w:type="gramStart"/>
            <w:r w:rsidR="00DC27D1" w:rsidRPr="00747925">
              <w:rPr>
                <w:rFonts w:cs="Times New Roman"/>
              </w:rPr>
              <w:t>определяет заявку вызова врача на дом сохраняет</w:t>
            </w:r>
            <w:proofErr w:type="gramEnd"/>
            <w:r w:rsidR="00DC27D1" w:rsidRPr="00747925">
              <w:rPr>
                <w:rFonts w:cs="Times New Roman"/>
              </w:rPr>
              <w:t xml:space="preserve"> результат взаимодействия с ЕПГУ и передает номер вызова врача на дом в РМИС в модуль «Сбор и передача данных</w:t>
            </w:r>
            <w:r w:rsidR="00BB5139" w:rsidRPr="00747925">
              <w:rPr>
                <w:rFonts w:cs="Times New Roman"/>
              </w:rPr>
              <w:t>»</w:t>
            </w:r>
          </w:p>
          <w:p w14:paraId="3880EAC3" w14:textId="77777777" w:rsidR="00DC27D1" w:rsidRPr="00747925" w:rsidRDefault="00DC27D1" w:rsidP="00F43132">
            <w:pPr>
              <w:pStyle w:val="afffffd"/>
              <w:numPr>
                <w:ilvl w:val="1"/>
                <w:numId w:val="13"/>
              </w:numPr>
              <w:spacing w:before="60" w:after="60" w:line="276" w:lineRule="auto"/>
              <w:ind w:left="227" w:right="238" w:firstLine="0"/>
              <w:contextualSpacing w:val="0"/>
              <w:rPr>
                <w:rFonts w:cs="Times New Roman"/>
              </w:rPr>
            </w:pPr>
            <w:r w:rsidRPr="00747925">
              <w:rPr>
                <w:rFonts w:cs="Times New Roman"/>
                <w:b/>
                <w:szCs w:val="24"/>
              </w:rPr>
              <w:t xml:space="preserve">Модуль «Сбор и передача данных» </w:t>
            </w:r>
            <w:r w:rsidRPr="00747925">
              <w:rPr>
                <w:rFonts w:cs="Times New Roman"/>
              </w:rPr>
              <w:t>передает в РМИС сообщение об успешном измене</w:t>
            </w:r>
            <w:r w:rsidR="00E07E87" w:rsidRPr="00747925">
              <w:rPr>
                <w:rFonts w:cs="Times New Roman"/>
              </w:rPr>
              <w:t>нии статуса вызова врача на дом</w:t>
            </w:r>
          </w:p>
        </w:tc>
      </w:tr>
      <w:tr w:rsidR="00DC27D1" w:rsidRPr="00747925" w14:paraId="5A872708" w14:textId="77777777" w:rsidTr="00536398">
        <w:tc>
          <w:tcPr>
            <w:tcW w:w="1110" w:type="pct"/>
            <w:shd w:val="clear" w:color="auto" w:fill="auto"/>
            <w:tcMar>
              <w:top w:w="30" w:type="dxa"/>
              <w:left w:w="30" w:type="dxa"/>
              <w:bottom w:w="20" w:type="dxa"/>
              <w:right w:w="30" w:type="dxa"/>
            </w:tcMar>
          </w:tcPr>
          <w:p w14:paraId="596E195D"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lastRenderedPageBreak/>
              <w:t>Альтернативные сценарии</w:t>
            </w:r>
          </w:p>
        </w:tc>
        <w:tc>
          <w:tcPr>
            <w:tcW w:w="3761" w:type="pct"/>
            <w:shd w:val="clear" w:color="auto" w:fill="auto"/>
            <w:tcMar>
              <w:top w:w="30" w:type="dxa"/>
              <w:left w:w="30" w:type="dxa"/>
              <w:bottom w:w="20" w:type="dxa"/>
              <w:right w:w="30" w:type="dxa"/>
            </w:tcMar>
          </w:tcPr>
          <w:p w14:paraId="6FCFE25E" w14:textId="43D1CFF0" w:rsidR="00DC27D1" w:rsidRPr="00747925" w:rsidRDefault="00DC27D1" w:rsidP="00F43132">
            <w:pPr>
              <w:pStyle w:val="afffffd"/>
              <w:spacing w:before="60" w:after="60" w:line="276" w:lineRule="auto"/>
              <w:ind w:left="227" w:right="238"/>
              <w:contextualSpacing w:val="0"/>
              <w:rPr>
                <w:rFonts w:cs="Times New Roman"/>
              </w:rPr>
            </w:pPr>
            <w:r w:rsidRPr="00747925">
              <w:rPr>
                <w:rFonts w:cs="Times New Roman"/>
              </w:rPr>
              <w:t xml:space="preserve">3а </w:t>
            </w:r>
            <w:r w:rsidR="00DC3421" w:rsidRPr="00747925">
              <w:rPr>
                <w:rFonts w:cs="Times New Roman"/>
                <w:b/>
              </w:rPr>
              <w:t>Модуль «База данных»</w:t>
            </w:r>
            <w:r w:rsidRPr="00747925">
              <w:rPr>
                <w:rFonts w:cs="Times New Roman"/>
              </w:rPr>
              <w:t xml:space="preserve"> не определяет </w:t>
            </w:r>
            <w:r w:rsidR="00BD601B" w:rsidRPr="00747925">
              <w:rPr>
                <w:rFonts w:cs="Times New Roman"/>
              </w:rPr>
              <w:t>вызов врача</w:t>
            </w:r>
            <w:r w:rsidRPr="00747925">
              <w:rPr>
                <w:rFonts w:cs="Times New Roman"/>
              </w:rPr>
              <w:t xml:space="preserve"> на дом в РМИС. БД передает в модуль «Сбор и передача данных» сообщение об ошибке и невозможности изменения статуса вызова врача на дом. Модуль «Сбор и передача данных» направляет в РМИС сообщение о возникновении ошибки и невозможности изменения статуса вызова </w:t>
            </w:r>
            <w:r w:rsidR="00BB5139" w:rsidRPr="00747925">
              <w:rPr>
                <w:rFonts w:cs="Times New Roman"/>
              </w:rPr>
              <w:t>врача на дом</w:t>
            </w:r>
            <w:r w:rsidR="005D0A2C" w:rsidRPr="00747925">
              <w:rPr>
                <w:rFonts w:cs="Times New Roman"/>
              </w:rPr>
              <w:t>: «</w:t>
            </w:r>
            <w:r w:rsidR="00BB2679" w:rsidRPr="00747925">
              <w:rPr>
                <w:rFonts w:cs="Times New Roman"/>
              </w:rPr>
              <w:t>Ошибка. Статус записи не был обновлен</w:t>
            </w:r>
            <w:proofErr w:type="gramStart"/>
            <w:r w:rsidR="00BB2679" w:rsidRPr="00747925">
              <w:rPr>
                <w:rFonts w:cs="Times New Roman"/>
              </w:rPr>
              <w:t>.»</w:t>
            </w:r>
            <w:r w:rsidR="00BB5139" w:rsidRPr="00747925">
              <w:rPr>
                <w:rFonts w:cs="Times New Roman"/>
              </w:rPr>
              <w:t xml:space="preserve">. </w:t>
            </w:r>
            <w:proofErr w:type="gramEnd"/>
            <w:r w:rsidR="00BB5139" w:rsidRPr="00747925">
              <w:rPr>
                <w:rFonts w:cs="Times New Roman"/>
              </w:rPr>
              <w:t>Сценарий завершен</w:t>
            </w:r>
          </w:p>
          <w:p w14:paraId="152C2B55" w14:textId="77777777" w:rsidR="00DC27D1" w:rsidRPr="00747925" w:rsidRDefault="00DC27D1" w:rsidP="00F43132">
            <w:pPr>
              <w:pStyle w:val="afffffd"/>
              <w:spacing w:before="60" w:after="60" w:line="276" w:lineRule="auto"/>
              <w:ind w:left="227" w:right="238"/>
              <w:contextualSpacing w:val="0"/>
              <w:rPr>
                <w:rFonts w:cs="Times New Roman"/>
              </w:rPr>
            </w:pPr>
            <w:r w:rsidRPr="00747925">
              <w:rPr>
                <w:rFonts w:cs="Times New Roman"/>
              </w:rPr>
              <w:t xml:space="preserve">6а </w:t>
            </w:r>
            <w:r w:rsidRPr="00747925">
              <w:rPr>
                <w:rFonts w:cs="Times New Roman"/>
                <w:b/>
              </w:rPr>
              <w:t>ЕПГУ</w:t>
            </w:r>
            <w:r w:rsidRPr="00747925">
              <w:rPr>
                <w:rFonts w:cs="Times New Roman"/>
              </w:rPr>
              <w:t xml:space="preserve"> не изменяет статус заявки вызова врача на дом в «Ленте уведомлений». ЕПГУ направляет в модуль «Сбор и передача данных» сообщение о возникновении ошибки и невозможности </w:t>
            </w:r>
            <w:proofErr w:type="gramStart"/>
            <w:r w:rsidRPr="00747925">
              <w:rPr>
                <w:rFonts w:cs="Times New Roman"/>
              </w:rPr>
              <w:t>изменения статуса заявки вызова врача</w:t>
            </w:r>
            <w:proofErr w:type="gramEnd"/>
            <w:r w:rsidRPr="00747925">
              <w:rPr>
                <w:rFonts w:cs="Times New Roman"/>
              </w:rPr>
              <w:t xml:space="preserve"> на </w:t>
            </w:r>
            <w:r w:rsidR="00BD601B" w:rsidRPr="00747925">
              <w:rPr>
                <w:rFonts w:cs="Times New Roman"/>
              </w:rPr>
              <w:t>дом на</w:t>
            </w:r>
            <w:r w:rsidRPr="00747925">
              <w:rPr>
                <w:rFonts w:cs="Times New Roman"/>
              </w:rPr>
              <w:t xml:space="preserve"> ЕПГУ. модуль «Сбор и передача данных» передает в РМИС сообщение о возникновении ошибки и невозможности изменения статуса вызова врача на дом</w:t>
            </w:r>
            <w:r w:rsidR="00BB2679" w:rsidRPr="00747925">
              <w:rPr>
                <w:rFonts w:cs="Times New Roman"/>
              </w:rPr>
              <w:t>: «Ошибка. Статус записи не был обновлен</w:t>
            </w:r>
            <w:proofErr w:type="gramStart"/>
            <w:r w:rsidR="00BB2679" w:rsidRPr="00747925">
              <w:rPr>
                <w:rFonts w:cs="Times New Roman"/>
              </w:rPr>
              <w:t>.»</w:t>
            </w:r>
            <w:r w:rsidRPr="00747925">
              <w:rPr>
                <w:rFonts w:cs="Times New Roman"/>
              </w:rPr>
              <w:t xml:space="preserve">. </w:t>
            </w:r>
            <w:proofErr w:type="gramEnd"/>
            <w:r w:rsidRPr="00747925">
              <w:rPr>
                <w:rFonts w:cs="Times New Roman"/>
              </w:rPr>
              <w:t>Сценарий завершен</w:t>
            </w:r>
          </w:p>
        </w:tc>
      </w:tr>
    </w:tbl>
    <w:p w14:paraId="0DF13EDE" w14:textId="77777777" w:rsidR="00DC27D1" w:rsidRPr="00747925" w:rsidRDefault="00DC27D1" w:rsidP="008E33D7">
      <w:pPr>
        <w:pStyle w:val="2"/>
      </w:pPr>
      <w:bookmarkStart w:id="137" w:name="_Toc521416452"/>
      <w:r w:rsidRPr="00747925">
        <w:lastRenderedPageBreak/>
        <w:t xml:space="preserve">Передача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источника записи ЕПГУ</w:t>
      </w:r>
      <w:bookmarkEnd w:id="137"/>
    </w:p>
    <w:p w14:paraId="7B057FC5" w14:textId="77777777" w:rsidR="00DC27D1" w:rsidRPr="00747925" w:rsidRDefault="00DC27D1" w:rsidP="00DC27D1">
      <w:pPr>
        <w:pStyle w:val="ac"/>
      </w:pPr>
      <w:r w:rsidRPr="00747925">
        <w:t>В данном сценарии описывается процесс передачи РМИС в компонент «Концентратор услуг ФЭР» сведений о вызовах врача на дом, произведенных по источникам записи, отличных от источника записи ЕПГУ.</w:t>
      </w:r>
    </w:p>
    <w:p w14:paraId="1D03A074" w14:textId="77777777" w:rsidR="00DC27D1" w:rsidRPr="00747925" w:rsidRDefault="00DC27D1" w:rsidP="008E33D7">
      <w:pPr>
        <w:pStyle w:val="30"/>
      </w:pPr>
      <w:bookmarkStart w:id="138" w:name="_Toc521416453"/>
      <w:r w:rsidRPr="00747925">
        <w:t>Участники</w:t>
      </w:r>
      <w:bookmarkEnd w:id="138"/>
    </w:p>
    <w:p w14:paraId="209B8968" w14:textId="77777777" w:rsidR="00DC3421" w:rsidRPr="00747925" w:rsidRDefault="00DC3421" w:rsidP="00DC3421">
      <w:pPr>
        <w:ind w:firstLine="567"/>
        <w:rPr>
          <w:rFonts w:cs="Times New Roman"/>
        </w:rPr>
      </w:pPr>
      <w:r w:rsidRPr="00747925">
        <w:rPr>
          <w:rFonts w:cs="Times New Roman"/>
        </w:rPr>
        <w:t>Информационные системы:</w:t>
      </w:r>
    </w:p>
    <w:p w14:paraId="2F2F4D98" w14:textId="77777777" w:rsidR="00DC27D1" w:rsidRPr="00747925" w:rsidRDefault="00DC27D1" w:rsidP="00DC27D1">
      <w:pPr>
        <w:pStyle w:val="a6"/>
      </w:pPr>
      <w:r w:rsidRPr="00747925">
        <w:t>РМИС;</w:t>
      </w:r>
    </w:p>
    <w:p w14:paraId="1D568B0E" w14:textId="77777777" w:rsidR="00DC3421" w:rsidRPr="00747925" w:rsidRDefault="00DC3421" w:rsidP="00DC3421">
      <w:pPr>
        <w:pStyle w:val="a6"/>
      </w:pPr>
      <w:r w:rsidRPr="00747925">
        <w:t>компонент «Концентратор услуг ФЭР» в составе:</w:t>
      </w:r>
    </w:p>
    <w:p w14:paraId="1C216BDC" w14:textId="77777777" w:rsidR="00DC3421" w:rsidRPr="00747925" w:rsidRDefault="00DC3421" w:rsidP="00DC3421">
      <w:pPr>
        <w:pStyle w:val="25"/>
      </w:pPr>
      <w:r w:rsidRPr="00747925">
        <w:t>модуль «Сбор и передача данных»;</w:t>
      </w:r>
    </w:p>
    <w:p w14:paraId="49338D3F" w14:textId="77777777" w:rsidR="00DC3421" w:rsidRPr="00747925" w:rsidRDefault="00DC3421" w:rsidP="00DC3421">
      <w:pPr>
        <w:pStyle w:val="25"/>
        <w:rPr>
          <w:lang w:val="en-US"/>
        </w:rPr>
      </w:pPr>
      <w:r w:rsidRPr="00747925">
        <w:t>модуль «Маршрутизация»</w:t>
      </w:r>
      <w:r w:rsidRPr="00747925">
        <w:rPr>
          <w:lang w:val="en-US"/>
        </w:rPr>
        <w:t>;</w:t>
      </w:r>
    </w:p>
    <w:p w14:paraId="403EDCC5" w14:textId="2202B671" w:rsidR="00DC27D1" w:rsidRPr="00747925" w:rsidRDefault="00DC3421" w:rsidP="00DC27D1">
      <w:pPr>
        <w:pStyle w:val="25"/>
      </w:pPr>
      <w:r w:rsidRPr="00747925">
        <w:t>модуль «База данных»</w:t>
      </w:r>
      <w:r w:rsidR="00DC27D1" w:rsidRPr="00747925">
        <w:t>.</w:t>
      </w:r>
    </w:p>
    <w:p w14:paraId="46A84257" w14:textId="77777777" w:rsidR="00DC27D1" w:rsidRPr="00747925" w:rsidRDefault="00DC27D1" w:rsidP="008E33D7">
      <w:pPr>
        <w:pStyle w:val="30"/>
      </w:pPr>
      <w:bookmarkStart w:id="139" w:name="_Toc521416454"/>
      <w:r w:rsidRPr="00747925">
        <w:t>Критерий успешности выполнения</w:t>
      </w:r>
      <w:bookmarkEnd w:id="139"/>
    </w:p>
    <w:p w14:paraId="4005D61A" w14:textId="1B19AB5F" w:rsidR="00DC27D1" w:rsidRPr="00747925" w:rsidRDefault="00DC27D1" w:rsidP="00DC27D1">
      <w:pPr>
        <w:pStyle w:val="ac"/>
      </w:pPr>
      <w:r w:rsidRPr="00747925">
        <w:t xml:space="preserve">Успешно выполнен запрос от РМИС на передачу сведений о вызове врача на дом, </w:t>
      </w:r>
      <w:proofErr w:type="gramStart"/>
      <w:r w:rsidRPr="00747925">
        <w:t>произведенным</w:t>
      </w:r>
      <w:proofErr w:type="gramEnd"/>
      <w:r w:rsidRPr="00747925">
        <w:t xml:space="preserve"> по источнику записи, отличным от источника записи ЕПГУ. В </w:t>
      </w:r>
      <w:r w:rsidR="009571E4" w:rsidRPr="00747925">
        <w:t>«</w:t>
      </w:r>
      <w:r w:rsidRPr="00747925">
        <w:t>Концентраторе услуг ФЭР</w:t>
      </w:r>
      <w:r w:rsidR="009571E4" w:rsidRPr="00747925">
        <w:t>»</w:t>
      </w:r>
      <w:r w:rsidRPr="00747925">
        <w:t xml:space="preserve"> имеется запись с актуальной информацией о вызове врача на дом, </w:t>
      </w:r>
      <w:proofErr w:type="gramStart"/>
      <w:r w:rsidRPr="00747925">
        <w:t>произведенным</w:t>
      </w:r>
      <w:proofErr w:type="gramEnd"/>
      <w:r w:rsidRPr="00747925">
        <w:t xml:space="preserve"> в РМИС по источнику записи, отличным от источника записи ЕПГУ.</w:t>
      </w:r>
    </w:p>
    <w:p w14:paraId="3AF37CC3" w14:textId="77777777" w:rsidR="00DC27D1" w:rsidRPr="00747925" w:rsidRDefault="00DC27D1" w:rsidP="008E33D7">
      <w:pPr>
        <w:pStyle w:val="30"/>
      </w:pPr>
      <w:bookmarkStart w:id="140" w:name="_Toc521416455"/>
      <w:r w:rsidRPr="00747925">
        <w:t>Предусловия</w:t>
      </w:r>
      <w:bookmarkEnd w:id="140"/>
    </w:p>
    <w:p w14:paraId="2A060C19" w14:textId="77777777" w:rsidR="00DC27D1" w:rsidRPr="00747925" w:rsidRDefault="00DC27D1" w:rsidP="00DC27D1">
      <w:pPr>
        <w:pStyle w:val="ac"/>
      </w:pPr>
      <w:r w:rsidRPr="00747925">
        <w:t>В РМИС имеется вызов врача на дом, произведенный по источнику записи, отличному от источника записи ЕПГУ.  Произведена смена статуса вызова врача на дом в РМИС.</w:t>
      </w:r>
    </w:p>
    <w:p w14:paraId="450AEAF5" w14:textId="77777777" w:rsidR="00DC27D1" w:rsidRPr="00747925" w:rsidRDefault="00DC27D1" w:rsidP="008E33D7">
      <w:pPr>
        <w:pStyle w:val="30"/>
      </w:pPr>
      <w:bookmarkStart w:id="141" w:name="_Toc521416456"/>
      <w:r w:rsidRPr="00747925">
        <w:lastRenderedPageBreak/>
        <w:t>Базовое оказание услуги</w:t>
      </w:r>
      <w:bookmarkEnd w:id="141"/>
    </w:p>
    <w:p w14:paraId="4EE4849B" w14:textId="77777777" w:rsidR="00DC27D1" w:rsidRPr="00747925" w:rsidRDefault="00DC27D1" w:rsidP="00DC27D1">
      <w:pPr>
        <w:pStyle w:val="afffffffff9"/>
      </w:pPr>
      <w:r w:rsidRPr="00747925">
        <w:drawing>
          <wp:inline distT="0" distB="0" distL="0" distR="0" wp14:anchorId="2878F517" wp14:editId="435F3B23">
            <wp:extent cx="5731510" cy="3339465"/>
            <wp:effectExtent l="19050" t="19050" r="21590" b="133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__Вызов врача на дом_Смена статуса_по_инициативе_МО_по другим ИЗП.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3339465"/>
                    </a:xfrm>
                    <a:prstGeom prst="rect">
                      <a:avLst/>
                    </a:prstGeom>
                    <a:ln>
                      <a:solidFill>
                        <a:schemeClr val="tx1">
                          <a:alpha val="99000"/>
                        </a:schemeClr>
                      </a:solidFill>
                    </a:ln>
                  </pic:spPr>
                </pic:pic>
              </a:graphicData>
            </a:graphic>
          </wp:inline>
        </w:drawing>
      </w:r>
    </w:p>
    <w:p w14:paraId="2FC012B7" w14:textId="77777777" w:rsidR="00DC27D1" w:rsidRPr="00747925" w:rsidRDefault="00DC27D1" w:rsidP="00DC27D1">
      <w:pPr>
        <w:pStyle w:val="afffe"/>
      </w:pPr>
      <w:r w:rsidRPr="00747925">
        <w:t xml:space="preserve">Рисунок </w:t>
      </w:r>
      <w:r w:rsidR="00B35612" w:rsidRPr="00747925">
        <w:fldChar w:fldCharType="begin"/>
      </w:r>
      <w:r w:rsidR="005906C9" w:rsidRPr="00747925">
        <w:instrText xml:space="preserve"> SEQ Рисунок \* ARABIC </w:instrText>
      </w:r>
      <w:r w:rsidR="00B35612" w:rsidRPr="00747925">
        <w:fldChar w:fldCharType="separate"/>
      </w:r>
      <w:r w:rsidR="00A954A8">
        <w:rPr>
          <w:noProof/>
        </w:rPr>
        <w:t>10</w:t>
      </w:r>
      <w:r w:rsidR="00B35612" w:rsidRPr="00747925">
        <w:rPr>
          <w:noProof/>
        </w:rPr>
        <w:fldChar w:fldCharType="end"/>
      </w:r>
      <w:r w:rsidRPr="00747925">
        <w:t xml:space="preserve"> – Диаграмма процесса  передачи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источника записи ЕПГУ</w:t>
      </w:r>
    </w:p>
    <w:p w14:paraId="769AB93D" w14:textId="77777777" w:rsidR="00DC27D1" w:rsidRPr="00747925" w:rsidRDefault="00DC27D1" w:rsidP="00DC27D1">
      <w:pPr>
        <w:pStyle w:val="affffffffff4"/>
      </w:pPr>
      <w:r w:rsidRPr="00747925">
        <w:t xml:space="preserve">Таблица </w:t>
      </w:r>
      <w:r w:rsidR="00B35612" w:rsidRPr="00747925">
        <w:fldChar w:fldCharType="begin"/>
      </w:r>
      <w:r w:rsidR="005906C9" w:rsidRPr="00747925">
        <w:instrText xml:space="preserve"> SEQ Таблица \* ARABIC </w:instrText>
      </w:r>
      <w:r w:rsidR="00B35612" w:rsidRPr="00747925">
        <w:fldChar w:fldCharType="separate"/>
      </w:r>
      <w:r w:rsidR="00A954A8">
        <w:rPr>
          <w:noProof/>
        </w:rPr>
        <w:t>9</w:t>
      </w:r>
      <w:r w:rsidR="00B35612" w:rsidRPr="00747925">
        <w:rPr>
          <w:noProof/>
        </w:rPr>
        <w:fldChar w:fldCharType="end"/>
      </w:r>
      <w:r w:rsidRPr="00747925">
        <w:t xml:space="preserve"> – Базовый сценарий</w:t>
      </w:r>
    </w:p>
    <w:tbl>
      <w:tblPr>
        <w:tblW w:w="525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600" w:firstRow="0" w:lastRow="0" w:firstColumn="0" w:lastColumn="0" w:noHBand="1" w:noVBand="1"/>
      </w:tblPr>
      <w:tblGrid>
        <w:gridCol w:w="2183"/>
        <w:gridCol w:w="7357"/>
      </w:tblGrid>
      <w:tr w:rsidR="00DC27D1" w:rsidRPr="00747925" w14:paraId="67DD0BA1" w14:textId="77777777" w:rsidTr="002618B3">
        <w:tc>
          <w:tcPr>
            <w:tcW w:w="1113" w:type="pct"/>
            <w:shd w:val="clear" w:color="auto" w:fill="auto"/>
            <w:tcMar>
              <w:top w:w="30" w:type="dxa"/>
              <w:left w:w="30" w:type="dxa"/>
              <w:bottom w:w="20" w:type="dxa"/>
              <w:right w:w="30" w:type="dxa"/>
            </w:tcMar>
          </w:tcPr>
          <w:p w14:paraId="28C1534C" w14:textId="77777777" w:rsidR="00DC27D1" w:rsidRPr="00747925" w:rsidRDefault="00DC27D1" w:rsidP="00DC27D1">
            <w:pPr>
              <w:spacing w:before="60" w:after="60" w:line="276" w:lineRule="auto"/>
              <w:ind w:left="142" w:right="198"/>
              <w:rPr>
                <w:rFonts w:cs="Times New Roman"/>
                <w:szCs w:val="24"/>
              </w:rPr>
            </w:pPr>
            <w:r w:rsidRPr="00747925">
              <w:rPr>
                <w:rFonts w:cs="Times New Roman"/>
                <w:b/>
                <w:szCs w:val="24"/>
              </w:rPr>
              <w:t>Базовые шаги сценария</w:t>
            </w:r>
          </w:p>
        </w:tc>
        <w:tc>
          <w:tcPr>
            <w:tcW w:w="3887" w:type="pct"/>
            <w:shd w:val="clear" w:color="auto" w:fill="auto"/>
            <w:tcMar>
              <w:top w:w="30" w:type="dxa"/>
              <w:left w:w="30" w:type="dxa"/>
              <w:bottom w:w="20" w:type="dxa"/>
              <w:right w:w="30" w:type="dxa"/>
            </w:tcMar>
          </w:tcPr>
          <w:p w14:paraId="1BA54116" w14:textId="77777777" w:rsidR="00DC27D1" w:rsidRPr="00747925" w:rsidRDefault="00DC27D1" w:rsidP="00F43132">
            <w:pPr>
              <w:pStyle w:val="afffffd"/>
              <w:numPr>
                <w:ilvl w:val="1"/>
                <w:numId w:val="9"/>
              </w:numPr>
              <w:spacing w:before="60" w:after="60" w:line="276" w:lineRule="auto"/>
              <w:ind w:left="227" w:right="96" w:firstLine="0"/>
              <w:rPr>
                <w:rFonts w:cs="Times New Roman"/>
              </w:rPr>
            </w:pPr>
            <w:r w:rsidRPr="00747925">
              <w:rPr>
                <w:rFonts w:cs="Times New Roman"/>
                <w:b/>
              </w:rPr>
              <w:t>РМИС</w:t>
            </w:r>
            <w:r w:rsidRPr="00747925">
              <w:rPr>
                <w:rFonts w:cs="Times New Roman"/>
              </w:rPr>
              <w:t xml:space="preserve"> направляет запрос на передачу </w:t>
            </w:r>
            <w:r w:rsidR="00BD601B" w:rsidRPr="00747925">
              <w:rPr>
                <w:rFonts w:cs="Times New Roman"/>
              </w:rPr>
              <w:t>сведений о</w:t>
            </w:r>
            <w:r w:rsidRPr="00747925">
              <w:rPr>
                <w:rFonts w:cs="Times New Roman"/>
              </w:rPr>
              <w:t xml:space="preserve"> вызове врача на дом в </w:t>
            </w:r>
            <w:r w:rsidRPr="00747925">
              <w:rPr>
                <w:rFonts w:cs="Times New Roman"/>
                <w:szCs w:val="24"/>
              </w:rPr>
              <w:t>модуль «Сбор и передача данных»</w:t>
            </w:r>
            <w:r w:rsidRPr="00747925">
              <w:rPr>
                <w:rFonts w:cs="Times New Roman"/>
              </w:rPr>
              <w:t xml:space="preserve">. Данный запрос содержит номер вызова врача на </w:t>
            </w:r>
            <w:r w:rsidR="00BB5139" w:rsidRPr="00747925">
              <w:rPr>
                <w:rFonts w:cs="Times New Roman"/>
              </w:rPr>
              <w:t>дом в РМИС и идентификатор РМИС</w:t>
            </w:r>
          </w:p>
          <w:p w14:paraId="2DBE9E7E" w14:textId="77777777" w:rsidR="00DC27D1" w:rsidRPr="00747925" w:rsidRDefault="00DC27D1" w:rsidP="00F43132">
            <w:pPr>
              <w:pStyle w:val="afffffd"/>
              <w:numPr>
                <w:ilvl w:val="1"/>
                <w:numId w:val="9"/>
              </w:numPr>
              <w:spacing w:before="60" w:after="60" w:line="276" w:lineRule="auto"/>
              <w:ind w:left="227" w:right="96" w:firstLine="0"/>
              <w:rPr>
                <w:rFonts w:cs="Times New Roman"/>
              </w:rPr>
            </w:pPr>
            <w:r w:rsidRPr="00747925">
              <w:rPr>
                <w:rFonts w:cs="Times New Roman"/>
                <w:b/>
                <w:szCs w:val="24"/>
              </w:rPr>
              <w:t xml:space="preserve">Модуль «Сбор и передача данных» </w:t>
            </w:r>
            <w:r w:rsidRPr="00747925">
              <w:rPr>
                <w:rFonts w:cs="Times New Roman"/>
              </w:rPr>
              <w:t xml:space="preserve">передает в БД номер вызова врача на </w:t>
            </w:r>
            <w:r w:rsidR="00BB5139" w:rsidRPr="00747925">
              <w:rPr>
                <w:rFonts w:cs="Times New Roman"/>
              </w:rPr>
              <w:t>дом в РМИС и идентификатор РМИС</w:t>
            </w:r>
          </w:p>
          <w:p w14:paraId="04D315C7" w14:textId="5D1DCDCA" w:rsidR="00DC27D1" w:rsidRPr="00747925" w:rsidRDefault="00DC3421" w:rsidP="00F43132">
            <w:pPr>
              <w:pStyle w:val="afffffd"/>
              <w:numPr>
                <w:ilvl w:val="1"/>
                <w:numId w:val="9"/>
              </w:numPr>
              <w:spacing w:before="60" w:after="60" w:line="276" w:lineRule="auto"/>
              <w:ind w:left="227" w:right="96" w:firstLine="0"/>
              <w:rPr>
                <w:rFonts w:cs="Times New Roman"/>
              </w:rPr>
            </w:pPr>
            <w:r w:rsidRPr="00747925">
              <w:rPr>
                <w:rFonts w:cs="Times New Roman"/>
                <w:b/>
              </w:rPr>
              <w:t>Модуль «База данных»</w:t>
            </w:r>
            <w:r w:rsidR="00DC27D1" w:rsidRPr="00747925">
              <w:rPr>
                <w:rFonts w:cs="Times New Roman"/>
              </w:rPr>
              <w:t xml:space="preserve"> определяет вызова врача на </w:t>
            </w:r>
            <w:r w:rsidR="00BD601B" w:rsidRPr="00747925">
              <w:rPr>
                <w:rFonts w:cs="Times New Roman"/>
              </w:rPr>
              <w:t>дом по</w:t>
            </w:r>
            <w:r w:rsidR="00DC27D1" w:rsidRPr="00747925">
              <w:rPr>
                <w:rFonts w:cs="Times New Roman"/>
              </w:rPr>
              <w:t xml:space="preserve"> идентификатору РМИС и номеру заявки вызова врача на </w:t>
            </w:r>
            <w:r w:rsidR="00BD601B" w:rsidRPr="00747925">
              <w:rPr>
                <w:rFonts w:cs="Times New Roman"/>
              </w:rPr>
              <w:t>дом в</w:t>
            </w:r>
            <w:r w:rsidR="00DC27D1" w:rsidRPr="00747925">
              <w:rPr>
                <w:rFonts w:cs="Times New Roman"/>
              </w:rPr>
              <w:t xml:space="preserve"> РМИС и устанавливает для нее признак изменения статуса.  Альтернативный сцена</w:t>
            </w:r>
            <w:r w:rsidR="00BB5139" w:rsidRPr="00747925">
              <w:rPr>
                <w:rFonts w:cs="Times New Roman"/>
              </w:rPr>
              <w:t>рий – 3a</w:t>
            </w:r>
          </w:p>
          <w:p w14:paraId="30F72A24" w14:textId="5B6C95D3" w:rsidR="00DC27D1" w:rsidRPr="00747925" w:rsidRDefault="00DC3421" w:rsidP="00F43132">
            <w:pPr>
              <w:pStyle w:val="afffffd"/>
              <w:numPr>
                <w:ilvl w:val="1"/>
                <w:numId w:val="9"/>
              </w:numPr>
              <w:spacing w:before="60" w:after="60" w:line="276" w:lineRule="auto"/>
              <w:ind w:left="227" w:right="96" w:firstLine="0"/>
              <w:rPr>
                <w:rFonts w:cs="Times New Roman"/>
              </w:rPr>
            </w:pPr>
            <w:r w:rsidRPr="00747925">
              <w:rPr>
                <w:rFonts w:cs="Times New Roman"/>
                <w:b/>
              </w:rPr>
              <w:t>Модуль «База данных»</w:t>
            </w:r>
            <w:r w:rsidR="00DC27D1" w:rsidRPr="00747925">
              <w:rPr>
                <w:rFonts w:cs="Times New Roman"/>
                <w:b/>
              </w:rPr>
              <w:t xml:space="preserve"> </w:t>
            </w:r>
            <w:r w:rsidR="00DC27D1" w:rsidRPr="00747925">
              <w:rPr>
                <w:rFonts w:cs="Times New Roman"/>
              </w:rPr>
              <w:t xml:space="preserve">передает в </w:t>
            </w:r>
            <w:r w:rsidR="00DC27D1" w:rsidRPr="00747925">
              <w:rPr>
                <w:rFonts w:cs="Times New Roman"/>
                <w:szCs w:val="24"/>
              </w:rPr>
              <w:t>модуль «Сбор и передача данных»</w:t>
            </w:r>
            <w:r w:rsidR="00BB5139" w:rsidRPr="00747925">
              <w:rPr>
                <w:rFonts w:cs="Times New Roman"/>
              </w:rPr>
              <w:t xml:space="preserve"> номер вызова врача на дом</w:t>
            </w:r>
          </w:p>
          <w:p w14:paraId="15187F6C" w14:textId="77777777" w:rsidR="00DC27D1" w:rsidRPr="00747925" w:rsidRDefault="00DC27D1" w:rsidP="00F43132">
            <w:pPr>
              <w:pStyle w:val="afffffd"/>
              <w:numPr>
                <w:ilvl w:val="1"/>
                <w:numId w:val="9"/>
              </w:numPr>
              <w:spacing w:before="60" w:after="60" w:line="276" w:lineRule="auto"/>
              <w:ind w:left="227" w:right="96" w:firstLine="0"/>
              <w:rPr>
                <w:rFonts w:cs="Times New Roman"/>
              </w:rPr>
            </w:pPr>
            <w:r w:rsidRPr="00747925">
              <w:rPr>
                <w:rFonts w:cs="Times New Roman"/>
                <w:b/>
                <w:szCs w:val="24"/>
              </w:rPr>
              <w:t xml:space="preserve">Модуль «Сбор и передача данных» </w:t>
            </w:r>
            <w:r w:rsidRPr="00747925">
              <w:rPr>
                <w:rFonts w:cs="Times New Roman"/>
              </w:rPr>
              <w:t>передает в РМИС  результат в</w:t>
            </w:r>
            <w:r w:rsidR="00BB5139" w:rsidRPr="00747925">
              <w:rPr>
                <w:rFonts w:cs="Times New Roman"/>
              </w:rPr>
              <w:t>ыполнения запроса</w:t>
            </w:r>
          </w:p>
        </w:tc>
      </w:tr>
      <w:tr w:rsidR="00DC27D1" w:rsidRPr="00747925" w14:paraId="4B83482C" w14:textId="77777777" w:rsidTr="002618B3">
        <w:tc>
          <w:tcPr>
            <w:tcW w:w="1113" w:type="pct"/>
            <w:shd w:val="clear" w:color="auto" w:fill="auto"/>
            <w:tcMar>
              <w:top w:w="30" w:type="dxa"/>
              <w:left w:w="30" w:type="dxa"/>
              <w:bottom w:w="20" w:type="dxa"/>
              <w:right w:w="30" w:type="dxa"/>
            </w:tcMar>
          </w:tcPr>
          <w:p w14:paraId="2613FE93" w14:textId="77777777" w:rsidR="00DC27D1" w:rsidRPr="00747925" w:rsidRDefault="00DC27D1" w:rsidP="00DC27D1">
            <w:pPr>
              <w:spacing w:before="60" w:after="60" w:line="276" w:lineRule="auto"/>
              <w:ind w:left="142" w:right="111"/>
              <w:rPr>
                <w:rFonts w:cs="Times New Roman"/>
                <w:szCs w:val="24"/>
              </w:rPr>
            </w:pPr>
            <w:r w:rsidRPr="00747925">
              <w:rPr>
                <w:rFonts w:cs="Times New Roman"/>
                <w:b/>
                <w:szCs w:val="24"/>
              </w:rPr>
              <w:t>Альтернативные сценарии</w:t>
            </w:r>
          </w:p>
        </w:tc>
        <w:tc>
          <w:tcPr>
            <w:tcW w:w="3887" w:type="pct"/>
            <w:shd w:val="clear" w:color="auto" w:fill="auto"/>
            <w:tcMar>
              <w:top w:w="30" w:type="dxa"/>
              <w:left w:w="30" w:type="dxa"/>
              <w:bottom w:w="20" w:type="dxa"/>
              <w:right w:w="30" w:type="dxa"/>
            </w:tcMar>
          </w:tcPr>
          <w:p w14:paraId="681A1422" w14:textId="6FBC9884" w:rsidR="00DC27D1" w:rsidRPr="00747925" w:rsidRDefault="00DC27D1" w:rsidP="00F43132">
            <w:pPr>
              <w:pStyle w:val="afffffd"/>
              <w:spacing w:before="60" w:after="60" w:line="276" w:lineRule="auto"/>
              <w:ind w:left="227" w:right="96"/>
              <w:rPr>
                <w:rFonts w:cs="Times New Roman"/>
              </w:rPr>
            </w:pPr>
            <w:r w:rsidRPr="00747925">
              <w:rPr>
                <w:rFonts w:cs="Times New Roman"/>
              </w:rPr>
              <w:t>3а</w:t>
            </w:r>
            <w:r w:rsidRPr="00747925">
              <w:rPr>
                <w:rFonts w:cs="Times New Roman"/>
                <w:b/>
              </w:rPr>
              <w:t xml:space="preserve"> </w:t>
            </w:r>
            <w:r w:rsidR="00DC3421" w:rsidRPr="00747925">
              <w:rPr>
                <w:rFonts w:cs="Times New Roman"/>
                <w:b/>
              </w:rPr>
              <w:t>Модуль «База данных»</w:t>
            </w:r>
            <w:r w:rsidRPr="00747925">
              <w:rPr>
                <w:rFonts w:cs="Times New Roman"/>
              </w:rPr>
              <w:t xml:space="preserve"> не </w:t>
            </w:r>
            <w:r w:rsidR="00BD601B" w:rsidRPr="00747925">
              <w:rPr>
                <w:rFonts w:cs="Times New Roman"/>
              </w:rPr>
              <w:t>определила вызов</w:t>
            </w:r>
            <w:r w:rsidRPr="00747925">
              <w:rPr>
                <w:rFonts w:cs="Times New Roman"/>
              </w:rPr>
              <w:t xml:space="preserve"> врача на дом. БД создает новую запись и сохраняет актуальную информацию о вызове врача на дом. </w:t>
            </w:r>
            <w:r w:rsidRPr="00747925">
              <w:rPr>
                <w:rFonts w:cs="Times New Roman"/>
                <w:szCs w:val="24"/>
              </w:rPr>
              <w:t>Модуль «Сбор и передача данных»</w:t>
            </w:r>
            <w:r w:rsidRPr="00747925">
              <w:rPr>
                <w:rFonts w:cs="Times New Roman"/>
                <w:b/>
                <w:szCs w:val="24"/>
              </w:rPr>
              <w:t xml:space="preserve"> </w:t>
            </w:r>
            <w:r w:rsidRPr="00747925">
              <w:rPr>
                <w:rFonts w:cs="Times New Roman"/>
              </w:rPr>
              <w:t>передает в РМИС результат выполнения запроса</w:t>
            </w:r>
          </w:p>
        </w:tc>
      </w:tr>
    </w:tbl>
    <w:p w14:paraId="0674A870" w14:textId="77777777" w:rsidR="00DC27D1" w:rsidRPr="00747925" w:rsidRDefault="00DC27D1" w:rsidP="008E33D7">
      <w:pPr>
        <w:pStyle w:val="1"/>
        <w:rPr>
          <w:rFonts w:ascii="Times New Roman" w:hAnsi="Times New Roman"/>
        </w:rPr>
      </w:pPr>
      <w:bookmarkStart w:id="142" w:name="_Toc521416457"/>
      <w:r w:rsidRPr="00747925">
        <w:rPr>
          <w:rFonts w:ascii="Times New Roman" w:hAnsi="Times New Roman"/>
        </w:rPr>
        <w:lastRenderedPageBreak/>
        <w:t>Требования к РМИС</w:t>
      </w:r>
      <w:bookmarkEnd w:id="116"/>
      <w:bookmarkEnd w:id="142"/>
    </w:p>
    <w:p w14:paraId="446E8C1B" w14:textId="77777777" w:rsidR="00DC27D1" w:rsidRPr="00747925" w:rsidRDefault="00DC27D1" w:rsidP="008E33D7">
      <w:pPr>
        <w:pStyle w:val="2"/>
      </w:pPr>
      <w:bookmarkStart w:id="143" w:name="_Toc427742045"/>
      <w:bookmarkStart w:id="144" w:name="_Toc521416458"/>
      <w:bookmarkStart w:id="145" w:name="_Toc394499967"/>
      <w:r w:rsidRPr="00747925">
        <w:t>Общие требования</w:t>
      </w:r>
      <w:bookmarkEnd w:id="143"/>
      <w:bookmarkEnd w:id="144"/>
    </w:p>
    <w:p w14:paraId="6001C338" w14:textId="77777777" w:rsidR="00DC27D1" w:rsidRPr="00747925" w:rsidRDefault="00DC27D1" w:rsidP="00DC27D1">
      <w:pPr>
        <w:pStyle w:val="ac"/>
      </w:pPr>
      <w:r w:rsidRPr="00747925">
        <w:t xml:space="preserve">Для взаимодействия с РМИС в компоненте «Концентратор услуг ФЭР» реализован сервис-клиент, осуществляющий взаимодействие с веб-сервисами РМИС. </w:t>
      </w:r>
    </w:p>
    <w:p w14:paraId="3EAB2C43" w14:textId="77777777" w:rsidR="00DC27D1" w:rsidRPr="00747925" w:rsidRDefault="00DC27D1" w:rsidP="00DC27D1">
      <w:pPr>
        <w:pStyle w:val="ac"/>
        <w:rPr>
          <w:szCs w:val="24"/>
        </w:rPr>
      </w:pPr>
      <w:r w:rsidRPr="00747925">
        <w:rPr>
          <w:szCs w:val="24"/>
        </w:rPr>
        <w:t xml:space="preserve">Сервис-клиент обеспечивает отправку запросов в РМИС и получение данных от РМИС, необходимых для выполнения сценариев в рамках реализации услуг «Запись </w:t>
      </w:r>
      <w:proofErr w:type="gramStart"/>
      <w:r w:rsidRPr="00747925">
        <w:rPr>
          <w:szCs w:val="24"/>
        </w:rPr>
        <w:t>на</w:t>
      </w:r>
      <w:proofErr w:type="gramEnd"/>
      <w:r w:rsidRPr="00747925">
        <w:rPr>
          <w:szCs w:val="24"/>
        </w:rPr>
        <w:t xml:space="preserve"> прем </w:t>
      </w:r>
      <w:proofErr w:type="gramStart"/>
      <w:r w:rsidRPr="00747925">
        <w:rPr>
          <w:szCs w:val="24"/>
        </w:rPr>
        <w:t>к</w:t>
      </w:r>
      <w:proofErr w:type="gramEnd"/>
      <w:r w:rsidRPr="00747925">
        <w:rPr>
          <w:szCs w:val="24"/>
        </w:rPr>
        <w:t xml:space="preserve"> врачу» и «Вызов врача на дом» посредством портала ЕПГУ. При этом </w:t>
      </w:r>
      <w:r w:rsidR="00BD601B" w:rsidRPr="00747925">
        <w:rPr>
          <w:szCs w:val="24"/>
        </w:rPr>
        <w:t>обращения производятся</w:t>
      </w:r>
      <w:r w:rsidRPr="00747925">
        <w:rPr>
          <w:szCs w:val="24"/>
        </w:rPr>
        <w:t xml:space="preserve"> непосредственно в базу данных РМИС. </w:t>
      </w:r>
    </w:p>
    <w:p w14:paraId="47CDD5EA" w14:textId="77777777" w:rsidR="00DC27D1" w:rsidRPr="00747925" w:rsidRDefault="00DC27D1" w:rsidP="00DC27D1">
      <w:pPr>
        <w:pStyle w:val="ac"/>
        <w:rPr>
          <w:szCs w:val="24"/>
        </w:rPr>
      </w:pPr>
      <w:r w:rsidRPr="00747925">
        <w:rPr>
          <w:szCs w:val="24"/>
        </w:rPr>
        <w:t>Сервисы на стороне компонента «Концентратор услуг ФЭР» принимают уведомления от РМИС об изменении статуса записи на прием к врачу и вызова врача на дом, созданных посредством портала ЕПГУ. Также данные сервисы принимают от РМИС сведения о записях на прием к врачу и вызовах врача на дом, созданных посредством источников записи, отличных от источника записи ЕПГУ</w:t>
      </w:r>
      <w:r w:rsidR="00566DA1" w:rsidRPr="00747925">
        <w:rPr>
          <w:szCs w:val="24"/>
        </w:rPr>
        <w:t xml:space="preserve">: регистратура, </w:t>
      </w:r>
      <w:r w:rsidR="00566DA1" w:rsidRPr="00747925">
        <w:t>информационный терминал записи (Инфомат), региональный портал государственных услуг, колл-центр, прочие источники записи</w:t>
      </w:r>
      <w:r w:rsidRPr="00747925">
        <w:rPr>
          <w:szCs w:val="24"/>
        </w:rPr>
        <w:t xml:space="preserve">. </w:t>
      </w:r>
    </w:p>
    <w:p w14:paraId="3E94481A" w14:textId="4B21EB96" w:rsidR="00DC27D1" w:rsidRPr="00747925" w:rsidRDefault="00DC27D1" w:rsidP="008E33D7">
      <w:pPr>
        <w:pStyle w:val="2"/>
      </w:pPr>
      <w:bookmarkStart w:id="146" w:name="_Toc427742046"/>
      <w:bookmarkStart w:id="147" w:name="_Toc521416459"/>
      <w:r w:rsidRPr="00747925">
        <w:t>Требования к разработке сервиса «Запись</w:t>
      </w:r>
      <w:r w:rsidR="000F4366" w:rsidRPr="00747925">
        <w:t xml:space="preserve"> на прием</w:t>
      </w:r>
      <w:r w:rsidRPr="00747925">
        <w:t xml:space="preserve"> к врачу» на стороне РМИС</w:t>
      </w:r>
      <w:bookmarkEnd w:id="146"/>
      <w:bookmarkEnd w:id="147"/>
    </w:p>
    <w:p w14:paraId="599EDBF8" w14:textId="1D6121BA" w:rsidR="00DC27D1" w:rsidRPr="00747925" w:rsidRDefault="00DC27D1" w:rsidP="00DC27D1">
      <w:pPr>
        <w:spacing w:after="0"/>
        <w:ind w:firstLine="567"/>
        <w:rPr>
          <w:rFonts w:cs="Times New Roman"/>
          <w:szCs w:val="24"/>
        </w:rPr>
      </w:pPr>
      <w:r w:rsidRPr="00747925">
        <w:rPr>
          <w:rStyle w:val="ae"/>
        </w:rPr>
        <w:t xml:space="preserve">Субъекты Российской Федерации должны разработать на своей стороне сервис, осуществляющий взаимодействие РМИС с ЕПГУ посредством сервис-клиента компонента «Концентратор услуг ФЭР». Сервис должен быть разработан на основе протокола  SOAP согласно приведенному в </w:t>
      </w:r>
      <w:r w:rsidR="00ED01B9" w:rsidRPr="00747925">
        <w:rPr>
          <w:rFonts w:cs="Times New Roman"/>
        </w:rPr>
        <w:fldChar w:fldCharType="begin"/>
      </w:r>
      <w:r w:rsidR="00ED01B9" w:rsidRPr="00747925">
        <w:rPr>
          <w:rFonts w:cs="Times New Roman"/>
        </w:rPr>
        <w:instrText xml:space="preserve"> REF _Ref466463834 \r \h  \* MERGEFORMAT </w:instrText>
      </w:r>
      <w:r w:rsidR="00ED01B9" w:rsidRPr="00747925">
        <w:rPr>
          <w:rFonts w:cs="Times New Roman"/>
        </w:rPr>
      </w:r>
      <w:r w:rsidR="00ED01B9" w:rsidRPr="00747925">
        <w:rPr>
          <w:rFonts w:cs="Times New Roman"/>
        </w:rPr>
        <w:fldChar w:fldCharType="separate"/>
      </w:r>
      <w:r w:rsidR="00A954A8" w:rsidRPr="00A954A8">
        <w:rPr>
          <w:rStyle w:val="ae"/>
          <w:vanish/>
        </w:rPr>
        <w:t>Приложение</w:t>
      </w:r>
      <w:proofErr w:type="gramStart"/>
      <w:r w:rsidR="00A954A8" w:rsidRPr="00A954A8">
        <w:rPr>
          <w:rStyle w:val="ae"/>
          <w:vanish/>
        </w:rPr>
        <w:t xml:space="preserve"> Е</w:t>
      </w:r>
      <w:proofErr w:type="gramEnd"/>
      <w:r w:rsidR="00ED01B9" w:rsidRPr="00747925">
        <w:rPr>
          <w:rFonts w:cs="Times New Roman"/>
        </w:rPr>
        <w:fldChar w:fldCharType="end"/>
      </w:r>
      <w:r w:rsidRPr="00747925">
        <w:rPr>
          <w:rStyle w:val="ae"/>
        </w:rPr>
        <w:t xml:space="preserve"> описанию. </w:t>
      </w:r>
    </w:p>
    <w:p w14:paraId="3E69A0B8" w14:textId="77777777" w:rsidR="00DC27D1" w:rsidRPr="00747925" w:rsidRDefault="00DC27D1" w:rsidP="008E33D7">
      <w:pPr>
        <w:pStyle w:val="2"/>
      </w:pPr>
      <w:bookmarkStart w:id="148" w:name="_Toc363212259"/>
      <w:bookmarkStart w:id="149" w:name="_Toc427742047"/>
      <w:bookmarkStart w:id="150" w:name="_Toc521416460"/>
      <w:bookmarkEnd w:id="148"/>
      <w:r w:rsidRPr="00747925">
        <w:t>Требования к реализации сервис-клиента «Запись к врачу» на стороне РМИС</w:t>
      </w:r>
      <w:bookmarkEnd w:id="149"/>
      <w:bookmarkEnd w:id="150"/>
      <w:r w:rsidRPr="00747925">
        <w:t xml:space="preserve"> </w:t>
      </w:r>
    </w:p>
    <w:p w14:paraId="754794B2" w14:textId="32579152" w:rsidR="00DC27D1" w:rsidRPr="00747925" w:rsidRDefault="00DC27D1" w:rsidP="00DC27D1">
      <w:pPr>
        <w:pStyle w:val="ac"/>
        <w:rPr>
          <w:szCs w:val="24"/>
        </w:rPr>
      </w:pPr>
      <w:bookmarkStart w:id="151" w:name="_Toc418094917"/>
      <w:bookmarkStart w:id="152" w:name="_Toc418095723"/>
      <w:bookmarkStart w:id="153" w:name="_Toc418164429"/>
      <w:bookmarkStart w:id="154" w:name="_Toc418168601"/>
      <w:bookmarkStart w:id="155" w:name="_Toc418171404"/>
      <w:bookmarkStart w:id="156" w:name="_Toc419707770"/>
      <w:bookmarkStart w:id="157" w:name="_Toc419711061"/>
      <w:bookmarkStart w:id="158" w:name="_Toc420535813"/>
      <w:bookmarkStart w:id="159" w:name="_Toc427742048"/>
      <w:bookmarkStart w:id="160" w:name="_Toc434273184"/>
      <w:bookmarkStart w:id="161" w:name="_Toc434309709"/>
      <w:bookmarkStart w:id="162" w:name="_Toc434310212"/>
      <w:bookmarkStart w:id="163" w:name="_Toc434310715"/>
      <w:bookmarkStart w:id="164" w:name="_Toc434312658"/>
      <w:bookmarkStart w:id="165" w:name="_Toc434313161"/>
      <w:bookmarkStart w:id="166" w:name="_Toc434313916"/>
      <w:bookmarkStart w:id="167" w:name="_Toc434314421"/>
      <w:bookmarkStart w:id="168" w:name="_Toc434319988"/>
      <w:bookmarkStart w:id="169" w:name="_Toc434327666"/>
      <w:bookmarkStart w:id="170" w:name="_Toc434331293"/>
      <w:bookmarkStart w:id="171" w:name="_Toc434333168"/>
      <w:bookmarkStart w:id="172" w:name="_Toc435181995"/>
      <w:bookmarkStart w:id="173" w:name="_Toc437635081"/>
      <w:bookmarkStart w:id="174" w:name="_Toc437635577"/>
      <w:bookmarkStart w:id="175" w:name="_Toc438214721"/>
      <w:bookmarkStart w:id="176" w:name="_Toc456863957"/>
      <w:bookmarkStart w:id="177" w:name="_Toc456869467"/>
      <w:bookmarkStart w:id="178" w:name="_Toc456870149"/>
      <w:bookmarkStart w:id="179" w:name="_Toc456874682"/>
      <w:bookmarkStart w:id="180" w:name="_Toc456890301"/>
      <w:bookmarkStart w:id="181" w:name="_Toc461814518"/>
      <w:bookmarkStart w:id="182" w:name="_Toc461815021"/>
      <w:bookmarkStart w:id="183" w:name="_Toc464046631"/>
      <w:bookmarkStart w:id="184" w:name="_Toc464047133"/>
      <w:bookmarkStart w:id="185" w:name="_Toc464047635"/>
      <w:bookmarkStart w:id="186" w:name="_Toc464137222"/>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747925">
        <w:t xml:space="preserve">На стороне компонента «Концентратор услуг ФЭР» реализован сервис обновления статуса записи на прием к врачу. При изменении статуса записи в РМИС последняя должна выполнить вызов данного сервиса на стороне компонента «Концентратор услуг ФЭР» для соответствующего изменения/актуализации статуса записи в компоненте «Концентратор услуг ФЭР». Сервис функционирует в синхронном режиме. При этом компонент «Концентратор услуг ФЭР» возвращает </w:t>
      </w:r>
      <w:r w:rsidRPr="00747925">
        <w:lastRenderedPageBreak/>
        <w:t>РМИС код успешного выполнения запроса или код ошибки. Описание</w:t>
      </w:r>
      <w:r w:rsidRPr="00747925">
        <w:rPr>
          <w:szCs w:val="24"/>
        </w:rPr>
        <w:t xml:space="preserve"> сервиса обновления статуса записи на прием к врачу приведено в </w:t>
      </w:r>
      <w:bookmarkEnd w:id="145"/>
      <w:r w:rsidR="00B35612" w:rsidRPr="00747925">
        <w:fldChar w:fldCharType="begin"/>
      </w:r>
      <w:r w:rsidR="00755C0F" w:rsidRPr="00747925">
        <w:instrText xml:space="preserve"> REF _Ref466463908 \r \h  \* MERGEFORMAT </w:instrText>
      </w:r>
      <w:r w:rsidR="00B35612" w:rsidRPr="00747925">
        <w:fldChar w:fldCharType="separate"/>
      </w:r>
      <w:r w:rsidR="00A954A8" w:rsidRPr="00A954A8">
        <w:rPr>
          <w:vanish/>
          <w:szCs w:val="24"/>
        </w:rPr>
        <w:t>Приложение</w:t>
      </w:r>
      <w:proofErr w:type="gramStart"/>
      <w:r w:rsidR="00A954A8" w:rsidRPr="00A954A8">
        <w:rPr>
          <w:szCs w:val="24"/>
        </w:rPr>
        <w:t xml:space="preserve"> К</w:t>
      </w:r>
      <w:proofErr w:type="gramEnd"/>
      <w:r w:rsidR="00B35612" w:rsidRPr="00747925">
        <w:fldChar w:fldCharType="end"/>
      </w:r>
      <w:r w:rsidRPr="00747925">
        <w:rPr>
          <w:szCs w:val="24"/>
        </w:rPr>
        <w:t>.</w:t>
      </w:r>
    </w:p>
    <w:p w14:paraId="56207968" w14:textId="77777777" w:rsidR="00DC27D1" w:rsidRPr="00747925" w:rsidRDefault="00DC27D1" w:rsidP="008E33D7">
      <w:pPr>
        <w:pStyle w:val="2"/>
      </w:pPr>
      <w:bookmarkStart w:id="187" w:name="_Toc521416461"/>
      <w:r w:rsidRPr="00747925">
        <w:t>Требования к разработке сервиса «Вызов врача на дом» на стороне РМИС</w:t>
      </w:r>
      <w:bookmarkEnd w:id="187"/>
      <w:r w:rsidRPr="00747925">
        <w:t xml:space="preserve"> </w:t>
      </w:r>
    </w:p>
    <w:p w14:paraId="36DE77A7" w14:textId="77777777" w:rsidR="00DC27D1" w:rsidRPr="00747925" w:rsidRDefault="00DC27D1" w:rsidP="00DC27D1">
      <w:pPr>
        <w:pStyle w:val="ac"/>
        <w:rPr>
          <w:szCs w:val="24"/>
        </w:rPr>
      </w:pPr>
      <w:r w:rsidRPr="00747925">
        <w:rPr>
          <w:rStyle w:val="ae"/>
        </w:rPr>
        <w:t>Субъекты Российской Федерации должны разработать на своей стороне сервис, осуществляющий взаимодействие РМИС с ЕПГУ посредством сервис-клиента компонента «Концентратор</w:t>
      </w:r>
      <w:r w:rsidRPr="00747925">
        <w:rPr>
          <w:szCs w:val="24"/>
        </w:rPr>
        <w:t xml:space="preserve"> услуг ФЭР». Сервис должен быть разработан на основе протокола  SOAP согласно приведенному в </w:t>
      </w:r>
      <w:r w:rsidR="00ED01B9" w:rsidRPr="00747925">
        <w:fldChar w:fldCharType="begin"/>
      </w:r>
      <w:r w:rsidR="00ED01B9" w:rsidRPr="00747925">
        <w:instrText xml:space="preserve"> REF _Ref466463942 \r \h  \* MERGEFORMAT </w:instrText>
      </w:r>
      <w:r w:rsidR="00ED01B9" w:rsidRPr="00747925">
        <w:fldChar w:fldCharType="separate"/>
      </w:r>
      <w:r w:rsidR="00A954A8" w:rsidRPr="00A954A8">
        <w:rPr>
          <w:vanish/>
          <w:szCs w:val="24"/>
        </w:rPr>
        <w:t>Приложение</w:t>
      </w:r>
      <w:r w:rsidR="00A954A8" w:rsidRPr="00A954A8">
        <w:rPr>
          <w:szCs w:val="24"/>
        </w:rPr>
        <w:t xml:space="preserve"> Л</w:t>
      </w:r>
      <w:r w:rsidR="00ED01B9" w:rsidRPr="00747925">
        <w:fldChar w:fldCharType="end"/>
      </w:r>
      <w:r w:rsidRPr="00747925">
        <w:rPr>
          <w:szCs w:val="24"/>
        </w:rPr>
        <w:t xml:space="preserve"> описанию. </w:t>
      </w:r>
    </w:p>
    <w:p w14:paraId="0FA11897" w14:textId="77777777" w:rsidR="00DC27D1" w:rsidRPr="00747925" w:rsidRDefault="00DC27D1" w:rsidP="008E33D7">
      <w:pPr>
        <w:pStyle w:val="2"/>
      </w:pPr>
      <w:bookmarkStart w:id="188" w:name="_Toc521416462"/>
      <w:r w:rsidRPr="00747925">
        <w:t>Требования к реализации сервис-клиента «Вызов врача на дом» на стороне РМИС</w:t>
      </w:r>
      <w:bookmarkEnd w:id="188"/>
      <w:r w:rsidRPr="00747925">
        <w:t xml:space="preserve"> </w:t>
      </w:r>
    </w:p>
    <w:p w14:paraId="323900F1" w14:textId="09279187" w:rsidR="00DC27D1" w:rsidRPr="00747925" w:rsidRDefault="00DC27D1" w:rsidP="00DC27D1">
      <w:pPr>
        <w:pStyle w:val="afffffffff6"/>
      </w:pPr>
      <w:r w:rsidRPr="00747925">
        <w:rPr>
          <w:rStyle w:val="ae"/>
        </w:rPr>
        <w:t>На стороне «Концентратора услуг ФЭР» реализован сервис обновления статуса вызова врача на дом. При изменении статуса вызова врача на дом в РМИС последняя должна выполнить вызов данного сервиса на стороне компонента «Концентратор услуг ФЭР» для соответствующего изменения/актуализации статуса вызова врача на дом. Сервис функционирует в синхронном режиме. При этом компонент «Концентратор услуг ФЭ</w:t>
      </w:r>
      <w:r w:rsidRPr="00747925">
        <w:t xml:space="preserve">Р» возвращает РМИС код успешного выполнения запроса или код ошибки. Описание </w:t>
      </w:r>
      <w:proofErr w:type="gramStart"/>
      <w:r w:rsidRPr="00747925">
        <w:t>сервиса обновления статуса вызова врача</w:t>
      </w:r>
      <w:proofErr w:type="gramEnd"/>
      <w:r w:rsidRPr="00747925">
        <w:t xml:space="preserve"> на дом приведено в </w:t>
      </w:r>
      <w:r w:rsidR="00ED01B9" w:rsidRPr="00747925">
        <w:fldChar w:fldCharType="begin"/>
      </w:r>
      <w:r w:rsidR="00ED01B9" w:rsidRPr="00747925">
        <w:instrText xml:space="preserve"> REF _Ref466463956 \r \h  \* MERGEFORMAT </w:instrText>
      </w:r>
      <w:r w:rsidR="00ED01B9" w:rsidRPr="00747925">
        <w:fldChar w:fldCharType="separate"/>
      </w:r>
      <w:r w:rsidR="00A954A8" w:rsidRPr="00A954A8">
        <w:rPr>
          <w:vanish/>
        </w:rPr>
        <w:t>Приложение</w:t>
      </w:r>
      <w:r w:rsidR="00A954A8">
        <w:t xml:space="preserve"> М</w:t>
      </w:r>
      <w:r w:rsidR="00ED01B9" w:rsidRPr="00747925">
        <w:fldChar w:fldCharType="end"/>
      </w:r>
      <w:r w:rsidRPr="00747925">
        <w:t>.</w:t>
      </w:r>
    </w:p>
    <w:p w14:paraId="4FE5FE35" w14:textId="77777777" w:rsidR="005F0651" w:rsidRPr="00747925" w:rsidRDefault="005F0651">
      <w:pPr>
        <w:pStyle w:val="2"/>
      </w:pPr>
      <w:bookmarkStart w:id="189" w:name="_Toc521416463"/>
      <w:bookmarkStart w:id="190" w:name="_Ref466369612"/>
      <w:bookmarkStart w:id="191" w:name="_Ref462928684"/>
      <w:r w:rsidRPr="00747925">
        <w:t>Требования к поддержке работоспособности взаимодействия сервисов РМИС и компонента «Концентратор услуг ФЭР»</w:t>
      </w:r>
      <w:bookmarkEnd w:id="189"/>
    </w:p>
    <w:p w14:paraId="45561D3B" w14:textId="77777777" w:rsidR="005F0651" w:rsidRPr="00747925" w:rsidRDefault="005F0651" w:rsidP="005F0651">
      <w:pPr>
        <w:pStyle w:val="30"/>
      </w:pPr>
      <w:bookmarkStart w:id="192" w:name="_Toc521416464"/>
      <w:r w:rsidRPr="00747925">
        <w:t>Недоступность сервиса РМИС</w:t>
      </w:r>
      <w:bookmarkEnd w:id="192"/>
    </w:p>
    <w:p w14:paraId="63749457" w14:textId="0A0E5B26" w:rsidR="006C4FA5" w:rsidRDefault="006C4FA5" w:rsidP="006C4FA5">
      <w:pPr>
        <w:pStyle w:val="15"/>
        <w:spacing w:line="360" w:lineRule="auto"/>
        <w:ind w:firstLine="624"/>
        <w:rPr>
          <w:rFonts w:ascii="Times New Roman" w:eastAsiaTheme="minorHAnsi" w:hAnsi="Times New Roman"/>
          <w:lang w:eastAsia="en-US"/>
        </w:rPr>
      </w:pPr>
      <w:r>
        <w:rPr>
          <w:rFonts w:ascii="Times New Roman" w:hAnsi="Times New Roman"/>
          <w:lang w:eastAsia="en-US"/>
        </w:rPr>
        <w:t xml:space="preserve">В случае недоступности сервисов РМИС СТП ЕГИСЗ направляет уведомление в адрес ответственных лиц по вопросам информационного взаимодействия РМИС с подсистемами ЕГИСЗ в субъекте РФ и сотрудников </w:t>
      </w:r>
      <w:r w:rsidR="00C21454" w:rsidRPr="00C21454">
        <w:rPr>
          <w:rFonts w:ascii="Times New Roman" w:hAnsi="Times New Roman"/>
          <w:lang w:eastAsia="en-US"/>
        </w:rPr>
        <w:t>Департамент информационных технологий и связи Министерства здравоохранения Российской Федерации</w:t>
      </w:r>
      <w:r>
        <w:rPr>
          <w:rFonts w:ascii="Times New Roman" w:hAnsi="Times New Roman"/>
          <w:lang w:eastAsia="en-US"/>
        </w:rPr>
        <w:t>.</w:t>
      </w:r>
    </w:p>
    <w:p w14:paraId="77CFC2D0" w14:textId="0A6BB96E" w:rsidR="006C4FA5" w:rsidRPr="00747925" w:rsidRDefault="006C4FA5" w:rsidP="006C4FA5">
      <w:pPr>
        <w:pStyle w:val="15"/>
        <w:spacing w:line="360" w:lineRule="auto"/>
        <w:ind w:firstLine="624"/>
        <w:rPr>
          <w:rFonts w:ascii="Times New Roman" w:hAnsi="Times New Roman"/>
          <w:lang w:eastAsia="en-US"/>
        </w:rPr>
      </w:pPr>
      <w:r>
        <w:rPr>
          <w:rFonts w:ascii="Times New Roman" w:hAnsi="Times New Roman"/>
        </w:rPr>
        <w:t xml:space="preserve">Ответственные лица по вопросам информационного взаимодействия РМИС с подсистемами ЕГИСЗ в субъекте РФ в течение 1 часа с момента получения уведомления о недоступности сервисов должны устранить причину и уведомить СТП ЕГИСЗ в ответном письме о восстановлении работоспособности сервисов РМИС. В случае отсутствия ответа в течение 1 часа специалисты СТП ЕГИСЗ производят </w:t>
      </w:r>
      <w:r>
        <w:rPr>
          <w:rFonts w:ascii="Times New Roman" w:hAnsi="Times New Roman"/>
        </w:rPr>
        <w:lastRenderedPageBreak/>
        <w:t>деактивацию интеграционных сервисов. Активация сервисов РМИС происходит после уведомления СТП ЕГИСЗ в ответном письме о восстановлении работоспособности сервисов РМИС.</w:t>
      </w:r>
    </w:p>
    <w:p w14:paraId="527DB301" w14:textId="77777777" w:rsidR="008A3C18" w:rsidRPr="00747925" w:rsidRDefault="008A3C18">
      <w:pPr>
        <w:pStyle w:val="30"/>
      </w:pPr>
      <w:bookmarkStart w:id="193" w:name="_Toc521416465"/>
      <w:r w:rsidRPr="00747925">
        <w:t>Возврат значений «Внутренняя ошибка РМИС»</w:t>
      </w:r>
      <w:bookmarkEnd w:id="193"/>
      <w:r w:rsidRPr="00747925">
        <w:t xml:space="preserve"> </w:t>
      </w:r>
    </w:p>
    <w:p w14:paraId="3B4911EB" w14:textId="1F57C26F" w:rsidR="008A3C18" w:rsidRPr="00747925" w:rsidRDefault="008A3C18" w:rsidP="003340AF">
      <w:pPr>
        <w:pStyle w:val="15"/>
        <w:spacing w:line="360" w:lineRule="auto"/>
        <w:ind w:firstLine="624"/>
        <w:rPr>
          <w:rFonts w:ascii="Times New Roman" w:hAnsi="Times New Roman"/>
        </w:rPr>
      </w:pPr>
      <w:r w:rsidRPr="00747925">
        <w:rPr>
          <w:rFonts w:ascii="Times New Roman" w:hAnsi="Times New Roman"/>
        </w:rPr>
        <w:t xml:space="preserve">В случае обнаружения в ответах РМИС </w:t>
      </w:r>
      <w:r w:rsidR="00F51254" w:rsidRPr="00747925">
        <w:rPr>
          <w:rFonts w:ascii="Times New Roman" w:hAnsi="Times New Roman"/>
        </w:rPr>
        <w:t>более 50 %</w:t>
      </w:r>
      <w:r w:rsidRPr="00747925">
        <w:rPr>
          <w:rFonts w:ascii="Times New Roman" w:hAnsi="Times New Roman"/>
        </w:rPr>
        <w:t xml:space="preserve"> внутренних ошибок РМИС</w:t>
      </w:r>
      <w:r w:rsidR="00F51254" w:rsidRPr="00747925">
        <w:rPr>
          <w:rFonts w:ascii="Times New Roman" w:hAnsi="Times New Roman"/>
        </w:rPr>
        <w:t xml:space="preserve"> от общего числа обращений за день</w:t>
      </w:r>
      <w:r w:rsidR="003340AF" w:rsidRPr="00747925">
        <w:rPr>
          <w:rFonts w:ascii="Times New Roman" w:hAnsi="Times New Roman"/>
        </w:rPr>
        <w:t xml:space="preserve">, СТП ЕГИСЗ направляет уведомление в адрес </w:t>
      </w:r>
      <w:r w:rsidR="00560063" w:rsidRPr="00747925">
        <w:rPr>
          <w:rFonts w:ascii="Times New Roman" w:hAnsi="Times New Roman"/>
          <w:lang w:eastAsia="en-US"/>
        </w:rPr>
        <w:t>ответственных лиц по вопросам информационного взаимодействия РМИС с подсистемами ЕГИСЗ</w:t>
      </w:r>
      <w:r w:rsidR="00560063" w:rsidRPr="00747925" w:rsidDel="00761DA7">
        <w:rPr>
          <w:rFonts w:ascii="Times New Roman" w:hAnsi="Times New Roman"/>
          <w:lang w:eastAsia="en-US"/>
        </w:rPr>
        <w:t xml:space="preserve"> </w:t>
      </w:r>
      <w:r w:rsidR="00560063" w:rsidRPr="00747925">
        <w:rPr>
          <w:rFonts w:ascii="Times New Roman" w:hAnsi="Times New Roman"/>
          <w:lang w:eastAsia="en-US"/>
        </w:rPr>
        <w:t xml:space="preserve">в субъекте РФ и </w:t>
      </w:r>
      <w:r w:rsidR="00C21454">
        <w:rPr>
          <w:rFonts w:ascii="Times New Roman" w:hAnsi="Times New Roman"/>
          <w:lang w:eastAsia="en-US"/>
        </w:rPr>
        <w:t xml:space="preserve">сотрудников </w:t>
      </w:r>
      <w:r w:rsidR="00C21454" w:rsidRPr="00C21454">
        <w:rPr>
          <w:rFonts w:ascii="Times New Roman" w:hAnsi="Times New Roman"/>
          <w:lang w:eastAsia="en-US"/>
        </w:rPr>
        <w:t>Департамент</w:t>
      </w:r>
      <w:r w:rsidR="00C21454">
        <w:rPr>
          <w:rFonts w:ascii="Times New Roman" w:hAnsi="Times New Roman"/>
          <w:lang w:eastAsia="en-US"/>
        </w:rPr>
        <w:t>а</w:t>
      </w:r>
      <w:r w:rsidR="00C21454" w:rsidRPr="00C21454">
        <w:rPr>
          <w:rFonts w:ascii="Times New Roman" w:hAnsi="Times New Roman"/>
          <w:lang w:eastAsia="en-US"/>
        </w:rPr>
        <w:t xml:space="preserve"> информационных технологий и связи Министерства здравоохранения Российской Федерации</w:t>
      </w:r>
      <w:r w:rsidR="003340AF" w:rsidRPr="00747925">
        <w:rPr>
          <w:rFonts w:ascii="Times New Roman" w:hAnsi="Times New Roman"/>
        </w:rPr>
        <w:t xml:space="preserve">. </w:t>
      </w:r>
      <w:r w:rsidR="00D81AB7">
        <w:rPr>
          <w:rFonts w:ascii="Times New Roman" w:hAnsi="Times New Roman"/>
          <w:lang w:eastAsia="en-US"/>
        </w:rPr>
        <w:t>О</w:t>
      </w:r>
      <w:r w:rsidR="00D81AB7" w:rsidRPr="00747925">
        <w:rPr>
          <w:rFonts w:ascii="Times New Roman" w:hAnsi="Times New Roman"/>
          <w:lang w:eastAsia="en-US"/>
        </w:rPr>
        <w:t>тветственны</w:t>
      </w:r>
      <w:r w:rsidR="00D81AB7">
        <w:rPr>
          <w:rFonts w:ascii="Times New Roman" w:hAnsi="Times New Roman"/>
          <w:lang w:eastAsia="en-US"/>
        </w:rPr>
        <w:t>е</w:t>
      </w:r>
      <w:r w:rsidR="00D81AB7" w:rsidRPr="00747925">
        <w:rPr>
          <w:rFonts w:ascii="Times New Roman" w:hAnsi="Times New Roman"/>
          <w:lang w:eastAsia="en-US"/>
        </w:rPr>
        <w:t xml:space="preserve"> лиц</w:t>
      </w:r>
      <w:r w:rsidR="00D81AB7">
        <w:rPr>
          <w:rFonts w:ascii="Times New Roman" w:hAnsi="Times New Roman"/>
          <w:lang w:eastAsia="en-US"/>
        </w:rPr>
        <w:t>а</w:t>
      </w:r>
      <w:r w:rsidR="00D81AB7" w:rsidRPr="00747925">
        <w:rPr>
          <w:rFonts w:ascii="Times New Roman" w:hAnsi="Times New Roman"/>
          <w:lang w:eastAsia="en-US"/>
        </w:rPr>
        <w:t xml:space="preserve"> по вопросам информационного взаимодействия РМИС с подсистемами ЕГИСЗ</w:t>
      </w:r>
      <w:r w:rsidR="00D81AB7" w:rsidRPr="00747925" w:rsidDel="00761DA7">
        <w:rPr>
          <w:rFonts w:ascii="Times New Roman" w:hAnsi="Times New Roman"/>
          <w:lang w:eastAsia="en-US"/>
        </w:rPr>
        <w:t xml:space="preserve"> </w:t>
      </w:r>
      <w:r w:rsidR="00D81AB7" w:rsidRPr="00747925">
        <w:rPr>
          <w:rFonts w:ascii="Times New Roman" w:hAnsi="Times New Roman"/>
          <w:lang w:eastAsia="en-US"/>
        </w:rPr>
        <w:t>в субъекте РФ</w:t>
      </w:r>
      <w:r w:rsidR="003340AF" w:rsidRPr="00747925">
        <w:rPr>
          <w:rFonts w:ascii="Times New Roman" w:hAnsi="Times New Roman"/>
        </w:rPr>
        <w:t xml:space="preserve"> в течение </w:t>
      </w:r>
      <w:r w:rsidR="00560063" w:rsidRPr="00747925">
        <w:rPr>
          <w:rFonts w:ascii="Times New Roman" w:hAnsi="Times New Roman"/>
        </w:rPr>
        <w:t xml:space="preserve">3 дней </w:t>
      </w:r>
      <w:r w:rsidR="003340AF" w:rsidRPr="00747925">
        <w:rPr>
          <w:rFonts w:ascii="Times New Roman" w:hAnsi="Times New Roman"/>
        </w:rPr>
        <w:t>со дня получения уведомления</w:t>
      </w:r>
      <w:r w:rsidR="00F51254" w:rsidRPr="00747925">
        <w:rPr>
          <w:rFonts w:ascii="Times New Roman" w:hAnsi="Times New Roman"/>
        </w:rPr>
        <w:t xml:space="preserve"> о возникаемых внутренних ошибках РМИС при взаимодействии с компонентом «Концентратор услуг ФЭР» </w:t>
      </w:r>
      <w:r w:rsidR="003340AF" w:rsidRPr="00747925">
        <w:rPr>
          <w:rFonts w:ascii="Times New Roman" w:hAnsi="Times New Roman"/>
        </w:rPr>
        <w:t>должны устранить причину и уведомить СТП ЕГИСЗ в ответном письме о восстановлении работоспособности сервиса РМИС.</w:t>
      </w:r>
    </w:p>
    <w:p w14:paraId="7D413511" w14:textId="49FB47F1" w:rsidR="00893409" w:rsidRPr="00747925" w:rsidRDefault="00561B66">
      <w:pPr>
        <w:pStyle w:val="30"/>
      </w:pPr>
      <w:bookmarkStart w:id="194" w:name="_Toc521416466"/>
      <w:r w:rsidRPr="00747925">
        <w:t>Требования к производительности и надежности сервисов на стороне РМИС</w:t>
      </w:r>
      <w:bookmarkEnd w:id="194"/>
    </w:p>
    <w:p w14:paraId="651E75DF" w14:textId="67C74D95" w:rsidR="00561B66" w:rsidRPr="00747925" w:rsidRDefault="00561B66" w:rsidP="00561B66">
      <w:pPr>
        <w:pStyle w:val="15"/>
        <w:spacing w:line="360" w:lineRule="auto"/>
        <w:ind w:firstLine="624"/>
        <w:rPr>
          <w:rFonts w:ascii="Times New Roman" w:hAnsi="Times New Roman"/>
        </w:rPr>
      </w:pPr>
      <w:r w:rsidRPr="00747925">
        <w:rPr>
          <w:rFonts w:ascii="Times New Roman" w:hAnsi="Times New Roman"/>
        </w:rPr>
        <w:t>К сервисам на стороне РМИС предъявляются следующие требования по производительности и надежности:</w:t>
      </w:r>
    </w:p>
    <w:p w14:paraId="499DBF11" w14:textId="2BA85290" w:rsidR="00893409" w:rsidRPr="00747925" w:rsidRDefault="00C0749F" w:rsidP="00F43132">
      <w:pPr>
        <w:pStyle w:val="25"/>
        <w:ind w:left="993" w:hanging="284"/>
      </w:pPr>
      <w:r w:rsidRPr="00747925">
        <w:t>м</w:t>
      </w:r>
      <w:r w:rsidR="00561B66" w:rsidRPr="00747925">
        <w:t xml:space="preserve">аксимальное время ожидания компонентом «Концентратор услуг ФЭР» ответа от РМИС составляет 60 секунд. В случае </w:t>
      </w:r>
      <w:r w:rsidRPr="00747925">
        <w:t>отстутствия ответа регистрируется ошибка о недоступности сервисов РМИС.</w:t>
      </w:r>
    </w:p>
    <w:p w14:paraId="43B7CC9D" w14:textId="209BF037" w:rsidR="005E19C9" w:rsidRPr="00747925" w:rsidRDefault="005E19C9">
      <w:pPr>
        <w:pStyle w:val="2"/>
      </w:pPr>
      <w:bookmarkStart w:id="195" w:name="_Toc521416467"/>
      <w:r w:rsidRPr="00747925">
        <w:t xml:space="preserve">Требования к актуализации </w:t>
      </w:r>
      <w:r w:rsidR="008D362A" w:rsidRPr="00747925">
        <w:t xml:space="preserve">данных </w:t>
      </w:r>
      <w:r w:rsidR="00561B66" w:rsidRPr="00747925">
        <w:rPr>
          <w:lang w:eastAsia="en-US"/>
        </w:rPr>
        <w:t>ответственных лиц по вопросам информационного взаимодействия РМИС с подсистемами ЕГИСЗ</w:t>
      </w:r>
      <w:bookmarkEnd w:id="195"/>
    </w:p>
    <w:p w14:paraId="747CF513" w14:textId="7CB80CFB" w:rsidR="00561B66" w:rsidRPr="00747925" w:rsidRDefault="00561B66" w:rsidP="00561B66">
      <w:pPr>
        <w:spacing w:after="0"/>
        <w:ind w:firstLine="709"/>
        <w:rPr>
          <w:rFonts w:cs="Times New Roman"/>
        </w:rPr>
      </w:pPr>
      <w:proofErr w:type="gramStart"/>
      <w:r w:rsidRPr="00747925">
        <w:rPr>
          <w:rFonts w:cs="Times New Roman"/>
        </w:rPr>
        <w:t>При любых изменениях в контактных данных ответственных лиц по вопросам информационного</w:t>
      </w:r>
      <w:r w:rsidR="00D16F04" w:rsidRPr="00747925">
        <w:rPr>
          <w:rFonts w:cs="Times New Roman"/>
        </w:rPr>
        <w:t xml:space="preserve"> </w:t>
      </w:r>
      <w:r w:rsidRPr="00747925">
        <w:rPr>
          <w:rFonts w:cs="Times New Roman"/>
        </w:rPr>
        <w:t xml:space="preserve">взаимодействия РМИС с подсистемами ЕГИСЗ </w:t>
      </w:r>
      <w:r w:rsidR="0049784D" w:rsidRPr="00747925">
        <w:rPr>
          <w:rFonts w:cs="Times New Roman"/>
          <w:lang w:eastAsia="en-US"/>
        </w:rPr>
        <w:t xml:space="preserve">в субъекте РФ необходимо </w:t>
      </w:r>
      <w:r w:rsidRPr="00747925">
        <w:rPr>
          <w:rFonts w:cs="Times New Roman"/>
        </w:rPr>
        <w:t>в течение одного рабочего дня</w:t>
      </w:r>
      <w:r w:rsidR="00C21454">
        <w:rPr>
          <w:rFonts w:cs="Times New Roman"/>
        </w:rPr>
        <w:t xml:space="preserve"> направить письмо с информацией о новых контактных данных в</w:t>
      </w:r>
      <w:r w:rsidR="00D16F04" w:rsidRPr="00747925">
        <w:rPr>
          <w:rFonts w:cs="Times New Roman"/>
        </w:rPr>
        <w:t xml:space="preserve"> </w:t>
      </w:r>
      <w:r w:rsidR="00C21454" w:rsidRPr="00C21454">
        <w:rPr>
          <w:rFonts w:cs="Times New Roman"/>
        </w:rPr>
        <w:t>Департамент информационных технологий и связи</w:t>
      </w:r>
      <w:r w:rsidR="00D16F04" w:rsidRPr="00747925">
        <w:rPr>
          <w:rFonts w:cs="Times New Roman"/>
          <w:lang w:eastAsia="en-US"/>
        </w:rPr>
        <w:t xml:space="preserve"> Мин</w:t>
      </w:r>
      <w:r w:rsidR="00C21454">
        <w:rPr>
          <w:rFonts w:cs="Times New Roman"/>
          <w:lang w:eastAsia="en-US"/>
        </w:rPr>
        <w:t>истерства здравоохранения Российской Федерации (</w:t>
      </w:r>
      <w:r w:rsidR="00C21454" w:rsidRPr="00C21454">
        <w:rPr>
          <w:rFonts w:cs="Times New Roman"/>
          <w:lang w:eastAsia="en-US"/>
        </w:rPr>
        <w:t>di@rosminsdrav.ru</w:t>
      </w:r>
      <w:r w:rsidR="00C21454">
        <w:rPr>
          <w:rFonts w:cs="Times New Roman"/>
          <w:lang w:eastAsia="en-US"/>
        </w:rPr>
        <w:t xml:space="preserve">) </w:t>
      </w:r>
      <w:r w:rsidR="00D16F04" w:rsidRPr="00747925">
        <w:rPr>
          <w:rFonts w:cs="Times New Roman"/>
        </w:rPr>
        <w:t>с направлением копии письма в СТП ЕГИСЗ (</w:t>
      </w:r>
      <w:hyperlink r:id="rId20" w:history="1">
        <w:r w:rsidR="00D16F04" w:rsidRPr="00747925">
          <w:rPr>
            <w:rStyle w:val="afff8"/>
            <w:rFonts w:cs="Times New Roman"/>
            <w:u w:val="none"/>
          </w:rPr>
          <w:t>egisz@rt-eu.ru</w:t>
        </w:r>
      </w:hyperlink>
      <w:r w:rsidR="00D16F04" w:rsidRPr="00747925">
        <w:rPr>
          <w:rFonts w:cs="Times New Roman"/>
        </w:rPr>
        <w:t>)</w:t>
      </w:r>
      <w:r w:rsidRPr="00747925">
        <w:rPr>
          <w:rFonts w:cs="Times New Roman"/>
        </w:rPr>
        <w:t>.</w:t>
      </w:r>
      <w:proofErr w:type="gramEnd"/>
    </w:p>
    <w:p w14:paraId="6BB92FC4" w14:textId="77777777" w:rsidR="00DC27D1" w:rsidRPr="00747925" w:rsidRDefault="00DC27D1" w:rsidP="00DC27D1">
      <w:pPr>
        <w:pStyle w:val="a5"/>
        <w:ind w:left="709"/>
        <w:rPr>
          <w:rFonts w:ascii="Times New Roman" w:hAnsi="Times New Roman"/>
        </w:rPr>
      </w:pPr>
      <w:bookmarkStart w:id="196" w:name="_Toc521416468"/>
      <w:bookmarkStart w:id="197" w:name="_Ref517003297"/>
      <w:bookmarkEnd w:id="196"/>
    </w:p>
    <w:bookmarkEnd w:id="190"/>
    <w:bookmarkEnd w:id="197"/>
    <w:p w14:paraId="3A6A527D" w14:textId="77777777" w:rsidR="00DC27D1" w:rsidRPr="00747925" w:rsidRDefault="00DC27D1" w:rsidP="00DC27D1">
      <w:pPr>
        <w:ind w:right="95"/>
        <w:jc w:val="center"/>
        <w:rPr>
          <w:rFonts w:cs="Times New Roman"/>
        </w:rPr>
      </w:pPr>
      <w:r w:rsidRPr="00747925">
        <w:rPr>
          <w:rFonts w:cs="Times New Roman"/>
        </w:rPr>
        <w:t>(обязательное)</w:t>
      </w:r>
    </w:p>
    <w:bookmarkEnd w:id="191"/>
    <w:p w14:paraId="2C4DD2FB" w14:textId="77777777" w:rsidR="00DC27D1" w:rsidRPr="00747925" w:rsidRDefault="00DC27D1" w:rsidP="00DC27D1">
      <w:pPr>
        <w:jc w:val="center"/>
        <w:rPr>
          <w:rFonts w:cs="Times New Roman"/>
          <w:b/>
          <w:szCs w:val="24"/>
        </w:rPr>
      </w:pPr>
      <w:r w:rsidRPr="00747925">
        <w:rPr>
          <w:rFonts w:cs="Times New Roman"/>
          <w:b/>
          <w:szCs w:val="24"/>
        </w:rPr>
        <w:t>Порядок подключения информационных систем к тестовой/рабочей версии компонента «Концентратор услуг ФЭР»</w:t>
      </w:r>
    </w:p>
    <w:p w14:paraId="40A3AB25" w14:textId="5F0D20BE" w:rsidR="00DC27D1" w:rsidRPr="00747925" w:rsidRDefault="00DC27D1" w:rsidP="00DC27D1">
      <w:pPr>
        <w:pStyle w:val="ac"/>
      </w:pPr>
      <w:r w:rsidRPr="00747925">
        <w:t xml:space="preserve">Для получения возможности оказания услуг «Запись </w:t>
      </w:r>
      <w:r w:rsidR="0013035F" w:rsidRPr="00747925">
        <w:t xml:space="preserve">на прием </w:t>
      </w:r>
      <w:r w:rsidRPr="00747925">
        <w:t xml:space="preserve">к врачу» и «Вызов врача на дом» через </w:t>
      </w:r>
      <w:r w:rsidR="00BD601B" w:rsidRPr="00747925">
        <w:t>компонент «</w:t>
      </w:r>
      <w:r w:rsidRPr="00747925">
        <w:t>Концентратор услуг ФЭР», необходимо подключить РМИС</w:t>
      </w:r>
      <w:r w:rsidR="00EF4F46" w:rsidRPr="00747925">
        <w:t xml:space="preserve"> </w:t>
      </w:r>
      <w:r w:rsidRPr="00747925">
        <w:t>к тестовой, а затем к рабочей версии компонента «Концентратор услуг ФЭР». Предварительно необходимо произвести следующие действия:</w:t>
      </w:r>
    </w:p>
    <w:p w14:paraId="20001B05" w14:textId="15ADF56A" w:rsidR="00E93207" w:rsidRPr="00747925" w:rsidRDefault="00CC0CF8" w:rsidP="00F43132">
      <w:pPr>
        <w:pStyle w:val="a"/>
        <w:numPr>
          <w:ilvl w:val="0"/>
          <w:numId w:val="27"/>
        </w:numPr>
        <w:ind w:left="0" w:firstLine="709"/>
        <w:jc w:val="both"/>
      </w:pPr>
      <w:r>
        <w:t>Ответственное лицо о</w:t>
      </w:r>
      <w:r w:rsidR="00366850" w:rsidRPr="00747925">
        <w:t>рган</w:t>
      </w:r>
      <w:r>
        <w:t>а</w:t>
      </w:r>
      <w:r w:rsidR="00366850" w:rsidRPr="00747925">
        <w:t xml:space="preserve"> исполнительной власти субъекта Российской Федерации в сфере здравоохранения</w:t>
      </w:r>
      <w:r w:rsidR="00E93207" w:rsidRPr="00747925">
        <w:t xml:space="preserve"> формирует заявку по установленной форме, приведенной в Приложении Н текущего документа.</w:t>
      </w:r>
    </w:p>
    <w:p w14:paraId="3F1948F6" w14:textId="4DAC958F" w:rsidR="00E93207" w:rsidRPr="00747925" w:rsidRDefault="00E93207" w:rsidP="00F43132">
      <w:pPr>
        <w:pStyle w:val="a"/>
        <w:numPr>
          <w:ilvl w:val="0"/>
          <w:numId w:val="27"/>
        </w:numPr>
        <w:ind w:left="0" w:firstLine="709"/>
        <w:jc w:val="both"/>
      </w:pPr>
      <w:r w:rsidRPr="00747925">
        <w:t xml:space="preserve">Сформированную заявку с подписью руководителя и печатью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xml:space="preserve"> направ</w:t>
      </w:r>
      <w:r w:rsidR="005037CD">
        <w:t>ить</w:t>
      </w:r>
      <w:r w:rsidRPr="00747925">
        <w:t xml:space="preserve"> на адрес СТП ЕГИСЗ (</w:t>
      </w:r>
      <w:hyperlink r:id="rId21" w:history="1">
        <w:r w:rsidRPr="00747925">
          <w:rPr>
            <w:rStyle w:val="afff8"/>
            <w:rFonts w:cs="Times New Roman"/>
            <w:u w:val="none"/>
          </w:rPr>
          <w:t>egisz@rt-eu.ru</w:t>
        </w:r>
      </w:hyperlink>
      <w:r w:rsidRPr="00747925">
        <w:t xml:space="preserve">). </w:t>
      </w:r>
    </w:p>
    <w:p w14:paraId="5511C083" w14:textId="6DC83095" w:rsidR="00DC27D1" w:rsidRPr="00747925" w:rsidRDefault="00366850" w:rsidP="005A25C1">
      <w:pPr>
        <w:pStyle w:val="a"/>
        <w:numPr>
          <w:ilvl w:val="0"/>
          <w:numId w:val="12"/>
        </w:numPr>
        <w:ind w:left="0" w:firstLine="709"/>
        <w:jc w:val="both"/>
      </w:pPr>
      <w:proofErr w:type="gramStart"/>
      <w:r w:rsidRPr="00747925">
        <w:t>Орган исполнительной власти субъекта Российской Федерации в сфере здравоохранения</w:t>
      </w:r>
      <w:r w:rsidR="00DC27D1" w:rsidRPr="00747925">
        <w:t xml:space="preserve"> обеспечивает организацию защищённого информационного обмена между РМИС и компонентом «Концентратор услуг ФЭР» согласно Регламенту предоставления услуги подключения, к защищенной сети передачи данных (ЗСПД) Министерства здравоохранения Российской Федерации региональных медицинских организаций, размещенному на портале ЕГИСЗ по адресу: </w:t>
      </w:r>
      <w:hyperlink r:id="rId22" w:history="1">
        <w:r w:rsidR="00DC27D1" w:rsidRPr="00747925">
          <w:rPr>
            <w:rStyle w:val="afff8"/>
            <w:rFonts w:cs="Times New Roman"/>
            <w:u w:val="none"/>
          </w:rPr>
          <w:t>http://portal.egisz.rosminzdrav.ru/materials/150</w:t>
        </w:r>
      </w:hyperlink>
      <w:r w:rsidR="002C3954" w:rsidRPr="00747925">
        <w:t>.</w:t>
      </w:r>
      <w:proofErr w:type="gramEnd"/>
    </w:p>
    <w:p w14:paraId="25133583" w14:textId="4702A287" w:rsidR="00DC27D1" w:rsidRPr="00747925" w:rsidRDefault="00DC27D1" w:rsidP="00DC27D1">
      <w:pPr>
        <w:pStyle w:val="20"/>
      </w:pPr>
      <w:bookmarkStart w:id="198" w:name="_Toc521416469"/>
      <w:r w:rsidRPr="00747925">
        <w:t>Подключение к тестовой версии компонента «Концентратор услуг ФЭР»</w:t>
      </w:r>
      <w:bookmarkEnd w:id="198"/>
      <w:r w:rsidR="000F4366" w:rsidRPr="00747925">
        <w:t xml:space="preserve"> </w:t>
      </w:r>
    </w:p>
    <w:p w14:paraId="6CF8A6D9" w14:textId="232C428D" w:rsidR="00DC27D1" w:rsidRPr="00747925" w:rsidRDefault="00DC27D1" w:rsidP="00DC27D1">
      <w:pPr>
        <w:pStyle w:val="ac"/>
        <w:rPr>
          <w:b/>
          <w:u w:val="single"/>
        </w:rPr>
      </w:pPr>
      <w:r w:rsidRPr="00747925">
        <w:rPr>
          <w:b/>
          <w:u w:val="single"/>
        </w:rPr>
        <w:t>Внимание!</w:t>
      </w:r>
      <w:r w:rsidRPr="00747925">
        <w:rPr>
          <w:b/>
        </w:rPr>
        <w:t xml:space="preserve"> Работа в тестовой среде </w:t>
      </w:r>
      <w:r w:rsidR="00CF44B2" w:rsidRPr="00747925">
        <w:rPr>
          <w:b/>
        </w:rPr>
        <w:t>«</w:t>
      </w:r>
      <w:r w:rsidRPr="00747925">
        <w:rPr>
          <w:b/>
        </w:rPr>
        <w:t>Концентратора услуг ФЭР</w:t>
      </w:r>
      <w:r w:rsidR="00CF44B2" w:rsidRPr="00747925">
        <w:rPr>
          <w:b/>
        </w:rPr>
        <w:t>»</w:t>
      </w:r>
      <w:r w:rsidRPr="00747925">
        <w:rPr>
          <w:b/>
        </w:rPr>
        <w:t xml:space="preserve"> осуществляется через сеть Интернет.</w:t>
      </w:r>
    </w:p>
    <w:p w14:paraId="1A25BEE2" w14:textId="72D1C6F2" w:rsidR="00DC27D1" w:rsidRPr="00747925" w:rsidRDefault="00DC27D1" w:rsidP="00DC27D1">
      <w:pPr>
        <w:pStyle w:val="ac"/>
      </w:pPr>
      <w:r w:rsidRPr="00747925">
        <w:t xml:space="preserve">Для осуществления подключения к тестовой версии </w:t>
      </w:r>
      <w:r w:rsidR="00BD601B" w:rsidRPr="00747925">
        <w:t>компонента</w:t>
      </w:r>
      <w:r w:rsidRPr="00747925">
        <w:t xml:space="preserve"> </w:t>
      </w:r>
      <w:r w:rsidR="000F4366" w:rsidRPr="00747925">
        <w:t xml:space="preserve">с целью предоставления в электронном виде услуги «Запись на прием к врачу» для пользователей ЕПГУ </w:t>
      </w:r>
      <w:r w:rsidRPr="00747925">
        <w:t>необходимо:</w:t>
      </w:r>
    </w:p>
    <w:p w14:paraId="351894E2" w14:textId="7F5F928C" w:rsidR="00DC27D1" w:rsidRPr="00747925" w:rsidRDefault="00D1428F" w:rsidP="00F43132">
      <w:pPr>
        <w:pStyle w:val="a"/>
        <w:numPr>
          <w:ilvl w:val="0"/>
          <w:numId w:val="50"/>
        </w:numPr>
        <w:jc w:val="both"/>
      </w:pPr>
      <w:r w:rsidRPr="00747925">
        <w:t xml:space="preserve">Зарегистрировать </w:t>
      </w:r>
      <w:r w:rsidR="00DC27D1" w:rsidRPr="00747925">
        <w:t xml:space="preserve">РМИС в тестовой версии компонента «Концентратор услуг ФЭР». Для этого </w:t>
      </w:r>
      <w:r w:rsidR="00CC0CF8">
        <w:t xml:space="preserve">ответственное лицо </w:t>
      </w:r>
      <w:r w:rsidR="00366850">
        <w:t>о</w:t>
      </w:r>
      <w:r w:rsidR="00366850" w:rsidRPr="00747925">
        <w:t>рган</w:t>
      </w:r>
      <w:r w:rsidR="00CC0CF8">
        <w:t>а</w:t>
      </w:r>
      <w:r w:rsidR="00366850" w:rsidRPr="00747925">
        <w:t xml:space="preserve"> исполнительной власти субъекта Российской Федерации в сфере здравоохранения</w:t>
      </w:r>
      <w:r w:rsidR="00DC27D1" w:rsidRPr="00747925">
        <w:t xml:space="preserve"> направляет заявку на адрес СТП </w:t>
      </w:r>
      <w:r w:rsidR="00DC27D1" w:rsidRPr="00747925">
        <w:lastRenderedPageBreak/>
        <w:t>ЕГИСЗ (</w:t>
      </w:r>
      <w:hyperlink r:id="rId23" w:history="1">
        <w:r w:rsidR="00DC27D1" w:rsidRPr="00747925">
          <w:t>egisz@rt-eu.ru</w:t>
        </w:r>
      </w:hyperlink>
      <w:r w:rsidR="00DC27D1" w:rsidRPr="00747925">
        <w:t xml:space="preserve">) в соответствии с формой, приведенной в </w:t>
      </w:r>
      <w:r w:rsidR="00ED01B9" w:rsidRPr="00747925">
        <w:fldChar w:fldCharType="begin"/>
      </w:r>
      <w:r w:rsidR="00ED01B9" w:rsidRPr="00747925">
        <w:instrText xml:space="preserve"> REF _Ref466288812 \r \h  \* MERGEFORMAT </w:instrText>
      </w:r>
      <w:r w:rsidR="00ED01B9" w:rsidRPr="00747925">
        <w:fldChar w:fldCharType="separate"/>
      </w:r>
      <w:r w:rsidR="00A954A8">
        <w:t>Приложение</w:t>
      </w:r>
      <w:proofErr w:type="gramStart"/>
      <w:r w:rsidR="00A954A8">
        <w:t xml:space="preserve"> Б</w:t>
      </w:r>
      <w:proofErr w:type="gramEnd"/>
      <w:r w:rsidR="00ED01B9" w:rsidRPr="00747925">
        <w:fldChar w:fldCharType="end"/>
      </w:r>
      <w:r w:rsidR="00DC27D1" w:rsidRPr="00747925">
        <w:t xml:space="preserve">. Заявка в обязательном порядке подается в двух форматах – docx и pdf, при этом заявка в формате pdf должна содержать подпись и расшифровку подписи </w:t>
      </w:r>
      <w:r w:rsidR="00E93207" w:rsidRPr="00747925">
        <w:t>руководителя</w:t>
      </w:r>
      <w:r w:rsidR="00DC27D1"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00DC27D1" w:rsidRPr="00747925">
        <w:t xml:space="preserve">, </w:t>
      </w:r>
      <w:proofErr w:type="gramStart"/>
      <w:r w:rsidR="00DC27D1" w:rsidRPr="00747925">
        <w:t>подтвержденную</w:t>
      </w:r>
      <w:proofErr w:type="gramEnd"/>
      <w:r w:rsidR="00DC27D1" w:rsidRPr="00747925">
        <w:t xml:space="preserve"> печатью организации</w:t>
      </w:r>
      <w:r w:rsidR="000F4366" w:rsidRPr="00747925">
        <w:t>.</w:t>
      </w:r>
    </w:p>
    <w:p w14:paraId="1832CA49" w14:textId="108609C9" w:rsidR="00D1428F" w:rsidRPr="00747925" w:rsidRDefault="00D1428F" w:rsidP="00F43132">
      <w:pPr>
        <w:pStyle w:val="a"/>
        <w:numPr>
          <w:ilvl w:val="0"/>
          <w:numId w:val="0"/>
        </w:numPr>
        <w:ind w:left="360"/>
        <w:jc w:val="both"/>
      </w:pPr>
      <w:r w:rsidRPr="00747925">
        <w:t>В</w:t>
      </w:r>
      <w:r w:rsidR="00DC27D1" w:rsidRPr="00747925">
        <w:t xml:space="preserve"> течение 3 (трех) рабочих дней после получения заявки СТП ЕГИСЗ предоставляет</w:t>
      </w:r>
      <w:r w:rsidRPr="00747925">
        <w:t>:</w:t>
      </w:r>
      <w:r w:rsidR="00DC27D1" w:rsidRPr="00747925">
        <w:t xml:space="preserve"> </w:t>
      </w:r>
    </w:p>
    <w:p w14:paraId="0AA1F0BC" w14:textId="4CD2A00C" w:rsidR="00D1428F" w:rsidRPr="00747925" w:rsidRDefault="00DC27D1" w:rsidP="00F43132">
      <w:pPr>
        <w:pStyle w:val="25"/>
        <w:ind w:left="993" w:hanging="284"/>
      </w:pPr>
      <w:r w:rsidRPr="00747925">
        <w:t>статус выполнения заявки</w:t>
      </w:r>
      <w:r w:rsidR="00D1428F" w:rsidRPr="00747925">
        <w:t>,</w:t>
      </w:r>
    </w:p>
    <w:p w14:paraId="1F65DAB1" w14:textId="0132207E" w:rsidR="00D1428F" w:rsidRPr="00747925" w:rsidRDefault="00DC27D1" w:rsidP="00F43132">
      <w:pPr>
        <w:pStyle w:val="25"/>
        <w:ind w:left="993" w:hanging="284"/>
      </w:pPr>
      <w:r w:rsidRPr="00747925">
        <w:t xml:space="preserve">идентификатор РМИС (идентификатор генерируется на основании </w:t>
      </w:r>
      <w:bookmarkStart w:id="199" w:name="_Toc400049307"/>
      <w:r w:rsidRPr="00747925">
        <w:t xml:space="preserve">алгоритма генерации, </w:t>
      </w:r>
      <w:bookmarkEnd w:id="199"/>
      <w:r w:rsidRPr="00747925">
        <w:t>настроенного в БД тестовой версии компонента «Концентратор услуг ФЭР»</w:t>
      </w:r>
      <w:r w:rsidR="00D1428F" w:rsidRPr="00747925">
        <w:t>),</w:t>
      </w:r>
    </w:p>
    <w:p w14:paraId="48610F71" w14:textId="7B152549" w:rsidR="00D1428F" w:rsidRPr="00747925" w:rsidRDefault="00DC27D1" w:rsidP="00F43132">
      <w:pPr>
        <w:pStyle w:val="25"/>
        <w:ind w:left="993" w:hanging="284"/>
      </w:pPr>
      <w:r w:rsidRPr="00747925">
        <w:t xml:space="preserve">ссылку на портальную форму услуги «Запись </w:t>
      </w:r>
      <w:r w:rsidR="00B51026" w:rsidRPr="00747925">
        <w:t xml:space="preserve">на прием </w:t>
      </w:r>
      <w:r w:rsidRPr="00747925">
        <w:t>к врачу» через компонент «Концентратор услуг ФЭР</w:t>
      </w:r>
      <w:r w:rsidR="00D1428F" w:rsidRPr="00747925">
        <w:t>»</w:t>
      </w:r>
    </w:p>
    <w:p w14:paraId="00D18D57" w14:textId="75446577" w:rsidR="00D1428F" w:rsidRPr="00747925" w:rsidRDefault="00DC27D1" w:rsidP="00F43132">
      <w:pPr>
        <w:pStyle w:val="25"/>
        <w:ind w:left="993" w:hanging="284"/>
      </w:pPr>
      <w:r w:rsidRPr="00747925">
        <w:t xml:space="preserve">логин/ пароль доступа к </w:t>
      </w:r>
      <w:proofErr w:type="gramStart"/>
      <w:r w:rsidRPr="00747925">
        <w:t>тестовому</w:t>
      </w:r>
      <w:proofErr w:type="gramEnd"/>
      <w:r w:rsidRPr="00747925">
        <w:t xml:space="preserve"> ЕПГУ, </w:t>
      </w:r>
    </w:p>
    <w:p w14:paraId="0B145F19" w14:textId="5BF58D06" w:rsidR="00DC27D1" w:rsidRPr="00747925" w:rsidRDefault="00DC27D1" w:rsidP="00F43132">
      <w:pPr>
        <w:pStyle w:val="25"/>
        <w:ind w:left="993" w:hanging="284"/>
      </w:pPr>
      <w:r w:rsidRPr="00747925">
        <w:t>ссылку к web-интерфейсу тестовой версии системы администрирования компонента «Концентратор услуг ФЭР»</w:t>
      </w:r>
      <w:r w:rsidR="00D1428F" w:rsidRPr="00747925">
        <w:t>.</w:t>
      </w:r>
    </w:p>
    <w:p w14:paraId="2790F004" w14:textId="763016B0" w:rsidR="00DC27D1" w:rsidRPr="00747925" w:rsidRDefault="00D1428F" w:rsidP="00F43132">
      <w:pPr>
        <w:pStyle w:val="a"/>
        <w:numPr>
          <w:ilvl w:val="0"/>
          <w:numId w:val="50"/>
        </w:numPr>
        <w:jc w:val="both"/>
      </w:pPr>
      <w:r w:rsidRPr="00747925">
        <w:t xml:space="preserve">Провести </w:t>
      </w:r>
      <w:r w:rsidR="00DC27D1" w:rsidRPr="00747925">
        <w:t xml:space="preserve">тестирование оказания услуги «Запись </w:t>
      </w:r>
      <w:r w:rsidR="00B51026" w:rsidRPr="00747925">
        <w:t xml:space="preserve">на прием </w:t>
      </w:r>
      <w:r w:rsidR="00DC27D1" w:rsidRPr="00747925">
        <w:t xml:space="preserve">к врачу» с ЕПГУ при взаимодействии с тестовой версией компонента «Концентратор услуг ФЭР». В рамках тестирования должны быть произведены все шаги на ЕПГУ, необходимые для оказания услуги «Запись </w:t>
      </w:r>
      <w:r w:rsidR="00B51026" w:rsidRPr="00747925">
        <w:t xml:space="preserve">на прием </w:t>
      </w:r>
      <w:r w:rsidR="00DC27D1" w:rsidRPr="00747925">
        <w:t>к врачу». Результатом тестирования должны являться:</w:t>
      </w:r>
    </w:p>
    <w:p w14:paraId="7E548A30" w14:textId="77777777" w:rsidR="00DC27D1" w:rsidRPr="00747925" w:rsidRDefault="00DC27D1" w:rsidP="00F43132">
      <w:pPr>
        <w:pStyle w:val="25"/>
        <w:ind w:left="993" w:hanging="284"/>
      </w:pPr>
      <w:r w:rsidRPr="00747925">
        <w:t>успешная запись на прием к врачу Пользователя ЕПГУ в РМИС;</w:t>
      </w:r>
    </w:p>
    <w:p w14:paraId="0C46513F" w14:textId="77777777" w:rsidR="00DC27D1" w:rsidRPr="00747925" w:rsidRDefault="00DC27D1" w:rsidP="00F43132">
      <w:pPr>
        <w:pStyle w:val="25"/>
        <w:ind w:left="993" w:hanging="284"/>
      </w:pPr>
      <w:r w:rsidRPr="00747925">
        <w:t>успешная отмена произведенной ранее записи на прием к врачу Пользователем ЕПГУ;</w:t>
      </w:r>
    </w:p>
    <w:p w14:paraId="00A79078" w14:textId="77777777" w:rsidR="00DC27D1" w:rsidRPr="00747925" w:rsidRDefault="00DC27D1" w:rsidP="00F43132">
      <w:pPr>
        <w:pStyle w:val="25"/>
        <w:ind w:left="993" w:hanging="284"/>
      </w:pPr>
      <w:r w:rsidRPr="00747925">
        <w:t xml:space="preserve">предоставление Пользователю ЕПГУ в «Ленте уведомлений» на ЕПГУ информации о </w:t>
      </w:r>
      <w:r w:rsidR="00BD601B" w:rsidRPr="00747925">
        <w:t>факте отмены</w:t>
      </w:r>
      <w:r w:rsidRPr="00747925">
        <w:t xml:space="preserve"> записи по инициативе МО;</w:t>
      </w:r>
    </w:p>
    <w:p w14:paraId="375DF002" w14:textId="77777777" w:rsidR="00DC27D1" w:rsidRPr="00747925" w:rsidRDefault="00DC27D1" w:rsidP="00F43132">
      <w:pPr>
        <w:pStyle w:val="25"/>
        <w:ind w:left="993" w:hanging="284"/>
      </w:pPr>
      <w:r w:rsidRPr="00747925">
        <w:t>предоставление Пользователю ЕПГУ в «Ленте уведомлений» на ЕПГУ информации о факте оказания медицинской услуги на основании ранее созданной записи на прием к врачу;</w:t>
      </w:r>
    </w:p>
    <w:p w14:paraId="29CD6135" w14:textId="77777777" w:rsidR="00DC27D1" w:rsidRPr="00747925" w:rsidRDefault="00DC27D1" w:rsidP="00F43132">
      <w:pPr>
        <w:pStyle w:val="25"/>
        <w:ind w:left="993" w:hanging="284"/>
      </w:pPr>
      <w:r w:rsidRPr="00747925">
        <w:t xml:space="preserve">предоставление Пользователю ЕПГУ в «Ленте уведомлений» на ЕПГУ   информации о факте неявки пациента на прием к врачу </w:t>
      </w:r>
      <w:proofErr w:type="gramStart"/>
      <w:r w:rsidRPr="00747925">
        <w:t>предоставлена</w:t>
      </w:r>
      <w:proofErr w:type="gramEnd"/>
      <w:r w:rsidRPr="00747925">
        <w:t>;</w:t>
      </w:r>
    </w:p>
    <w:p w14:paraId="47170373" w14:textId="77777777" w:rsidR="00DC27D1" w:rsidRPr="00747925" w:rsidRDefault="00DC27D1" w:rsidP="00F43132">
      <w:pPr>
        <w:pStyle w:val="25"/>
        <w:ind w:left="993" w:hanging="284"/>
      </w:pPr>
      <w:r w:rsidRPr="00747925">
        <w:t xml:space="preserve">информация о факте успешной передачи сведений о записи на прием произведенной по источнику записи, отличному от ЕПГУ по инициативе МО.   </w:t>
      </w:r>
    </w:p>
    <w:p w14:paraId="58EC1A68" w14:textId="2DE35347" w:rsidR="00DC27D1" w:rsidRPr="00747925" w:rsidRDefault="00DC27D1" w:rsidP="00F43132">
      <w:pPr>
        <w:pStyle w:val="a"/>
        <w:numPr>
          <w:ilvl w:val="0"/>
          <w:numId w:val="0"/>
        </w:numPr>
        <w:ind w:left="360"/>
        <w:jc w:val="both"/>
      </w:pPr>
      <w:proofErr w:type="gramStart"/>
      <w:r w:rsidRPr="00747925">
        <w:lastRenderedPageBreak/>
        <w:t xml:space="preserve">В случае необходимости консультирования по техническим вопросам ответственный сотрудник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xml:space="preserve"> направляет описание проблемы в виде описания последовательности произведенных действий с указанием ссылок обращений и с приложением файлов запросов и ответов сервиса РМИС на адрес СТП ЕГИСЗ (</w:t>
      </w:r>
      <w:hyperlink r:id="rId24" w:history="1">
        <w:r w:rsidRPr="00747925">
          <w:t>egisz@rt-eu.ru</w:t>
        </w:r>
      </w:hyperlink>
      <w:r w:rsidRPr="00747925">
        <w:t>) с пометкой «Концентратор услуг ФЭР».</w:t>
      </w:r>
      <w:proofErr w:type="gramEnd"/>
      <w:r w:rsidRPr="00747925">
        <w:t xml:space="preserve"> В течение трех рабочих дней после получения запроса СТП ЕГИСЗ предоставляет ответ или направляет запрос на предоставление дополнительных сведений, необходимых для выявления причины проблемы. </w:t>
      </w:r>
    </w:p>
    <w:p w14:paraId="74BDFA7E" w14:textId="7DCA55A2" w:rsidR="00DC27D1" w:rsidRPr="00747925" w:rsidRDefault="00D1428F" w:rsidP="00F43132">
      <w:pPr>
        <w:pStyle w:val="a"/>
        <w:numPr>
          <w:ilvl w:val="0"/>
          <w:numId w:val="50"/>
        </w:numPr>
        <w:jc w:val="both"/>
      </w:pPr>
      <w:r w:rsidRPr="00747925">
        <w:t xml:space="preserve">В </w:t>
      </w:r>
      <w:r w:rsidR="00DC27D1" w:rsidRPr="00747925">
        <w:t xml:space="preserve">течение 30 (тридцати) рабочих дней со дня </w:t>
      </w:r>
      <w:r w:rsidR="00D16F04" w:rsidRPr="00747925">
        <w:t xml:space="preserve">предоставления </w:t>
      </w:r>
      <w:r w:rsidR="00DC27D1" w:rsidRPr="00747925">
        <w:t>идентификатора РМИС направить отчет о результатах тестирования на адрес СТП ЕГИСЗ (</w:t>
      </w:r>
      <w:hyperlink r:id="rId25" w:history="1">
        <w:r w:rsidR="00DC27D1" w:rsidRPr="00747925">
          <w:t>egisz@rt-eu.ru</w:t>
        </w:r>
      </w:hyperlink>
      <w:r w:rsidR="00DC27D1" w:rsidRPr="00747925">
        <w:t>), в соответствии с формой, приведенной в приложении</w:t>
      </w:r>
      <w:r w:rsidR="00BD601B" w:rsidRPr="00747925">
        <w:t xml:space="preserve"> </w:t>
      </w:r>
      <w:r w:rsidR="00ED01B9" w:rsidRPr="00747925">
        <w:fldChar w:fldCharType="begin"/>
      </w:r>
      <w:r w:rsidR="00ED01B9" w:rsidRPr="00747925">
        <w:instrText xml:space="preserve"> REF _Ref466288878 \r \h  \* MERGEFORMAT </w:instrText>
      </w:r>
      <w:r w:rsidR="00ED01B9" w:rsidRPr="00747925">
        <w:fldChar w:fldCharType="separate"/>
      </w:r>
      <w:r w:rsidR="00A954A8">
        <w:t>Приложение</w:t>
      </w:r>
      <w:proofErr w:type="gramStart"/>
      <w:r w:rsidR="00A954A8">
        <w:t xml:space="preserve"> В</w:t>
      </w:r>
      <w:proofErr w:type="gramEnd"/>
      <w:r w:rsidR="00ED01B9" w:rsidRPr="00747925">
        <w:fldChar w:fldCharType="end"/>
      </w:r>
      <w:r w:rsidR="00DC27D1" w:rsidRPr="00747925">
        <w:t xml:space="preserve">. Отчет в обязательном порядке подается в двух форматах – docx и pdf, при этом отчет в формате pdf должен содержать подпись и расшифровку подписи </w:t>
      </w:r>
      <w:r w:rsidR="00CC0CF8">
        <w:t>руководителя</w:t>
      </w:r>
      <w:r w:rsidR="00DC27D1"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00DC27D1" w:rsidRPr="00747925">
        <w:t xml:space="preserve">, </w:t>
      </w:r>
      <w:proofErr w:type="gramStart"/>
      <w:r w:rsidR="00DC27D1" w:rsidRPr="00747925">
        <w:t>подтвержденную</w:t>
      </w:r>
      <w:proofErr w:type="gramEnd"/>
      <w:r w:rsidR="00DC27D1" w:rsidRPr="00747925">
        <w:t xml:space="preserve"> печатью организации</w:t>
      </w:r>
      <w:r w:rsidR="000F4366" w:rsidRPr="00747925">
        <w:t>.</w:t>
      </w:r>
    </w:p>
    <w:p w14:paraId="6F57AB76" w14:textId="0FEC90F9" w:rsidR="000F4366" w:rsidRPr="00747925" w:rsidRDefault="00DC27D1" w:rsidP="00F43132">
      <w:pPr>
        <w:pStyle w:val="a"/>
        <w:numPr>
          <w:ilvl w:val="0"/>
          <w:numId w:val="0"/>
        </w:numPr>
        <w:ind w:left="360"/>
        <w:jc w:val="both"/>
      </w:pPr>
      <w:r w:rsidRPr="00747925">
        <w:t xml:space="preserve">СТП ЕГИСЗ в ответном письме направляет заключение о возможности подключения к </w:t>
      </w:r>
      <w:r w:rsidR="00326A80">
        <w:t>рабочей</w:t>
      </w:r>
      <w:r w:rsidR="00326A80" w:rsidRPr="00747925">
        <w:t xml:space="preserve"> </w:t>
      </w:r>
      <w:r w:rsidRPr="00747925">
        <w:t xml:space="preserve">версии компонента или </w:t>
      </w:r>
      <w:r w:rsidR="00D1428F" w:rsidRPr="00747925">
        <w:t xml:space="preserve">необходимости </w:t>
      </w:r>
      <w:r w:rsidRPr="00747925">
        <w:t>доработки РМИС 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r w:rsidR="000F4366" w:rsidRPr="00747925">
        <w:t>.</w:t>
      </w:r>
    </w:p>
    <w:p w14:paraId="373FB780" w14:textId="018249F9" w:rsidR="00DC27D1" w:rsidRPr="00747925" w:rsidRDefault="000F4366" w:rsidP="00F43132">
      <w:pPr>
        <w:pStyle w:val="ac"/>
      </w:pPr>
      <w:r w:rsidRPr="00747925">
        <w:t>Для осуществления подключения к тестовой версии компонента с целью предоставления в электронном виде услуги «Вызов врача на дом» для пользователей ЕПГУ необходимо:</w:t>
      </w:r>
    </w:p>
    <w:p w14:paraId="226F6991" w14:textId="6DA48936" w:rsidR="00DC27D1" w:rsidRPr="00747925" w:rsidRDefault="000F4366" w:rsidP="00F43132">
      <w:pPr>
        <w:pStyle w:val="a"/>
        <w:numPr>
          <w:ilvl w:val="0"/>
          <w:numId w:val="59"/>
        </w:numPr>
        <w:jc w:val="both"/>
      </w:pPr>
      <w:proofErr w:type="gramStart"/>
      <w:r w:rsidRPr="00747925">
        <w:t xml:space="preserve">Для </w:t>
      </w:r>
      <w:r w:rsidR="00DC27D1" w:rsidRPr="00747925">
        <w:t xml:space="preserve">ранее зарегистрированной РМИС зарегистрировать </w:t>
      </w:r>
      <w:r w:rsidR="00BD601B" w:rsidRPr="00747925">
        <w:t>сервис в</w:t>
      </w:r>
      <w:r w:rsidR="00DC27D1" w:rsidRPr="00747925">
        <w:t xml:space="preserve"> тестовой версии компонента «Концентратор услуг ФЭР».</w:t>
      </w:r>
      <w:proofErr w:type="gramEnd"/>
      <w:r w:rsidR="00DC27D1" w:rsidRPr="00747925">
        <w:t xml:space="preserve"> </w:t>
      </w:r>
      <w:proofErr w:type="gramStart"/>
      <w:r w:rsidR="00DC27D1" w:rsidRPr="00747925">
        <w:t xml:space="preserve">Для этого ответственное лицо </w:t>
      </w:r>
      <w:r w:rsidR="00366850">
        <w:t>о</w:t>
      </w:r>
      <w:r w:rsidR="00366850" w:rsidRPr="00747925">
        <w:t>рган</w:t>
      </w:r>
      <w:r w:rsidR="00CC0CF8">
        <w:t>а</w:t>
      </w:r>
      <w:r w:rsidR="00366850" w:rsidRPr="00747925">
        <w:t xml:space="preserve"> исполнительной власти субъекта Российской Федерации в сфере здравоохранения</w:t>
      </w:r>
      <w:r w:rsidR="00DC27D1" w:rsidRPr="00747925">
        <w:t xml:space="preserve"> направляет заявку на адрес СТП ЕГИСЗ (</w:t>
      </w:r>
      <w:hyperlink r:id="rId26" w:history="1">
        <w:r w:rsidR="00DC27D1" w:rsidRPr="00747925">
          <w:t>egisz@rt-eu.ru</w:t>
        </w:r>
      </w:hyperlink>
      <w:r w:rsidR="00DC27D1" w:rsidRPr="00747925">
        <w:t>) в соответствии с формой, приведенной в приложении</w:t>
      </w:r>
      <w:r w:rsidR="00BD601B" w:rsidRPr="00747925">
        <w:t xml:space="preserve"> </w:t>
      </w:r>
      <w:r w:rsidR="00ED01B9" w:rsidRPr="00747925">
        <w:fldChar w:fldCharType="begin"/>
      </w:r>
      <w:r w:rsidR="00ED01B9" w:rsidRPr="00747925">
        <w:instrText xml:space="preserve"> REF _Ref466288969 \r \h  \* MERGEFORMAT </w:instrText>
      </w:r>
      <w:r w:rsidR="00ED01B9" w:rsidRPr="00747925">
        <w:fldChar w:fldCharType="separate"/>
      </w:r>
      <w:r w:rsidR="00A954A8">
        <w:t>Приложение Г</w:t>
      </w:r>
      <w:r w:rsidR="00ED01B9" w:rsidRPr="00747925">
        <w:fldChar w:fldCharType="end"/>
      </w:r>
      <w:r w:rsidR="00DC27D1" w:rsidRPr="00747925">
        <w:t xml:space="preserve">. Заявка в обязательном порядке подается в двух форматах – docx и pdf, при этом заявка в формате pdf должна содержать подпись и расшифровку подписи </w:t>
      </w:r>
      <w:r w:rsidR="00366850">
        <w:t>руководителя</w:t>
      </w:r>
      <w:r w:rsidR="00DC27D1"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w:t>
      </w:r>
      <w:proofErr w:type="gramEnd"/>
      <w:r w:rsidR="00366850" w:rsidRPr="00747925">
        <w:t xml:space="preserve"> Федерации в сфере здравоохранения</w:t>
      </w:r>
      <w:r w:rsidR="00DC27D1" w:rsidRPr="00747925">
        <w:t xml:space="preserve">, </w:t>
      </w:r>
      <w:proofErr w:type="gramStart"/>
      <w:r w:rsidR="00DC27D1" w:rsidRPr="00747925">
        <w:t>подтвержденную</w:t>
      </w:r>
      <w:proofErr w:type="gramEnd"/>
      <w:r w:rsidR="00DC27D1" w:rsidRPr="00747925">
        <w:t xml:space="preserve"> печатью организации</w:t>
      </w:r>
      <w:r w:rsidRPr="00747925">
        <w:t>.</w:t>
      </w:r>
    </w:p>
    <w:p w14:paraId="42D6FEC6" w14:textId="5C30D1F4" w:rsidR="000F4366" w:rsidRPr="00747925" w:rsidRDefault="000F4366" w:rsidP="00F43132">
      <w:pPr>
        <w:pStyle w:val="a"/>
        <w:numPr>
          <w:ilvl w:val="0"/>
          <w:numId w:val="0"/>
        </w:numPr>
        <w:ind w:left="360"/>
        <w:jc w:val="both"/>
      </w:pPr>
      <w:r w:rsidRPr="00747925">
        <w:lastRenderedPageBreak/>
        <w:t xml:space="preserve">В </w:t>
      </w:r>
      <w:r w:rsidR="00DC27D1" w:rsidRPr="00747925">
        <w:t>течение 3 (трех) рабочих дней после получения заявки СТП ЕГИСЗ предоставляет</w:t>
      </w:r>
      <w:r w:rsidRPr="00747925">
        <w:t>:</w:t>
      </w:r>
    </w:p>
    <w:p w14:paraId="7FF8D2DF" w14:textId="300ABD5A" w:rsidR="000F4366" w:rsidRPr="00747925" w:rsidRDefault="00DC27D1" w:rsidP="00F43132">
      <w:pPr>
        <w:pStyle w:val="25"/>
        <w:ind w:left="993" w:hanging="284"/>
      </w:pPr>
      <w:r w:rsidRPr="00747925">
        <w:t>статус о выполнении заявки,</w:t>
      </w:r>
    </w:p>
    <w:p w14:paraId="3DAB3DDF" w14:textId="270F0215" w:rsidR="000F4366" w:rsidRPr="00747925" w:rsidRDefault="00DC27D1" w:rsidP="00F43132">
      <w:pPr>
        <w:pStyle w:val="25"/>
        <w:ind w:left="993" w:hanging="284"/>
      </w:pPr>
      <w:r w:rsidRPr="00747925">
        <w:t>ссылку на тестовую портальную форму услуги «Вызов врача на дом» через компонент «Концентратор услуг ФЭР</w:t>
      </w:r>
      <w:r w:rsidR="000F4366" w:rsidRPr="00747925">
        <w:t>»,</w:t>
      </w:r>
    </w:p>
    <w:p w14:paraId="61420AC7" w14:textId="05CFB80C" w:rsidR="000F4366" w:rsidRPr="00747925" w:rsidRDefault="00DC27D1" w:rsidP="00F43132">
      <w:pPr>
        <w:pStyle w:val="25"/>
        <w:ind w:left="993" w:hanging="284"/>
      </w:pPr>
      <w:r w:rsidRPr="00747925">
        <w:t xml:space="preserve">логин/ пароль доступа к </w:t>
      </w:r>
      <w:proofErr w:type="gramStart"/>
      <w:r w:rsidRPr="00747925">
        <w:t>тестовому</w:t>
      </w:r>
      <w:proofErr w:type="gramEnd"/>
      <w:r w:rsidRPr="00747925">
        <w:t xml:space="preserve"> ЕПГУ,</w:t>
      </w:r>
    </w:p>
    <w:p w14:paraId="27319EC4" w14:textId="0CD464BA" w:rsidR="00DC27D1" w:rsidRPr="00747925" w:rsidRDefault="00DC27D1" w:rsidP="00F43132">
      <w:pPr>
        <w:pStyle w:val="25"/>
        <w:ind w:left="993" w:hanging="284"/>
      </w:pPr>
      <w:r w:rsidRPr="00747925">
        <w:t>ссылку к web-интерфейсу тестовой версии системы администрирования компонента «Концентратор услуг ФЭР»</w:t>
      </w:r>
      <w:r w:rsidR="000F4366" w:rsidRPr="00747925">
        <w:t>.</w:t>
      </w:r>
    </w:p>
    <w:p w14:paraId="35A49CCC" w14:textId="4B28E82B" w:rsidR="00DC27D1" w:rsidRPr="00747925" w:rsidRDefault="000F4366" w:rsidP="00F43132">
      <w:pPr>
        <w:pStyle w:val="a"/>
        <w:numPr>
          <w:ilvl w:val="0"/>
          <w:numId w:val="59"/>
        </w:numPr>
        <w:jc w:val="both"/>
      </w:pPr>
      <w:r w:rsidRPr="00747925">
        <w:t xml:space="preserve">Провести </w:t>
      </w:r>
      <w:r w:rsidR="00DC27D1" w:rsidRPr="00747925">
        <w:t>тестирование оказания услуги «Вызов врача на дом» с ЕПГУ при взаимодействии с тестовой версией компонента «Концентратор услуг ФЭР». В рамках тестирования должны быть произведены все шаги на ЕПГУ необходимые для оказания услуги «Вызов врача на дом». Результатом тестирования должны являться:</w:t>
      </w:r>
    </w:p>
    <w:p w14:paraId="071FFE8D" w14:textId="77777777" w:rsidR="00DC27D1" w:rsidRPr="00747925" w:rsidRDefault="00DC27D1" w:rsidP="00F43132">
      <w:pPr>
        <w:pStyle w:val="25"/>
        <w:ind w:left="993" w:hanging="284"/>
      </w:pPr>
      <w:r w:rsidRPr="00747925">
        <w:t xml:space="preserve">успешная подача заявки на вызов врача на </w:t>
      </w:r>
      <w:r w:rsidR="00BD601B" w:rsidRPr="00747925">
        <w:t>дом Пользователем</w:t>
      </w:r>
      <w:r w:rsidRPr="00747925">
        <w:t xml:space="preserve"> ЕПГУ в РМИС;</w:t>
      </w:r>
    </w:p>
    <w:p w14:paraId="717522CA" w14:textId="77777777" w:rsidR="00DC27D1" w:rsidRPr="00747925" w:rsidRDefault="00DC27D1" w:rsidP="00F43132">
      <w:pPr>
        <w:pStyle w:val="25"/>
        <w:ind w:left="993" w:hanging="284"/>
      </w:pPr>
      <w:r w:rsidRPr="00747925">
        <w:t xml:space="preserve">успешная отмена ранее поданной заявки на вызов врача на </w:t>
      </w:r>
      <w:r w:rsidR="00BD601B" w:rsidRPr="00747925">
        <w:t>дом Пользователем</w:t>
      </w:r>
      <w:r w:rsidRPr="00747925">
        <w:t xml:space="preserve"> ЕПГУ;</w:t>
      </w:r>
    </w:p>
    <w:p w14:paraId="35C488BC" w14:textId="77777777" w:rsidR="00DC27D1" w:rsidRPr="00747925" w:rsidRDefault="00DC27D1" w:rsidP="00F43132">
      <w:pPr>
        <w:pStyle w:val="25"/>
        <w:ind w:left="993" w:hanging="284"/>
      </w:pPr>
      <w:r w:rsidRPr="00747925">
        <w:t>предоставление Пользователю ЕПГУ в «Ленте уведомлений» на ЕПГУ информации о факте подтверждения вызова врача на дом МО;</w:t>
      </w:r>
    </w:p>
    <w:p w14:paraId="4FBE56C2" w14:textId="77777777" w:rsidR="00DC27D1" w:rsidRPr="00747925" w:rsidRDefault="00DC27D1" w:rsidP="00F43132">
      <w:pPr>
        <w:pStyle w:val="25"/>
        <w:ind w:left="993" w:hanging="284"/>
      </w:pPr>
      <w:r w:rsidRPr="00747925">
        <w:t>предоставление Пользователю ЕПГУ в «Ленте уведомлений» на ЕПГУ информации о факте оказания медицинской услуги на основании ранее поданной заявки на вызов врача на дом;</w:t>
      </w:r>
    </w:p>
    <w:p w14:paraId="54132EBC" w14:textId="77777777" w:rsidR="00DC27D1" w:rsidRPr="00747925" w:rsidRDefault="00DC27D1" w:rsidP="00F43132">
      <w:pPr>
        <w:pStyle w:val="25"/>
        <w:ind w:left="993" w:hanging="284"/>
      </w:pPr>
      <w:r w:rsidRPr="00747925">
        <w:t xml:space="preserve">предоставление Пользователю ЕПГУ в «Ленте уведомлений» на ЕПГУ   информации о факте невозможности оказания медицинской услуги по </w:t>
      </w:r>
      <w:r w:rsidR="00BD601B" w:rsidRPr="00747925">
        <w:t>каким-либо</w:t>
      </w:r>
      <w:r w:rsidRPr="00747925">
        <w:t xml:space="preserve"> причинам;</w:t>
      </w:r>
    </w:p>
    <w:p w14:paraId="7EF4CF77" w14:textId="77777777" w:rsidR="00DC27D1" w:rsidRPr="00747925" w:rsidRDefault="00DC27D1" w:rsidP="00F43132">
      <w:pPr>
        <w:pStyle w:val="25"/>
        <w:ind w:left="993" w:hanging="284"/>
      </w:pPr>
      <w:r w:rsidRPr="00747925">
        <w:t xml:space="preserve">информация о факте успешной передачи сведений о вызове врача на </w:t>
      </w:r>
      <w:r w:rsidR="00BD601B" w:rsidRPr="00747925">
        <w:t>дом произведенным</w:t>
      </w:r>
      <w:r w:rsidRPr="00747925">
        <w:t xml:space="preserve"> по источнику записи, отличному от ЕПГУ по инициативе МО.</w:t>
      </w:r>
    </w:p>
    <w:p w14:paraId="10C7FB06" w14:textId="1F9A05A8" w:rsidR="00DC27D1" w:rsidRPr="00747925" w:rsidRDefault="00DC27D1" w:rsidP="00F43132">
      <w:pPr>
        <w:pStyle w:val="a"/>
        <w:numPr>
          <w:ilvl w:val="0"/>
          <w:numId w:val="0"/>
        </w:numPr>
        <w:ind w:left="360"/>
        <w:jc w:val="both"/>
      </w:pPr>
      <w:proofErr w:type="gramStart"/>
      <w:r w:rsidRPr="00747925">
        <w:t>В случае необходимости консультирования по техническим вопросам ответственн</w:t>
      </w:r>
      <w:r w:rsidR="00CC0CF8">
        <w:t>ое лицо</w:t>
      </w:r>
      <w:r w:rsidRPr="00747925">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xml:space="preserve"> направляет описание проблемы в виде описания последовательности произведенных действий с указанием ссылок обращений и с </w:t>
      </w:r>
      <w:r w:rsidRPr="00747925">
        <w:lastRenderedPageBreak/>
        <w:t>приложением файлов запросов и ответов сервиса РМИС на адрес СТП ЕГИСЗ (egisz@rt-eu.ru) с пометкой «Концентратор услуг ФЭР».</w:t>
      </w:r>
      <w:proofErr w:type="gramEnd"/>
      <w:r w:rsidRPr="00747925">
        <w:t xml:space="preserve"> В течение трех рабочих дней после получения запроса СТП ЕГИСЗ предоставляет ответ или направляет запрос на предоставление дополнительных сведений, необходимых для выявления причин проблемы.</w:t>
      </w:r>
    </w:p>
    <w:p w14:paraId="62F5D325" w14:textId="5C9B6207" w:rsidR="00DC27D1" w:rsidRPr="00747925" w:rsidRDefault="00DC27D1" w:rsidP="00F43132">
      <w:pPr>
        <w:pStyle w:val="a"/>
        <w:numPr>
          <w:ilvl w:val="0"/>
          <w:numId w:val="59"/>
        </w:numPr>
        <w:jc w:val="both"/>
      </w:pPr>
      <w:r w:rsidRPr="00747925">
        <w:t>В течение 30 (тридцати) рабочих дней со дня регистрации сервиса РМИС направить отчет о результатах тестирования на адрес СТП ЕГИСЗ (</w:t>
      </w:r>
      <w:hyperlink r:id="rId27" w:history="1">
        <w:r w:rsidRPr="00747925">
          <w:t>egisz@rt-eu.ru</w:t>
        </w:r>
      </w:hyperlink>
      <w:r w:rsidRPr="00747925">
        <w:t>), в соответствии с формой, приведенной в приложении</w:t>
      </w:r>
      <w:r w:rsidR="00BD601B" w:rsidRPr="00747925">
        <w:t xml:space="preserve"> </w:t>
      </w:r>
      <w:r w:rsidR="00ED01B9" w:rsidRPr="00747925">
        <w:fldChar w:fldCharType="begin"/>
      </w:r>
      <w:r w:rsidR="00ED01B9" w:rsidRPr="00747925">
        <w:instrText xml:space="preserve"> REF _Ref466289021 \r \h  \* MERGEFORMAT </w:instrText>
      </w:r>
      <w:r w:rsidR="00ED01B9" w:rsidRPr="00747925">
        <w:fldChar w:fldCharType="separate"/>
      </w:r>
      <w:r w:rsidR="00A954A8">
        <w:t>Приложение</w:t>
      </w:r>
      <w:proofErr w:type="gramStart"/>
      <w:r w:rsidR="00A954A8">
        <w:t xml:space="preserve"> Д</w:t>
      </w:r>
      <w:proofErr w:type="gramEnd"/>
      <w:r w:rsidR="00ED01B9" w:rsidRPr="00747925">
        <w:fldChar w:fldCharType="end"/>
      </w:r>
      <w:r w:rsidRPr="00747925">
        <w:t xml:space="preserve">. Отчет в обязательном порядке подается в двух форматах – docx и pdf, при этом отчет в формате pdf должна содержать подпись и расшифровку подписи </w:t>
      </w:r>
      <w:r w:rsidR="00366850">
        <w:t>руководителя 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747925">
        <w:t xml:space="preserve">, </w:t>
      </w:r>
      <w:proofErr w:type="gramStart"/>
      <w:r w:rsidRPr="00747925">
        <w:t>подтвержденную</w:t>
      </w:r>
      <w:proofErr w:type="gramEnd"/>
      <w:r w:rsidRPr="00747925">
        <w:t xml:space="preserve"> печатью организации</w:t>
      </w:r>
      <w:r w:rsidR="000F4366" w:rsidRPr="00747925">
        <w:t>.</w:t>
      </w:r>
    </w:p>
    <w:p w14:paraId="0BB2149A" w14:textId="500C96DC" w:rsidR="00DC27D1" w:rsidRPr="00747925" w:rsidRDefault="00DC27D1" w:rsidP="00F43132">
      <w:pPr>
        <w:pStyle w:val="a"/>
        <w:numPr>
          <w:ilvl w:val="0"/>
          <w:numId w:val="0"/>
        </w:numPr>
        <w:ind w:left="360"/>
        <w:jc w:val="both"/>
      </w:pPr>
      <w:r w:rsidRPr="00747925">
        <w:t xml:space="preserve">СТП ЕГИСЗ в ответном письме направляет заключение о возможности подключения сервиса РМИС к </w:t>
      </w:r>
      <w:r w:rsidR="00326A80">
        <w:t>рабочей</w:t>
      </w:r>
      <w:r w:rsidR="00326A80" w:rsidRPr="00747925">
        <w:t xml:space="preserve"> </w:t>
      </w:r>
      <w:r w:rsidRPr="00747925">
        <w:t>версии компонента или необходимость доработки сервиса РМИС 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p>
    <w:p w14:paraId="49CD0979" w14:textId="77777777" w:rsidR="00DC27D1" w:rsidRPr="00747925" w:rsidRDefault="00DC27D1" w:rsidP="00DC27D1">
      <w:pPr>
        <w:pStyle w:val="20"/>
      </w:pPr>
      <w:bookmarkStart w:id="200" w:name="_Toc521416470"/>
      <w:r w:rsidRPr="00747925">
        <w:t>Подключение к рабочей версии компонента «Концентратор услуг ФЭР»</w:t>
      </w:r>
      <w:bookmarkEnd w:id="200"/>
    </w:p>
    <w:p w14:paraId="724FB54E" w14:textId="580FCB04" w:rsidR="00411630" w:rsidRPr="00747925" w:rsidRDefault="00DC27D1" w:rsidP="00DC27D1">
      <w:pPr>
        <w:pStyle w:val="ac"/>
      </w:pPr>
      <w:r w:rsidRPr="00747925">
        <w:t xml:space="preserve">В случае подтверждения успешного прохождения тестирования в течение 3 (трех) рабочих дней РМИС производится подключение к рабочей версии </w:t>
      </w:r>
      <w:r w:rsidR="000F4366" w:rsidRPr="00747925">
        <w:t xml:space="preserve">Компонента </w:t>
      </w:r>
      <w:r w:rsidRPr="00747925">
        <w:t xml:space="preserve">«Концентратор услуг ФЭР». </w:t>
      </w:r>
    </w:p>
    <w:p w14:paraId="59F14344" w14:textId="70EC4A57" w:rsidR="00DC27D1" w:rsidRPr="00747925" w:rsidRDefault="00DC27D1" w:rsidP="00DC27D1">
      <w:pPr>
        <w:pStyle w:val="ac"/>
      </w:pPr>
      <w:r w:rsidRPr="00747925">
        <w:t xml:space="preserve">Для осуществления подключения </w:t>
      </w:r>
      <w:r w:rsidR="00066D1B" w:rsidRPr="00747925">
        <w:t xml:space="preserve">к рабочей версии компонента «Концентратор услуг ФЭР» с целью предоставления услуги «Запись на прием к врачу» </w:t>
      </w:r>
      <w:r w:rsidRPr="00747925">
        <w:t>необходимо:</w:t>
      </w:r>
    </w:p>
    <w:p w14:paraId="0D9A9FA9" w14:textId="106389C9" w:rsidR="004200A7" w:rsidRPr="004200A7" w:rsidRDefault="00411630" w:rsidP="00F43132">
      <w:pPr>
        <w:pStyle w:val="a"/>
        <w:numPr>
          <w:ilvl w:val="0"/>
          <w:numId w:val="68"/>
        </w:numPr>
        <w:jc w:val="both"/>
      </w:pPr>
      <w:r w:rsidRPr="00747925">
        <w:t xml:space="preserve">Зарегистрировать </w:t>
      </w:r>
      <w:r w:rsidR="00DC27D1" w:rsidRPr="00747925">
        <w:t xml:space="preserve">РМИС в рабочей версии компонента «Концентратор услуг ФЭР». Для этого ответственное лицо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00DC27D1" w:rsidRPr="00747925">
        <w:t xml:space="preserve"> направляет заявку в СТП ЕГИСЗ (</w:t>
      </w:r>
      <w:hyperlink r:id="rId28" w:history="1">
        <w:r w:rsidR="00DC27D1" w:rsidRPr="00747925">
          <w:t>egisz@rt-eu.ru</w:t>
        </w:r>
      </w:hyperlink>
      <w:r w:rsidR="00DC27D1" w:rsidRPr="00747925">
        <w:t>)</w:t>
      </w:r>
      <w:r w:rsidRPr="00747925">
        <w:t>.</w:t>
      </w:r>
    </w:p>
    <w:p w14:paraId="17AE7F84" w14:textId="44171EF8" w:rsidR="000A5B38" w:rsidRPr="00747925" w:rsidRDefault="004200A7" w:rsidP="004200A7">
      <w:pPr>
        <w:pStyle w:val="a"/>
        <w:numPr>
          <w:ilvl w:val="0"/>
          <w:numId w:val="0"/>
        </w:numPr>
        <w:ind w:left="360"/>
        <w:jc w:val="both"/>
      </w:pPr>
      <w:r>
        <w:t>З</w:t>
      </w:r>
      <w:r w:rsidRPr="00B26E68">
        <w:t>аявка оформ</w:t>
      </w:r>
      <w:r w:rsidR="00E0580D">
        <w:t>ля</w:t>
      </w:r>
      <w:r w:rsidRPr="00B26E68">
        <w:t xml:space="preserve">ется </w:t>
      </w:r>
      <w:r w:rsidRPr="009C1650">
        <w:t xml:space="preserve">в соответствии с формой, приведенной </w:t>
      </w:r>
      <w:r w:rsidR="00E0580D">
        <w:t xml:space="preserve">в </w:t>
      </w:r>
      <w:r>
        <w:fldChar w:fldCharType="begin"/>
      </w:r>
      <w:r>
        <w:instrText xml:space="preserve"> REF _Ref466288812 \r \h  \* MERGEFORMAT </w:instrText>
      </w:r>
      <w:r>
        <w:fldChar w:fldCharType="separate"/>
      </w:r>
      <w:r>
        <w:t>Приложении</w:t>
      </w:r>
      <w:proofErr w:type="gramStart"/>
      <w:r>
        <w:t xml:space="preserve"> Б</w:t>
      </w:r>
      <w:proofErr w:type="gramEnd"/>
      <w:r>
        <w:fldChar w:fldCharType="end"/>
      </w:r>
      <w:r>
        <w:t>,</w:t>
      </w:r>
      <w:r w:rsidRPr="00B26E68">
        <w:t xml:space="preserve"> которая должна содержать подпись и расшифровку подписи </w:t>
      </w:r>
      <w:r w:rsidR="00366850">
        <w:t>руководителя</w:t>
      </w:r>
      <w:r w:rsidRPr="00B26E68">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B26E68">
        <w:t xml:space="preserve"> подтвержденную печатью организации</w:t>
      </w:r>
      <w:r>
        <w:t xml:space="preserve">. Заявка в обязательном порядке подается в </w:t>
      </w:r>
      <w:r>
        <w:lastRenderedPageBreak/>
        <w:t>двух</w:t>
      </w:r>
      <w:r w:rsidRPr="009C1650">
        <w:t xml:space="preserve"> форматах – docx и pdf</w:t>
      </w:r>
      <w:r>
        <w:t>.</w:t>
      </w:r>
      <w:r w:rsidR="00E0580D">
        <w:t xml:space="preserve"> </w:t>
      </w:r>
      <w:r>
        <w:t xml:space="preserve">Должность подписанта </w:t>
      </w:r>
      <w:r w:rsidR="00E0580D">
        <w:t>заявки</w:t>
      </w:r>
      <w:r>
        <w:t xml:space="preserve"> должна с</w:t>
      </w:r>
      <w:r w:rsidRPr="00AC3837">
        <w:t>оотв</w:t>
      </w:r>
      <w:r>
        <w:t>е</w:t>
      </w:r>
      <w:r w:rsidRPr="00AC3837">
        <w:t>тс</w:t>
      </w:r>
      <w:r>
        <w:t>т</w:t>
      </w:r>
      <w:r w:rsidRPr="00AC3837">
        <w:t xml:space="preserve">вовать должности не ниже </w:t>
      </w:r>
      <w:r w:rsidR="00FA4398" w:rsidRPr="00FA4398">
        <w:t>Заместителя руководителя органа исполнительной власти субъекта Российской Федерации в сфере здравоохранения, либо ответственного лица, назначенного приказом руководителя органа исполнительной власти субъекта Российской Федерации в сфере здравоохранения</w:t>
      </w:r>
      <w:proofErr w:type="gramStart"/>
      <w:r w:rsidR="00FA4398" w:rsidRPr="00FA4398" w:rsidDel="00FA4398">
        <w:t xml:space="preserve"> </w:t>
      </w:r>
      <w:r w:rsidR="00E0580D">
        <w:t>.</w:t>
      </w:r>
      <w:proofErr w:type="gramEnd"/>
    </w:p>
    <w:p w14:paraId="70010374" w14:textId="614E1FE5" w:rsidR="003E1E3B" w:rsidRPr="00747925" w:rsidRDefault="00411630" w:rsidP="00F43132">
      <w:pPr>
        <w:pStyle w:val="a"/>
        <w:numPr>
          <w:ilvl w:val="0"/>
          <w:numId w:val="0"/>
        </w:numPr>
        <w:ind w:left="360"/>
        <w:jc w:val="both"/>
      </w:pPr>
      <w:r w:rsidRPr="00747925">
        <w:t xml:space="preserve">Таблица </w:t>
      </w:r>
      <w:r w:rsidR="009B56C6" w:rsidRPr="00747925">
        <w:t>«С</w:t>
      </w:r>
      <w:r w:rsidR="000A5B38" w:rsidRPr="00747925">
        <w:t xml:space="preserve">ведения о медицинских организациях, </w:t>
      </w:r>
      <w:r w:rsidR="009B56C6" w:rsidRPr="00747925">
        <w:t>оказывающих первичную медико-санитарную помощь субъекта Российской Федерации в части подключения к РМИС» должна содержать информацию</w:t>
      </w:r>
      <w:r w:rsidR="00066D1B" w:rsidRPr="00747925">
        <w:t xml:space="preserve"> </w:t>
      </w:r>
      <w:r w:rsidRPr="00747925">
        <w:t xml:space="preserve">обо всех медицинских организациях, оказывающих первичную медико-санитарную помощь, </w:t>
      </w:r>
      <w:r w:rsidR="000E4685" w:rsidRPr="00747925">
        <w:t xml:space="preserve">с указанием всех подразделений, статусах их подключений к РМИС. Подключенными к РМИС должно быть не менее 50% </w:t>
      </w:r>
      <w:r w:rsidR="009B56C6" w:rsidRPr="00747925">
        <w:t xml:space="preserve">медицинских </w:t>
      </w:r>
      <w:r w:rsidRPr="00747925">
        <w:t>организаци</w:t>
      </w:r>
      <w:r w:rsidR="000E4685" w:rsidRPr="00747925">
        <w:t>й</w:t>
      </w:r>
      <w:r w:rsidR="00E93207" w:rsidRPr="00747925">
        <w:t>,</w:t>
      </w:r>
      <w:r w:rsidR="000E4685" w:rsidRPr="00747925">
        <w:t xml:space="preserve"> </w:t>
      </w:r>
      <w:r w:rsidR="00E93207" w:rsidRPr="00747925">
        <w:t>оказывающих первичную медико-санитарную помощь в субъекте Российской Федерации.</w:t>
      </w:r>
      <w:r w:rsidR="004200A7">
        <w:t xml:space="preserve"> Заполнение столбца «Срок подключения» при отсутствии подключения к РМИС обязательно.</w:t>
      </w:r>
    </w:p>
    <w:p w14:paraId="40F508F0" w14:textId="0732424B" w:rsidR="00AE55D3" w:rsidRPr="00747925" w:rsidRDefault="00AE55D3" w:rsidP="00017889">
      <w:pPr>
        <w:pStyle w:val="25"/>
        <w:numPr>
          <w:ilvl w:val="0"/>
          <w:numId w:val="0"/>
        </w:numPr>
        <w:ind w:left="426"/>
      </w:pPr>
      <w:r w:rsidRPr="00747925">
        <w:t>В</w:t>
      </w:r>
      <w:r w:rsidR="00DC27D1" w:rsidRPr="00747925">
        <w:t xml:space="preserve"> течение 3 (трех) рабочих дней после получения заявки СТП ЕГИСЗ предоставляет</w:t>
      </w:r>
      <w:r w:rsidRPr="00747925">
        <w:t>:</w:t>
      </w:r>
    </w:p>
    <w:p w14:paraId="1602DF9E" w14:textId="2E25E913" w:rsidR="00AE55D3" w:rsidRPr="00747925" w:rsidRDefault="00DC27D1" w:rsidP="00F43132">
      <w:pPr>
        <w:pStyle w:val="25"/>
        <w:ind w:left="993" w:hanging="284"/>
      </w:pPr>
      <w:r w:rsidRPr="00747925">
        <w:t>статус о выполнении заявки</w:t>
      </w:r>
      <w:r w:rsidR="00AE55D3" w:rsidRPr="00747925">
        <w:t>,</w:t>
      </w:r>
    </w:p>
    <w:p w14:paraId="54F60CDF" w14:textId="7F6B4FB8" w:rsidR="00AE55D3" w:rsidRPr="00747925" w:rsidRDefault="00DC27D1" w:rsidP="00F43132">
      <w:pPr>
        <w:pStyle w:val="25"/>
        <w:ind w:left="993" w:hanging="284"/>
      </w:pPr>
      <w:r w:rsidRPr="00747925">
        <w:t>идентификатор РМИС (идентификатор генерируется на основании алгоритма генерации, настроенного в БД рабочей версии концентратора</w:t>
      </w:r>
      <w:r w:rsidR="00AE55D3" w:rsidRPr="00747925">
        <w:t>),</w:t>
      </w:r>
    </w:p>
    <w:p w14:paraId="683DDDE8" w14:textId="52DE5388" w:rsidR="00AE55D3" w:rsidRPr="00747925" w:rsidRDefault="00DC27D1" w:rsidP="00F43132">
      <w:pPr>
        <w:pStyle w:val="25"/>
        <w:ind w:left="993" w:hanging="284"/>
      </w:pPr>
      <w:r w:rsidRPr="00747925">
        <w:t>ссылку на портальную форму услуги «Запись</w:t>
      </w:r>
      <w:r w:rsidR="0013035F" w:rsidRPr="00747925">
        <w:t xml:space="preserve"> на прием</w:t>
      </w:r>
      <w:r w:rsidRPr="00747925">
        <w:t xml:space="preserve"> к врачу» через компонент «Концентратор услуг ФЭР»,</w:t>
      </w:r>
    </w:p>
    <w:p w14:paraId="111F3A75" w14:textId="2710C83A" w:rsidR="00066D1B" w:rsidRPr="00747925" w:rsidRDefault="00DC27D1" w:rsidP="00F43132">
      <w:pPr>
        <w:pStyle w:val="25"/>
        <w:ind w:left="993" w:hanging="284"/>
      </w:pPr>
      <w:r w:rsidRPr="00747925">
        <w:t>ссылку к web-интерфейсу системы администрирования</w:t>
      </w:r>
      <w:r w:rsidR="00AE55D3" w:rsidRPr="00747925">
        <w:t xml:space="preserve"> </w:t>
      </w:r>
      <w:r w:rsidRPr="00747925">
        <w:t>компонента «Концентратор услуг ФЭР»</w:t>
      </w:r>
      <w:r w:rsidR="00066D1B" w:rsidRPr="00747925">
        <w:t>.</w:t>
      </w:r>
    </w:p>
    <w:p w14:paraId="792161C6" w14:textId="49DE111E" w:rsidR="00DC27D1" w:rsidRPr="00747925" w:rsidRDefault="00066D1B" w:rsidP="00F43132">
      <w:pPr>
        <w:pStyle w:val="a"/>
        <w:numPr>
          <w:ilvl w:val="0"/>
          <w:numId w:val="68"/>
        </w:numPr>
        <w:jc w:val="both"/>
      </w:pPr>
      <w:r w:rsidRPr="00747925">
        <w:t xml:space="preserve">В </w:t>
      </w:r>
      <w:r w:rsidR="00DC27D1" w:rsidRPr="00747925">
        <w:t>случае необходимости осуществить настройку РМИС и начать взаимодействие с рабочей версией компонента «Концентратор услуг ФЭР» с целью оказания услуги «Запись</w:t>
      </w:r>
      <w:r w:rsidR="0013035F" w:rsidRPr="00747925">
        <w:t xml:space="preserve"> на прием</w:t>
      </w:r>
      <w:r w:rsidR="00DC27D1" w:rsidRPr="00747925">
        <w:t xml:space="preserve"> к врачу» через компонент «Концентратор услуг ФЭР»</w:t>
      </w:r>
      <w:r w:rsidRPr="00747925">
        <w:t>.</w:t>
      </w:r>
    </w:p>
    <w:p w14:paraId="25229B31" w14:textId="42A70C34" w:rsidR="00066D1B" w:rsidRPr="00747925" w:rsidRDefault="00066D1B" w:rsidP="00F43132">
      <w:pPr>
        <w:pStyle w:val="ac"/>
      </w:pPr>
      <w:r w:rsidRPr="00747925">
        <w:t>Для осуществления подключения к рабочей версии компонента «Концентратор услуг ФЭР» с целью предоставления услуги «Вызов врача на дом» необходимо:</w:t>
      </w:r>
    </w:p>
    <w:p w14:paraId="7A259616" w14:textId="517C3281" w:rsidR="00E0580D" w:rsidRDefault="00066D1B" w:rsidP="00F43132">
      <w:pPr>
        <w:pStyle w:val="a"/>
        <w:numPr>
          <w:ilvl w:val="0"/>
          <w:numId w:val="81"/>
        </w:numPr>
        <w:jc w:val="both"/>
      </w:pPr>
      <w:proofErr w:type="gramStart"/>
      <w:r w:rsidRPr="00747925">
        <w:t xml:space="preserve">Для </w:t>
      </w:r>
      <w:r w:rsidR="00DC27D1" w:rsidRPr="00747925">
        <w:t>ранее зарегистрированной РМИС в рабочей версии компонента «Концентратор услуг ФЭР» зарегистрировать сервис</w:t>
      </w:r>
      <w:r w:rsidRPr="00747925">
        <w:t>.</w:t>
      </w:r>
      <w:proofErr w:type="gramEnd"/>
      <w:r w:rsidRPr="00747925">
        <w:t xml:space="preserve"> </w:t>
      </w:r>
      <w:r w:rsidR="00DC27D1" w:rsidRPr="00747925">
        <w:t xml:space="preserve">Для этого ответственное лицо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00DC27D1" w:rsidRPr="00747925">
        <w:t xml:space="preserve"> направляет заявку в СТП ЕГИСЗ (</w:t>
      </w:r>
      <w:hyperlink r:id="rId29" w:history="1">
        <w:r w:rsidR="00DC27D1" w:rsidRPr="00747925">
          <w:t>egisz@rt-eu.ru</w:t>
        </w:r>
      </w:hyperlink>
      <w:r w:rsidR="00DC27D1" w:rsidRPr="00747925">
        <w:t>)</w:t>
      </w:r>
      <w:r w:rsidR="004200A7">
        <w:t>.</w:t>
      </w:r>
    </w:p>
    <w:p w14:paraId="11748DD9" w14:textId="737F740F" w:rsidR="00066D1B" w:rsidRPr="00747925" w:rsidRDefault="00DC29A9" w:rsidP="00E0580D">
      <w:pPr>
        <w:pStyle w:val="a"/>
        <w:numPr>
          <w:ilvl w:val="0"/>
          <w:numId w:val="0"/>
        </w:numPr>
        <w:ind w:left="360"/>
        <w:jc w:val="both"/>
      </w:pPr>
      <w:r>
        <w:lastRenderedPageBreak/>
        <w:t>З</w:t>
      </w:r>
      <w:r w:rsidRPr="00B26E68">
        <w:t xml:space="preserve">аявка оформялется </w:t>
      </w:r>
      <w:r w:rsidRPr="009C1650">
        <w:t xml:space="preserve">в соответствии с формой, приведенной в </w:t>
      </w:r>
      <w:r>
        <w:fldChar w:fldCharType="begin"/>
      </w:r>
      <w:r>
        <w:instrText xml:space="preserve"> REF _Ref466288812 \r \h  \* MERGEFORMAT </w:instrText>
      </w:r>
      <w:r>
        <w:fldChar w:fldCharType="separate"/>
      </w:r>
      <w:r>
        <w:t xml:space="preserve">Приложении </w:t>
      </w:r>
      <w:proofErr w:type="gramStart"/>
      <w:r>
        <w:t>Г</w:t>
      </w:r>
      <w:proofErr w:type="gramEnd"/>
      <w:r>
        <w:fldChar w:fldCharType="end"/>
      </w:r>
      <w:r w:rsidRPr="00B26E68">
        <w:t xml:space="preserve"> которая должна содержать подпись и расшифровку подписи </w:t>
      </w:r>
      <w:r w:rsidR="00366850">
        <w:t>руководителя</w:t>
      </w:r>
      <w:r w:rsidRPr="00B26E68">
        <w:t xml:space="preserve"> </w:t>
      </w:r>
      <w:r w:rsidR="00366850">
        <w:t>о</w:t>
      </w:r>
      <w:r w:rsidR="00366850" w:rsidRPr="00747925">
        <w:t>рган</w:t>
      </w:r>
      <w:r w:rsidR="00366850">
        <w:t>а</w:t>
      </w:r>
      <w:r w:rsidR="00366850" w:rsidRPr="00747925">
        <w:t xml:space="preserve"> исполнительной власти субъекта Российской Федерации в сфере здравоохранения</w:t>
      </w:r>
      <w:r w:rsidRPr="00B26E68">
        <w:t xml:space="preserve"> подтвержденную печатью организации</w:t>
      </w:r>
      <w:r>
        <w:t>. Заявка в обязательном порядке подается в двух</w:t>
      </w:r>
      <w:r w:rsidRPr="009C1650">
        <w:t xml:space="preserve"> форматах – docx и pdf</w:t>
      </w:r>
      <w:r>
        <w:t>.</w:t>
      </w:r>
      <w:r w:rsidR="00E0580D" w:rsidDel="00E0580D">
        <w:t xml:space="preserve"> </w:t>
      </w:r>
      <w:r>
        <w:t xml:space="preserve">Должность подписанта </w:t>
      </w:r>
      <w:r w:rsidR="00CC0CF8">
        <w:t>заявки</w:t>
      </w:r>
      <w:r>
        <w:t xml:space="preserve"> должна соотв</w:t>
      </w:r>
      <w:r w:rsidRPr="00AC3837">
        <w:t>е</w:t>
      </w:r>
      <w:r>
        <w:t>т</w:t>
      </w:r>
      <w:r w:rsidRPr="00AC3837">
        <w:t>с</w:t>
      </w:r>
      <w:r>
        <w:t>т</w:t>
      </w:r>
      <w:r w:rsidRPr="00AC3837">
        <w:t xml:space="preserve">вовать должности не ниже </w:t>
      </w:r>
      <w:r w:rsidR="00FA4398" w:rsidRPr="00FA4398">
        <w:t xml:space="preserve">Заместителя </w:t>
      </w:r>
      <w:proofErr w:type="gramStart"/>
      <w:r w:rsidR="00FA4398" w:rsidRPr="00FA4398">
        <w:t>руководителя органа исполнительной власти субъекта Российской Федерации</w:t>
      </w:r>
      <w:proofErr w:type="gramEnd"/>
      <w:r w:rsidR="00FA4398" w:rsidRPr="00FA4398">
        <w:t xml:space="preserve"> в сфере здравоохранения, либо ответственного лица, назначенного приказом руководителя органа исполнительной власти субъекта Российской Федерации в сфере здравоохранения</w:t>
      </w:r>
      <w:r>
        <w:t>.</w:t>
      </w:r>
    </w:p>
    <w:p w14:paraId="10B0E145" w14:textId="3E8372D5" w:rsidR="00DC27D1" w:rsidRPr="00747925" w:rsidRDefault="00066D1B" w:rsidP="00F43132">
      <w:pPr>
        <w:pStyle w:val="a"/>
        <w:numPr>
          <w:ilvl w:val="0"/>
          <w:numId w:val="0"/>
        </w:numPr>
        <w:ind w:left="360"/>
        <w:jc w:val="both"/>
      </w:pPr>
      <w:r w:rsidRPr="00747925">
        <w:t>Таблица «Сведения о медицинских организациях, оказывающих первичную медико-санитарную помощь субъекта Российской Федерации в части подключения к РМИС» должна содержать информацию обо всех медицинских организациях и их подразделениях, оказывающих первичную медико-санитарную помощь и имеющих прикрепленное население, их статусов подкл</w:t>
      </w:r>
      <w:r w:rsidR="00E93207" w:rsidRPr="00747925">
        <w:t>ю</w:t>
      </w:r>
      <w:r w:rsidRPr="00747925">
        <w:t xml:space="preserve">чения к РМИС. Подключенными к РМИС должно быть </w:t>
      </w:r>
      <w:r w:rsidR="008B4882">
        <w:t>50</w:t>
      </w:r>
      <w:r w:rsidRPr="00747925">
        <w:t>% медицинских организаций субъекта РФ.</w:t>
      </w:r>
    </w:p>
    <w:p w14:paraId="74AB57AF" w14:textId="77777777" w:rsidR="00066D1B" w:rsidRPr="00747925" w:rsidRDefault="00DC27D1" w:rsidP="00F43132">
      <w:pPr>
        <w:pStyle w:val="a"/>
        <w:numPr>
          <w:ilvl w:val="0"/>
          <w:numId w:val="0"/>
        </w:numPr>
        <w:ind w:left="360"/>
        <w:jc w:val="both"/>
      </w:pPr>
      <w:r w:rsidRPr="00747925">
        <w:t>В течение 3 (трех) рабочих дней после получения заявки СТП ЕГИСЗ предоставляет</w:t>
      </w:r>
      <w:r w:rsidR="00066D1B" w:rsidRPr="00747925">
        <w:t>:</w:t>
      </w:r>
    </w:p>
    <w:p w14:paraId="72414A32" w14:textId="77FF464F" w:rsidR="00066D1B" w:rsidRPr="00747925" w:rsidRDefault="00DC27D1" w:rsidP="00F43132">
      <w:pPr>
        <w:pStyle w:val="25"/>
        <w:ind w:left="993" w:hanging="284"/>
      </w:pPr>
      <w:r w:rsidRPr="00747925">
        <w:t xml:space="preserve"> статус о выполнении </w:t>
      </w:r>
      <w:r w:rsidR="00066D1B" w:rsidRPr="00747925">
        <w:t>заявки,</w:t>
      </w:r>
    </w:p>
    <w:p w14:paraId="025477FA" w14:textId="17394D99" w:rsidR="00066D1B" w:rsidRPr="00747925" w:rsidRDefault="00BD601B" w:rsidP="00F43132">
      <w:pPr>
        <w:pStyle w:val="25"/>
        <w:ind w:left="993" w:hanging="284"/>
      </w:pPr>
      <w:r w:rsidRPr="00747925">
        <w:t>ссылку</w:t>
      </w:r>
      <w:r w:rsidR="00DC27D1" w:rsidRPr="00747925">
        <w:t xml:space="preserve"> на портальную форму услуги «Вызов врача на дом» через компонент «Концентратор услуг ФЭР»</w:t>
      </w:r>
    </w:p>
    <w:p w14:paraId="6C5C03CA" w14:textId="3CEE0C6F" w:rsidR="00DC27D1" w:rsidRPr="00747925" w:rsidRDefault="00DC27D1" w:rsidP="00F43132">
      <w:pPr>
        <w:pStyle w:val="25"/>
        <w:ind w:left="993" w:hanging="284"/>
      </w:pPr>
      <w:r w:rsidRPr="00747925">
        <w:t>ссылку к web-интерфейсу системы администрирования   компонента «Концентратор услуг ФЭР»</w:t>
      </w:r>
      <w:r w:rsidR="00066D1B" w:rsidRPr="00747925">
        <w:t>.</w:t>
      </w:r>
    </w:p>
    <w:p w14:paraId="210A47E8" w14:textId="135FCD87" w:rsidR="00DC27D1" w:rsidRPr="00747925" w:rsidRDefault="00066D1B" w:rsidP="00F43132">
      <w:pPr>
        <w:pStyle w:val="a"/>
        <w:numPr>
          <w:ilvl w:val="0"/>
          <w:numId w:val="81"/>
        </w:numPr>
        <w:jc w:val="both"/>
      </w:pPr>
      <w:r w:rsidRPr="00747925">
        <w:t xml:space="preserve">В </w:t>
      </w:r>
      <w:r w:rsidR="00DC27D1" w:rsidRPr="00747925">
        <w:t>случае необходимости осуществить настройку РМИС и начать взаимодействие с рабочей версией компонента «Концентратор услуг ФЭР» с целью оказания услуги «Вызов врача на дом» через компонент «Концентратор услуг ФЭР».</w:t>
      </w:r>
    </w:p>
    <w:p w14:paraId="22755BEF" w14:textId="77777777" w:rsidR="00DC27D1" w:rsidRPr="00747925" w:rsidRDefault="00DC27D1" w:rsidP="00DC27D1">
      <w:pPr>
        <w:pStyle w:val="26"/>
      </w:pPr>
      <w:r w:rsidRPr="00747925">
        <w:t xml:space="preserve">Подключение к рабочей версии компонента «Концентратор услуг ФЭР» выполняется при условии успешной организации защищённого информационного обмена между РМИС и компонентом «Концентратор услуг ФЭР» посредством защищенной сети передачи данных Министерства </w:t>
      </w:r>
      <w:r w:rsidR="00BD601B" w:rsidRPr="00747925">
        <w:t>здравоохранения Российской</w:t>
      </w:r>
      <w:r w:rsidRPr="00747925">
        <w:t xml:space="preserve"> Федерации.</w:t>
      </w:r>
    </w:p>
    <w:p w14:paraId="0B54B2B3" w14:textId="77777777" w:rsidR="00DC27D1" w:rsidRPr="00747925" w:rsidRDefault="00DC27D1" w:rsidP="00DC27D1">
      <w:pPr>
        <w:pStyle w:val="a5"/>
        <w:ind w:left="709"/>
        <w:rPr>
          <w:rFonts w:ascii="Times New Roman" w:hAnsi="Times New Roman"/>
        </w:rPr>
      </w:pPr>
      <w:bookmarkStart w:id="201" w:name="_Toc521416471"/>
      <w:bookmarkStart w:id="202" w:name="_Ref466288812"/>
      <w:bookmarkEnd w:id="201"/>
    </w:p>
    <w:bookmarkEnd w:id="202"/>
    <w:p w14:paraId="4B582C75" w14:textId="77777777" w:rsidR="00DC27D1" w:rsidRPr="00747925" w:rsidRDefault="00DC27D1" w:rsidP="00DC27D1">
      <w:pPr>
        <w:jc w:val="center"/>
        <w:rPr>
          <w:rFonts w:cs="Times New Roman"/>
        </w:rPr>
      </w:pPr>
      <w:r w:rsidRPr="00747925">
        <w:rPr>
          <w:rFonts w:cs="Times New Roman"/>
        </w:rPr>
        <w:t>(обязательное)</w:t>
      </w:r>
    </w:p>
    <w:p w14:paraId="10AE5D86" w14:textId="77777777" w:rsidR="00DC27D1" w:rsidRPr="00747925" w:rsidRDefault="00DC27D1" w:rsidP="00DC27D1">
      <w:pPr>
        <w:jc w:val="center"/>
        <w:rPr>
          <w:rFonts w:cs="Times New Roman"/>
          <w:b/>
          <w:szCs w:val="24"/>
        </w:rPr>
      </w:pPr>
      <w:r w:rsidRPr="00747925">
        <w:rPr>
          <w:rFonts w:cs="Times New Roman"/>
          <w:b/>
          <w:szCs w:val="24"/>
        </w:rPr>
        <w:t xml:space="preserve">Заявка на регистрацию </w:t>
      </w:r>
      <w:r w:rsidR="007C7191" w:rsidRPr="00747925">
        <w:rPr>
          <w:rFonts w:cs="Times New Roman"/>
          <w:b/>
          <w:szCs w:val="24"/>
        </w:rPr>
        <w:t>РМ</w:t>
      </w:r>
      <w:r w:rsidRPr="00747925">
        <w:rPr>
          <w:rFonts w:cs="Times New Roman"/>
          <w:b/>
          <w:szCs w:val="24"/>
        </w:rPr>
        <w:t>ИС в тестовой/ рабочей версии компонента «Концентратор услуг ФЭР»</w:t>
      </w:r>
    </w:p>
    <w:p w14:paraId="0C468911" w14:textId="77777777" w:rsidR="00DC27D1" w:rsidRPr="00747925" w:rsidRDefault="00DC27D1" w:rsidP="00DC27D1">
      <w:pPr>
        <w:pStyle w:val="ac"/>
      </w:pPr>
      <w:r w:rsidRPr="00747925">
        <w:t xml:space="preserve">Прошу зарегистрировать </w:t>
      </w:r>
      <w:r w:rsidR="007C7191" w:rsidRPr="00747925">
        <w:t>РМ</w:t>
      </w:r>
      <w:r w:rsidRPr="00747925">
        <w:t xml:space="preserve">ИС в тестовой/ рабочей версии </w:t>
      </w:r>
      <w:r w:rsidR="00BD601B" w:rsidRPr="00747925">
        <w:t>компонента «</w:t>
      </w:r>
      <w:r w:rsidRPr="00747925">
        <w:t xml:space="preserve">Концентратор услуг ФЭР» </w:t>
      </w:r>
      <w:r w:rsidRPr="00747925">
        <w:rPr>
          <w:szCs w:val="24"/>
        </w:rPr>
        <w:t>(</w:t>
      </w:r>
      <w:proofErr w:type="gramStart"/>
      <w:r w:rsidRPr="00747925">
        <w:rPr>
          <w:szCs w:val="24"/>
        </w:rPr>
        <w:t>ненужное</w:t>
      </w:r>
      <w:proofErr w:type="gramEnd"/>
      <w:r w:rsidRPr="00747925">
        <w:rPr>
          <w:szCs w:val="24"/>
        </w:rPr>
        <w:t xml:space="preserve"> зачеркнуть)</w:t>
      </w:r>
      <w:r w:rsidRPr="00747925">
        <w:rPr>
          <w:sz w:val="16"/>
          <w:szCs w:val="16"/>
        </w:rPr>
        <w:t xml:space="preserve"> </w:t>
      </w:r>
      <w:r w:rsidRPr="00747925">
        <w:t xml:space="preserve">с целью предоставления в электронном виде услуги «Запись </w:t>
      </w:r>
      <w:r w:rsidR="0013035F" w:rsidRPr="00747925">
        <w:t xml:space="preserve">на прием </w:t>
      </w:r>
      <w:r w:rsidRPr="00747925">
        <w:t>к врачу» для пользователей ЕПГУ.</w:t>
      </w:r>
    </w:p>
    <w:p w14:paraId="09050B2D" w14:textId="77777777" w:rsidR="00DC27D1" w:rsidRPr="00747925" w:rsidRDefault="00DC27D1" w:rsidP="00084D1D">
      <w:pPr>
        <w:pStyle w:val="affffffffff4"/>
        <w:spacing w:before="160"/>
      </w:pPr>
      <w:bookmarkStart w:id="203" w:name="_Ref466280358"/>
      <w:r w:rsidRPr="00747925">
        <w:t xml:space="preserve">Таблица В. </w:t>
      </w:r>
      <w:r w:rsidR="00B35612" w:rsidRPr="00747925">
        <w:fldChar w:fldCharType="begin"/>
      </w:r>
      <w:r w:rsidR="005906C9" w:rsidRPr="00747925">
        <w:instrText xml:space="preserve"> SEQ Таблица_В. \* ARABIC </w:instrText>
      </w:r>
      <w:r w:rsidR="00B35612" w:rsidRPr="00747925">
        <w:fldChar w:fldCharType="separate"/>
      </w:r>
      <w:r w:rsidR="00A954A8">
        <w:rPr>
          <w:noProof/>
        </w:rPr>
        <w:t>1</w:t>
      </w:r>
      <w:r w:rsidR="00B35612" w:rsidRPr="00747925">
        <w:rPr>
          <w:noProof/>
        </w:rPr>
        <w:fldChar w:fldCharType="end"/>
      </w:r>
      <w:bookmarkEnd w:id="203"/>
      <w:r w:rsidRPr="00747925">
        <w:t xml:space="preserve"> − Сведения об организации </w:t>
      </w:r>
      <w:r w:rsidRPr="00366850">
        <w:rPr>
          <w:rStyle w:val="afffff8"/>
        </w:rPr>
        <w:footnoteReference w:id="1"/>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2551"/>
      </w:tblGrid>
      <w:tr w:rsidR="00DC27D1" w:rsidRPr="00747925" w14:paraId="377D0C81" w14:textId="77777777" w:rsidTr="00DC27D1">
        <w:trPr>
          <w:trHeight w:val="20"/>
        </w:trPr>
        <w:tc>
          <w:tcPr>
            <w:tcW w:w="7088" w:type="dxa"/>
            <w:shd w:val="clear" w:color="auto" w:fill="auto"/>
            <w:hideMark/>
          </w:tcPr>
          <w:p w14:paraId="218A6117" w14:textId="5E355725" w:rsidR="00DC27D1" w:rsidRPr="00366850" w:rsidRDefault="00DC27D1" w:rsidP="00366850">
            <w:pPr>
              <w:spacing w:before="60" w:after="60" w:line="276" w:lineRule="auto"/>
              <w:rPr>
                <w:rFonts w:cs="Times New Roman"/>
                <w:b/>
                <w:bCs/>
                <w:color w:val="000000"/>
                <w:szCs w:val="24"/>
              </w:rPr>
            </w:pPr>
            <w:r w:rsidRPr="00747925">
              <w:rPr>
                <w:rFonts w:cs="Times New Roman"/>
                <w:b/>
                <w:bCs/>
                <w:color w:val="000000"/>
                <w:szCs w:val="24"/>
              </w:rPr>
              <w:t xml:space="preserve">Наименование </w:t>
            </w:r>
            <w:r w:rsidR="00366850">
              <w:rPr>
                <w:rFonts w:cs="Times New Roman"/>
                <w:b/>
                <w:bCs/>
                <w:color w:val="000000"/>
                <w:szCs w:val="24"/>
              </w:rPr>
              <w:t>о</w:t>
            </w:r>
            <w:r w:rsidR="00366850" w:rsidRPr="00366850">
              <w:rPr>
                <w:rFonts w:cs="Times New Roman"/>
                <w:b/>
                <w:bCs/>
                <w:color w:val="000000"/>
                <w:szCs w:val="24"/>
              </w:rPr>
              <w:t>рган</w:t>
            </w:r>
            <w:r w:rsidR="00366850">
              <w:rPr>
                <w:rFonts w:cs="Times New Roman"/>
                <w:b/>
                <w:bCs/>
                <w:color w:val="000000"/>
                <w:szCs w:val="24"/>
              </w:rPr>
              <w:t>а</w:t>
            </w:r>
            <w:r w:rsidR="00366850" w:rsidRPr="00366850">
              <w:rPr>
                <w:rFonts w:cs="Times New Roman"/>
                <w:b/>
                <w:bCs/>
                <w:color w:val="000000"/>
                <w:szCs w:val="24"/>
              </w:rPr>
              <w:t xml:space="preserve"> исполнительной власти субъекта Российской Федерации в сфере здравоохранения</w:t>
            </w:r>
            <w:r w:rsidRPr="00747925">
              <w:rPr>
                <w:rFonts w:cs="Times New Roman"/>
                <w:b/>
                <w:bCs/>
                <w:color w:val="000000"/>
                <w:szCs w:val="24"/>
              </w:rPr>
              <w:t xml:space="preserve">, эксплуатирующей </w:t>
            </w:r>
            <w:r w:rsidR="007C7191" w:rsidRPr="00747925">
              <w:rPr>
                <w:rFonts w:cs="Times New Roman"/>
                <w:b/>
                <w:bCs/>
                <w:color w:val="000000"/>
                <w:szCs w:val="24"/>
              </w:rPr>
              <w:t>РМ</w:t>
            </w:r>
            <w:r w:rsidRPr="00747925">
              <w:rPr>
                <w:rFonts w:cs="Times New Roman"/>
                <w:b/>
                <w:bCs/>
                <w:color w:val="000000"/>
                <w:szCs w:val="24"/>
              </w:rPr>
              <w:t>ИС</w:t>
            </w:r>
          </w:p>
        </w:tc>
        <w:tc>
          <w:tcPr>
            <w:tcW w:w="2551" w:type="dxa"/>
            <w:shd w:val="clear" w:color="auto" w:fill="auto"/>
            <w:vAlign w:val="center"/>
            <w:hideMark/>
          </w:tcPr>
          <w:p w14:paraId="54BB7B7B" w14:textId="77777777" w:rsidR="00DC27D1" w:rsidRPr="00747925" w:rsidRDefault="00DC27D1" w:rsidP="00DC27D1">
            <w:pPr>
              <w:spacing w:before="60" w:after="60" w:line="276" w:lineRule="auto"/>
              <w:rPr>
                <w:rFonts w:cs="Times New Roman"/>
                <w:color w:val="000000"/>
                <w:szCs w:val="24"/>
              </w:rPr>
            </w:pPr>
          </w:p>
        </w:tc>
      </w:tr>
      <w:tr w:rsidR="00DC27D1" w:rsidRPr="00747925" w14:paraId="73E879FD" w14:textId="77777777" w:rsidTr="00DC27D1">
        <w:trPr>
          <w:trHeight w:val="20"/>
        </w:trPr>
        <w:tc>
          <w:tcPr>
            <w:tcW w:w="7088" w:type="dxa"/>
            <w:shd w:val="clear" w:color="auto" w:fill="auto"/>
            <w:hideMark/>
          </w:tcPr>
          <w:p w14:paraId="53557D24"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Адрес официального сайта организации</w:t>
            </w:r>
          </w:p>
        </w:tc>
        <w:tc>
          <w:tcPr>
            <w:tcW w:w="2551" w:type="dxa"/>
            <w:shd w:val="clear" w:color="auto" w:fill="auto"/>
            <w:vAlign w:val="center"/>
            <w:hideMark/>
          </w:tcPr>
          <w:p w14:paraId="11AEA479" w14:textId="77777777" w:rsidR="00DC27D1" w:rsidRPr="00747925" w:rsidRDefault="00DC27D1" w:rsidP="00DC27D1">
            <w:pPr>
              <w:spacing w:before="60" w:after="60" w:line="276" w:lineRule="auto"/>
              <w:rPr>
                <w:rFonts w:cs="Times New Roman"/>
                <w:color w:val="000000"/>
                <w:szCs w:val="24"/>
              </w:rPr>
            </w:pPr>
          </w:p>
        </w:tc>
      </w:tr>
      <w:tr w:rsidR="00DC27D1" w:rsidRPr="00747925" w14:paraId="1F771F74" w14:textId="77777777" w:rsidTr="00DC27D1">
        <w:trPr>
          <w:trHeight w:val="20"/>
        </w:trPr>
        <w:tc>
          <w:tcPr>
            <w:tcW w:w="7088" w:type="dxa"/>
            <w:shd w:val="clear" w:color="auto" w:fill="auto"/>
            <w:hideMark/>
          </w:tcPr>
          <w:p w14:paraId="389CDC6A" w14:textId="6D67E142"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Место работы, должность, ФИО </w:t>
            </w:r>
            <w:r w:rsidR="00CC0CF8">
              <w:rPr>
                <w:rFonts w:cs="Times New Roman"/>
                <w:b/>
                <w:bCs/>
                <w:color w:val="000000"/>
                <w:szCs w:val="24"/>
              </w:rPr>
              <w:t>ответственного</w:t>
            </w:r>
            <w:r w:rsidR="00CC0CF8" w:rsidRPr="00747925">
              <w:rPr>
                <w:rFonts w:cs="Times New Roman"/>
                <w:b/>
                <w:bCs/>
                <w:color w:val="000000"/>
                <w:szCs w:val="24"/>
              </w:rPr>
              <w:t xml:space="preserve"> </w:t>
            </w:r>
            <w:proofErr w:type="gramStart"/>
            <w:r w:rsidRPr="00747925">
              <w:rPr>
                <w:rFonts w:cs="Times New Roman"/>
                <w:b/>
                <w:bCs/>
                <w:color w:val="000000"/>
                <w:szCs w:val="24"/>
              </w:rPr>
              <w:t xml:space="preserve">лица </w:t>
            </w:r>
            <w:r w:rsidR="00366850">
              <w:rPr>
                <w:rFonts w:cs="Times New Roman"/>
                <w:b/>
                <w:bCs/>
                <w:color w:val="000000"/>
                <w:szCs w:val="24"/>
              </w:rPr>
              <w:t>о</w:t>
            </w:r>
            <w:r w:rsidR="00366850" w:rsidRPr="00366850">
              <w:rPr>
                <w:rFonts w:cs="Times New Roman"/>
                <w:b/>
                <w:bCs/>
                <w:color w:val="000000"/>
                <w:szCs w:val="24"/>
              </w:rPr>
              <w:t>рган</w:t>
            </w:r>
            <w:r w:rsidR="00366850">
              <w:rPr>
                <w:rFonts w:cs="Times New Roman"/>
                <w:b/>
                <w:bCs/>
                <w:color w:val="000000"/>
                <w:szCs w:val="24"/>
              </w:rPr>
              <w:t>а</w:t>
            </w:r>
            <w:r w:rsidR="00366850" w:rsidRPr="00366850">
              <w:rPr>
                <w:rFonts w:cs="Times New Roman"/>
                <w:b/>
                <w:bCs/>
                <w:color w:val="000000"/>
                <w:szCs w:val="24"/>
              </w:rPr>
              <w:t xml:space="preserve"> исполнительной власти субъекта Российской Федерации</w:t>
            </w:r>
            <w:proofErr w:type="gramEnd"/>
            <w:r w:rsidR="00366850" w:rsidRPr="00366850">
              <w:rPr>
                <w:rFonts w:cs="Times New Roman"/>
                <w:b/>
                <w:bCs/>
                <w:color w:val="000000"/>
                <w:szCs w:val="24"/>
              </w:rPr>
              <w:t xml:space="preserve"> в сфере здравоохранения</w:t>
            </w:r>
          </w:p>
        </w:tc>
        <w:tc>
          <w:tcPr>
            <w:tcW w:w="2551" w:type="dxa"/>
            <w:shd w:val="clear" w:color="auto" w:fill="auto"/>
            <w:vAlign w:val="center"/>
            <w:hideMark/>
          </w:tcPr>
          <w:p w14:paraId="74C0B1EF" w14:textId="77777777" w:rsidR="00DC27D1" w:rsidRPr="00747925" w:rsidRDefault="00DC27D1" w:rsidP="00DC27D1">
            <w:pPr>
              <w:spacing w:before="60" w:after="60" w:line="276" w:lineRule="auto"/>
              <w:rPr>
                <w:rFonts w:cs="Times New Roman"/>
                <w:color w:val="000000"/>
                <w:szCs w:val="24"/>
              </w:rPr>
            </w:pPr>
          </w:p>
        </w:tc>
      </w:tr>
      <w:tr w:rsidR="00DC27D1" w:rsidRPr="00747925" w14:paraId="31F2115F" w14:textId="77777777" w:rsidTr="00DC27D1">
        <w:trPr>
          <w:trHeight w:val="20"/>
        </w:trPr>
        <w:tc>
          <w:tcPr>
            <w:tcW w:w="7088" w:type="dxa"/>
            <w:shd w:val="clear" w:color="auto" w:fill="auto"/>
            <w:hideMark/>
          </w:tcPr>
          <w:p w14:paraId="37FE61E9" w14:textId="4C095491"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w:t>
            </w:r>
            <w:proofErr w:type="gramStart"/>
            <w:r w:rsidRPr="00747925">
              <w:rPr>
                <w:rFonts w:cs="Times New Roman"/>
                <w:b/>
                <w:bCs/>
                <w:color w:val="000000"/>
                <w:szCs w:val="24"/>
              </w:rPr>
              <w:t xml:space="preserve">почты </w:t>
            </w:r>
            <w:r w:rsidR="00CC0CF8">
              <w:rPr>
                <w:rFonts w:cs="Times New Roman"/>
                <w:b/>
                <w:bCs/>
                <w:color w:val="000000"/>
                <w:szCs w:val="24"/>
              </w:rPr>
              <w:t>ответственного</w:t>
            </w:r>
            <w:r w:rsidR="00CC0CF8" w:rsidRPr="00747925">
              <w:rPr>
                <w:rFonts w:cs="Times New Roman"/>
                <w:b/>
                <w:bCs/>
                <w:color w:val="000000"/>
                <w:szCs w:val="24"/>
              </w:rPr>
              <w:t xml:space="preserve"> </w:t>
            </w:r>
            <w:r w:rsidRPr="00747925">
              <w:rPr>
                <w:rFonts w:cs="Times New Roman"/>
                <w:b/>
                <w:bCs/>
                <w:color w:val="000000"/>
                <w:szCs w:val="24"/>
              </w:rPr>
              <w:t xml:space="preserve">лица </w:t>
            </w:r>
            <w:r w:rsidR="00366850">
              <w:rPr>
                <w:rFonts w:cs="Times New Roman"/>
                <w:b/>
                <w:bCs/>
                <w:color w:val="000000"/>
                <w:szCs w:val="24"/>
              </w:rPr>
              <w:t>о</w:t>
            </w:r>
            <w:r w:rsidR="00366850" w:rsidRPr="00366850">
              <w:rPr>
                <w:rFonts w:cs="Times New Roman"/>
                <w:b/>
                <w:bCs/>
                <w:color w:val="000000"/>
                <w:szCs w:val="24"/>
              </w:rPr>
              <w:t>рган</w:t>
            </w:r>
            <w:r w:rsidR="00366850">
              <w:rPr>
                <w:rFonts w:cs="Times New Roman"/>
                <w:b/>
                <w:bCs/>
                <w:color w:val="000000"/>
                <w:szCs w:val="24"/>
              </w:rPr>
              <w:t>а</w:t>
            </w:r>
            <w:r w:rsidR="00366850" w:rsidRPr="00366850">
              <w:rPr>
                <w:rFonts w:cs="Times New Roman"/>
                <w:b/>
                <w:bCs/>
                <w:color w:val="000000"/>
                <w:szCs w:val="24"/>
              </w:rPr>
              <w:t xml:space="preserve"> исполнительной власти субъекта Российской Федерации</w:t>
            </w:r>
            <w:proofErr w:type="gramEnd"/>
            <w:r w:rsidR="00366850" w:rsidRPr="00366850">
              <w:rPr>
                <w:rFonts w:cs="Times New Roman"/>
                <w:b/>
                <w:bCs/>
                <w:color w:val="000000"/>
                <w:szCs w:val="24"/>
              </w:rPr>
              <w:t xml:space="preserve"> в сфере здравоохранения</w:t>
            </w:r>
          </w:p>
        </w:tc>
        <w:tc>
          <w:tcPr>
            <w:tcW w:w="2551" w:type="dxa"/>
            <w:shd w:val="clear" w:color="auto" w:fill="auto"/>
            <w:vAlign w:val="center"/>
            <w:hideMark/>
          </w:tcPr>
          <w:p w14:paraId="34FEE709" w14:textId="77777777" w:rsidR="00DC27D1" w:rsidRPr="00747925" w:rsidRDefault="00DC27D1" w:rsidP="00DC27D1">
            <w:pPr>
              <w:spacing w:before="60" w:after="60" w:line="276" w:lineRule="auto"/>
              <w:rPr>
                <w:rFonts w:cs="Times New Roman"/>
                <w:color w:val="000000"/>
                <w:szCs w:val="24"/>
              </w:rPr>
            </w:pPr>
          </w:p>
        </w:tc>
      </w:tr>
    </w:tbl>
    <w:p w14:paraId="2E913FD5" w14:textId="77777777" w:rsidR="00E03378" w:rsidRPr="00747925" w:rsidRDefault="00E03378" w:rsidP="00E03378">
      <w:pPr>
        <w:rPr>
          <w:rFonts w:cs="Times New Roman"/>
          <w:sz w:val="20"/>
        </w:rPr>
      </w:pPr>
      <w:bookmarkStart w:id="204" w:name="_Ref466280361"/>
    </w:p>
    <w:p w14:paraId="154A8B73" w14:textId="77777777" w:rsidR="00E03378" w:rsidRPr="00747925" w:rsidRDefault="00E03378" w:rsidP="00E03378">
      <w:pPr>
        <w:rPr>
          <w:rFonts w:cs="Times New Roman"/>
          <w:sz w:val="20"/>
        </w:rPr>
      </w:pPr>
      <w:r w:rsidRPr="00747925">
        <w:rPr>
          <w:rFonts w:cs="Times New Roman"/>
          <w:sz w:val="20"/>
        </w:rPr>
        <w:t xml:space="preserve">Таблица В. </w:t>
      </w:r>
      <w:r w:rsidR="00B35612" w:rsidRPr="00747925">
        <w:rPr>
          <w:rFonts w:cs="Times New Roman"/>
          <w:sz w:val="20"/>
        </w:rPr>
        <w:fldChar w:fldCharType="begin"/>
      </w:r>
      <w:r w:rsidRPr="00747925">
        <w:rPr>
          <w:rFonts w:cs="Times New Roman"/>
          <w:sz w:val="20"/>
        </w:rPr>
        <w:instrText xml:space="preserve"> SEQ Таблица_В. \* ARABIC </w:instrText>
      </w:r>
      <w:r w:rsidR="00B35612" w:rsidRPr="00747925">
        <w:rPr>
          <w:rFonts w:cs="Times New Roman"/>
          <w:sz w:val="20"/>
        </w:rPr>
        <w:fldChar w:fldCharType="separate"/>
      </w:r>
      <w:r w:rsidR="00A954A8">
        <w:rPr>
          <w:rFonts w:cs="Times New Roman"/>
          <w:noProof/>
          <w:sz w:val="20"/>
        </w:rPr>
        <w:t>2</w:t>
      </w:r>
      <w:r w:rsidR="00B35612" w:rsidRPr="00747925">
        <w:rPr>
          <w:rFonts w:cs="Times New Roman"/>
          <w:noProof/>
          <w:sz w:val="20"/>
        </w:rPr>
        <w:fldChar w:fldCharType="end"/>
      </w:r>
      <w:bookmarkEnd w:id="204"/>
      <w:r w:rsidRPr="00747925">
        <w:rPr>
          <w:rFonts w:cs="Times New Roman"/>
          <w:sz w:val="20"/>
        </w:rPr>
        <w:t xml:space="preserve"> − Сведения об </w:t>
      </w:r>
      <w:r w:rsidR="007C7191" w:rsidRPr="00747925">
        <w:rPr>
          <w:rFonts w:cs="Times New Roman"/>
          <w:sz w:val="20"/>
        </w:rPr>
        <w:t>РМ</w:t>
      </w:r>
      <w:r w:rsidRPr="00747925">
        <w:rPr>
          <w:rFonts w:cs="Times New Roman"/>
          <w:sz w:val="20"/>
        </w:rPr>
        <w:t>ИС</w:t>
      </w: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8"/>
        <w:gridCol w:w="2560"/>
      </w:tblGrid>
      <w:tr w:rsidR="00E03378" w:rsidRPr="00747925" w14:paraId="67BDF6D4" w14:textId="77777777" w:rsidTr="00565AAD">
        <w:tc>
          <w:tcPr>
            <w:tcW w:w="7088" w:type="dxa"/>
          </w:tcPr>
          <w:p w14:paraId="67D46FAD" w14:textId="77777777" w:rsidR="00E03378" w:rsidRPr="00747925" w:rsidRDefault="00E03378" w:rsidP="00565AAD">
            <w:pPr>
              <w:spacing w:before="60" w:after="60" w:line="276" w:lineRule="auto"/>
              <w:rPr>
                <w:rFonts w:cs="Times New Roman"/>
                <w:b/>
                <w:bCs/>
                <w:color w:val="000000"/>
                <w:szCs w:val="24"/>
              </w:rPr>
            </w:pPr>
            <w:r w:rsidRPr="00747925">
              <w:rPr>
                <w:rFonts w:cs="Times New Roman"/>
                <w:b/>
                <w:bCs/>
                <w:color w:val="000000"/>
                <w:szCs w:val="24"/>
              </w:rPr>
              <w:t xml:space="preserve">Полное наименование </w:t>
            </w:r>
            <w:r w:rsidR="007C7191" w:rsidRPr="00747925">
              <w:rPr>
                <w:rFonts w:cs="Times New Roman"/>
                <w:b/>
                <w:bCs/>
                <w:color w:val="000000"/>
                <w:szCs w:val="24"/>
              </w:rPr>
              <w:t>РМ</w:t>
            </w:r>
            <w:r w:rsidRPr="00747925">
              <w:rPr>
                <w:rFonts w:cs="Times New Roman"/>
                <w:b/>
                <w:bCs/>
                <w:color w:val="000000"/>
                <w:szCs w:val="24"/>
              </w:rPr>
              <w:t>ИС</w:t>
            </w:r>
          </w:p>
        </w:tc>
        <w:tc>
          <w:tcPr>
            <w:tcW w:w="2560" w:type="dxa"/>
          </w:tcPr>
          <w:p w14:paraId="5BCD22D4" w14:textId="77777777" w:rsidR="00E03378" w:rsidRPr="00747925" w:rsidRDefault="00E03378" w:rsidP="00565AAD">
            <w:pPr>
              <w:spacing w:before="60" w:after="60" w:line="276" w:lineRule="auto"/>
              <w:rPr>
                <w:rFonts w:cs="Times New Roman"/>
                <w:color w:val="000000"/>
                <w:szCs w:val="24"/>
              </w:rPr>
            </w:pPr>
          </w:p>
        </w:tc>
      </w:tr>
      <w:tr w:rsidR="00E03378" w:rsidRPr="00747925" w14:paraId="4EC2BA8D" w14:textId="77777777" w:rsidTr="00565AAD">
        <w:tc>
          <w:tcPr>
            <w:tcW w:w="7088" w:type="dxa"/>
          </w:tcPr>
          <w:p w14:paraId="7DB31EB8" w14:textId="77777777" w:rsidR="00E03378" w:rsidRPr="00747925" w:rsidRDefault="00E03378" w:rsidP="00565AAD">
            <w:pPr>
              <w:spacing w:before="60" w:after="60" w:line="276" w:lineRule="auto"/>
              <w:rPr>
                <w:rFonts w:cs="Times New Roman"/>
                <w:b/>
                <w:bCs/>
                <w:color w:val="000000"/>
                <w:szCs w:val="24"/>
              </w:rPr>
            </w:pPr>
            <w:r w:rsidRPr="00747925">
              <w:rPr>
                <w:rFonts w:cs="Times New Roman"/>
                <w:b/>
                <w:bCs/>
                <w:color w:val="000000"/>
                <w:szCs w:val="24"/>
              </w:rPr>
              <w:t xml:space="preserve">Краткое наименование </w:t>
            </w:r>
            <w:r w:rsidR="007C7191" w:rsidRPr="00747925">
              <w:rPr>
                <w:rFonts w:cs="Times New Roman"/>
                <w:b/>
                <w:bCs/>
                <w:color w:val="000000"/>
                <w:szCs w:val="24"/>
              </w:rPr>
              <w:t>РМ</w:t>
            </w:r>
            <w:r w:rsidRPr="00747925">
              <w:rPr>
                <w:rFonts w:cs="Times New Roman"/>
                <w:b/>
                <w:bCs/>
                <w:color w:val="000000"/>
                <w:szCs w:val="24"/>
              </w:rPr>
              <w:t>ИС</w:t>
            </w:r>
          </w:p>
        </w:tc>
        <w:tc>
          <w:tcPr>
            <w:tcW w:w="2560" w:type="dxa"/>
          </w:tcPr>
          <w:p w14:paraId="5BAE74C6" w14:textId="77777777" w:rsidR="00E03378" w:rsidRPr="00747925" w:rsidRDefault="00E03378" w:rsidP="00565AAD">
            <w:pPr>
              <w:spacing w:before="60" w:after="60" w:line="276" w:lineRule="auto"/>
              <w:rPr>
                <w:rFonts w:cs="Times New Roman"/>
                <w:color w:val="000000"/>
                <w:szCs w:val="24"/>
              </w:rPr>
            </w:pPr>
          </w:p>
        </w:tc>
      </w:tr>
      <w:tr w:rsidR="00E03378" w:rsidRPr="00747925" w14:paraId="00C1A1DF" w14:textId="77777777" w:rsidTr="00565AAD">
        <w:tc>
          <w:tcPr>
            <w:tcW w:w="7088" w:type="dxa"/>
          </w:tcPr>
          <w:p w14:paraId="1F7B9F46" w14:textId="77777777" w:rsidR="00E03378" w:rsidRPr="00747925" w:rsidRDefault="00E03378" w:rsidP="00565AAD">
            <w:pPr>
              <w:spacing w:before="60" w:after="60" w:line="276" w:lineRule="auto"/>
              <w:rPr>
                <w:rFonts w:cs="Times New Roman"/>
                <w:szCs w:val="24"/>
              </w:rPr>
            </w:pPr>
            <w:r w:rsidRPr="00747925">
              <w:rPr>
                <w:rFonts w:cs="Times New Roman"/>
                <w:b/>
                <w:bCs/>
                <w:color w:val="000000"/>
                <w:szCs w:val="24"/>
              </w:rPr>
              <w:t>Субъект Российской Федерации</w:t>
            </w:r>
          </w:p>
        </w:tc>
        <w:tc>
          <w:tcPr>
            <w:tcW w:w="2560" w:type="dxa"/>
          </w:tcPr>
          <w:p w14:paraId="6499F10E" w14:textId="77777777" w:rsidR="00E03378" w:rsidRPr="00747925" w:rsidRDefault="00E03378" w:rsidP="00565AAD">
            <w:pPr>
              <w:spacing w:before="60" w:after="60" w:line="276" w:lineRule="auto"/>
              <w:rPr>
                <w:rFonts w:cs="Times New Roman"/>
                <w:color w:val="000000"/>
                <w:szCs w:val="24"/>
              </w:rPr>
            </w:pPr>
          </w:p>
        </w:tc>
      </w:tr>
      <w:tr w:rsidR="00E03378" w:rsidRPr="00747925" w14:paraId="6846DA95" w14:textId="77777777" w:rsidTr="00565AAD">
        <w:tc>
          <w:tcPr>
            <w:tcW w:w="7088" w:type="dxa"/>
          </w:tcPr>
          <w:p w14:paraId="1F6B9E30" w14:textId="77777777" w:rsidR="00E03378" w:rsidRPr="00747925" w:rsidRDefault="00E03378" w:rsidP="00565AAD">
            <w:pPr>
              <w:spacing w:before="60" w:after="60" w:line="276" w:lineRule="auto"/>
              <w:rPr>
                <w:rFonts w:cs="Times New Roman"/>
                <w:b/>
                <w:bCs/>
                <w:color w:val="000000"/>
                <w:szCs w:val="24"/>
              </w:rPr>
            </w:pPr>
            <w:r w:rsidRPr="00747925">
              <w:rPr>
                <w:rFonts w:cs="Times New Roman"/>
                <w:b/>
                <w:bCs/>
                <w:color w:val="000000"/>
                <w:szCs w:val="24"/>
              </w:rPr>
              <w:t xml:space="preserve">Адрес сервиса приема заявлений на запись с ЕПГУ </w:t>
            </w:r>
            <w:r w:rsidRPr="00747925">
              <w:rPr>
                <w:rFonts w:cs="Times New Roman"/>
                <w:bCs/>
                <w:color w:val="000000"/>
                <w:szCs w:val="24"/>
              </w:rPr>
              <w:t>(для тестовой версии прямой адрес сервиса, для рабочей версии адрес сервиса в ЗСПД МЗ)</w:t>
            </w:r>
          </w:p>
        </w:tc>
        <w:tc>
          <w:tcPr>
            <w:tcW w:w="2560" w:type="dxa"/>
          </w:tcPr>
          <w:p w14:paraId="7EA0576D" w14:textId="77777777" w:rsidR="00E03378" w:rsidRPr="00747925" w:rsidRDefault="00E03378" w:rsidP="00565AAD">
            <w:pPr>
              <w:spacing w:before="60" w:after="60" w:line="276" w:lineRule="auto"/>
              <w:rPr>
                <w:rFonts w:cs="Times New Roman"/>
                <w:color w:val="000000"/>
                <w:szCs w:val="24"/>
              </w:rPr>
            </w:pPr>
          </w:p>
        </w:tc>
      </w:tr>
      <w:tr w:rsidR="00E03378" w:rsidRPr="00747925" w14:paraId="742DD251" w14:textId="77777777" w:rsidTr="00565AAD">
        <w:tc>
          <w:tcPr>
            <w:tcW w:w="7088" w:type="dxa"/>
          </w:tcPr>
          <w:p w14:paraId="013C709B" w14:textId="77777777" w:rsidR="00E03378" w:rsidRPr="00747925" w:rsidRDefault="00E03378" w:rsidP="00565AAD">
            <w:pPr>
              <w:spacing w:before="60" w:after="60" w:line="276" w:lineRule="auto"/>
              <w:rPr>
                <w:rFonts w:cs="Times New Roman"/>
                <w:b/>
                <w:bCs/>
                <w:color w:val="000000"/>
                <w:szCs w:val="24"/>
              </w:rPr>
            </w:pPr>
            <w:r w:rsidRPr="00747925">
              <w:rPr>
                <w:rFonts w:cs="Times New Roman"/>
                <w:b/>
                <w:bCs/>
                <w:color w:val="000000"/>
                <w:szCs w:val="24"/>
              </w:rPr>
              <w:t xml:space="preserve">Поставщик (разработчик) </w:t>
            </w:r>
            <w:proofErr w:type="gramStart"/>
            <w:r w:rsidRPr="00747925">
              <w:rPr>
                <w:rFonts w:cs="Times New Roman"/>
                <w:b/>
                <w:bCs/>
                <w:color w:val="000000"/>
                <w:szCs w:val="24"/>
              </w:rPr>
              <w:t>ПО</w:t>
            </w:r>
            <w:proofErr w:type="gramEnd"/>
          </w:p>
        </w:tc>
        <w:tc>
          <w:tcPr>
            <w:tcW w:w="2560" w:type="dxa"/>
          </w:tcPr>
          <w:p w14:paraId="06B8A20F" w14:textId="77777777" w:rsidR="00E03378" w:rsidRPr="00747925" w:rsidRDefault="00E03378" w:rsidP="00565AAD">
            <w:pPr>
              <w:spacing w:before="60" w:after="60" w:line="276" w:lineRule="auto"/>
              <w:rPr>
                <w:rFonts w:cs="Times New Roman"/>
                <w:color w:val="000000"/>
                <w:szCs w:val="24"/>
              </w:rPr>
            </w:pPr>
          </w:p>
        </w:tc>
      </w:tr>
      <w:tr w:rsidR="00E03378" w:rsidRPr="00747925" w14:paraId="7332E0FA" w14:textId="77777777" w:rsidTr="00565AAD">
        <w:tc>
          <w:tcPr>
            <w:tcW w:w="7088" w:type="dxa"/>
          </w:tcPr>
          <w:p w14:paraId="1CEA73F6" w14:textId="77777777" w:rsidR="00E03378" w:rsidRPr="00747925" w:rsidRDefault="00E03378" w:rsidP="00565AAD">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почты службы технической поддержки или ответственного лица поставщика (разработчика) </w:t>
            </w:r>
            <w:proofErr w:type="gramStart"/>
            <w:r w:rsidRPr="00747925">
              <w:rPr>
                <w:rFonts w:cs="Times New Roman"/>
                <w:b/>
                <w:bCs/>
                <w:color w:val="000000"/>
                <w:szCs w:val="24"/>
              </w:rPr>
              <w:t>ПО</w:t>
            </w:r>
            <w:proofErr w:type="gramEnd"/>
          </w:p>
        </w:tc>
        <w:tc>
          <w:tcPr>
            <w:tcW w:w="2560" w:type="dxa"/>
          </w:tcPr>
          <w:p w14:paraId="696F7044" w14:textId="77777777" w:rsidR="00E03378" w:rsidRPr="00747925" w:rsidRDefault="00E03378" w:rsidP="00565AAD">
            <w:pPr>
              <w:spacing w:before="60" w:after="60" w:line="276" w:lineRule="auto"/>
              <w:rPr>
                <w:rFonts w:cs="Times New Roman"/>
                <w:color w:val="000000"/>
                <w:szCs w:val="24"/>
              </w:rPr>
            </w:pPr>
          </w:p>
        </w:tc>
      </w:tr>
    </w:tbl>
    <w:p w14:paraId="01EDD5D4" w14:textId="77777777" w:rsidR="00E03378" w:rsidRPr="00747925" w:rsidRDefault="00E03378" w:rsidP="000A5B38">
      <w:pPr>
        <w:ind w:firstLine="708"/>
        <w:rPr>
          <w:rFonts w:cs="Times New Roman"/>
          <w:sz w:val="20"/>
        </w:rPr>
      </w:pPr>
    </w:p>
    <w:p w14:paraId="1C30D500" w14:textId="77777777" w:rsidR="00E03378" w:rsidRPr="00747925" w:rsidRDefault="00E03378" w:rsidP="00E03378">
      <w:pPr>
        <w:rPr>
          <w:rFonts w:cs="Times New Roman"/>
          <w:sz w:val="20"/>
        </w:rPr>
      </w:pPr>
      <w:r w:rsidRPr="00747925">
        <w:rPr>
          <w:rFonts w:cs="Times New Roman"/>
          <w:sz w:val="20"/>
        </w:rPr>
        <w:t xml:space="preserve">Таблица В. </w:t>
      </w:r>
      <w:r w:rsidR="00B35612" w:rsidRPr="00747925">
        <w:rPr>
          <w:rFonts w:cs="Times New Roman"/>
          <w:sz w:val="20"/>
        </w:rPr>
        <w:fldChar w:fldCharType="begin"/>
      </w:r>
      <w:r w:rsidRPr="00747925">
        <w:rPr>
          <w:rFonts w:cs="Times New Roman"/>
          <w:sz w:val="20"/>
        </w:rPr>
        <w:instrText xml:space="preserve"> SEQ Таблица_В. \* ARABIC </w:instrText>
      </w:r>
      <w:r w:rsidR="00B35612" w:rsidRPr="00747925">
        <w:rPr>
          <w:rFonts w:cs="Times New Roman"/>
          <w:sz w:val="20"/>
        </w:rPr>
        <w:fldChar w:fldCharType="separate"/>
      </w:r>
      <w:r w:rsidR="00A954A8">
        <w:rPr>
          <w:rFonts w:cs="Times New Roman"/>
          <w:noProof/>
          <w:sz w:val="20"/>
        </w:rPr>
        <w:t>3</w:t>
      </w:r>
      <w:r w:rsidR="00B35612" w:rsidRPr="00747925">
        <w:rPr>
          <w:rFonts w:cs="Times New Roman"/>
          <w:noProof/>
          <w:sz w:val="20"/>
        </w:rPr>
        <w:fldChar w:fldCharType="end"/>
      </w:r>
      <w:r w:rsidRPr="00747925">
        <w:rPr>
          <w:rFonts w:cs="Times New Roman"/>
          <w:sz w:val="20"/>
        </w:rPr>
        <w:t xml:space="preserve"> − Сведения о медицинских организациях, оказывающих первичную медико-санитарную помощь (далее - МО) субъекта Российской Федерации в части подключения к </w:t>
      </w:r>
      <w:r w:rsidR="00476CBD" w:rsidRPr="00747925">
        <w:rPr>
          <w:rFonts w:cs="Times New Roman"/>
          <w:sz w:val="20"/>
        </w:rPr>
        <w:t>РМИС</w:t>
      </w:r>
      <w:r w:rsidR="00032F51" w:rsidRPr="00366850">
        <w:rPr>
          <w:rStyle w:val="afffff8"/>
        </w:rPr>
        <w:footnoteReference w:id="2"/>
      </w:r>
    </w:p>
    <w:tbl>
      <w:tblPr>
        <w:tblStyle w:val="afa"/>
        <w:tblW w:w="9650" w:type="dxa"/>
        <w:jc w:val="left"/>
        <w:tblInd w:w="108" w:type="dxa"/>
        <w:tblLook w:val="04A0" w:firstRow="1" w:lastRow="0" w:firstColumn="1" w:lastColumn="0" w:noHBand="0" w:noVBand="1"/>
      </w:tblPr>
      <w:tblGrid>
        <w:gridCol w:w="410"/>
        <w:gridCol w:w="1476"/>
        <w:gridCol w:w="1013"/>
        <w:gridCol w:w="1672"/>
        <w:gridCol w:w="1672"/>
        <w:gridCol w:w="1727"/>
        <w:gridCol w:w="1680"/>
      </w:tblGrid>
      <w:tr w:rsidR="00E03378" w:rsidRPr="00747925" w14:paraId="2D1D97CA" w14:textId="77777777" w:rsidTr="00E03378">
        <w:trPr>
          <w:jc w:val="left"/>
        </w:trPr>
        <w:tc>
          <w:tcPr>
            <w:tcW w:w="410" w:type="dxa"/>
          </w:tcPr>
          <w:p w14:paraId="18681036" w14:textId="77777777" w:rsidR="00E03378" w:rsidRPr="00747925" w:rsidRDefault="00E03378" w:rsidP="00565AAD">
            <w:pPr>
              <w:pStyle w:val="afffffffff3"/>
              <w:rPr>
                <w:sz w:val="24"/>
              </w:rPr>
            </w:pPr>
            <w:r w:rsidRPr="00747925">
              <w:rPr>
                <w:sz w:val="24"/>
              </w:rPr>
              <w:t>№</w:t>
            </w:r>
          </w:p>
        </w:tc>
        <w:tc>
          <w:tcPr>
            <w:tcW w:w="1476" w:type="dxa"/>
          </w:tcPr>
          <w:p w14:paraId="6B429C5D" w14:textId="77777777" w:rsidR="00E03378" w:rsidRPr="00747925" w:rsidRDefault="00E03378" w:rsidP="00565AAD">
            <w:pPr>
              <w:pStyle w:val="afffffffff3"/>
              <w:rPr>
                <w:sz w:val="24"/>
              </w:rPr>
            </w:pPr>
            <w:r w:rsidRPr="00747925">
              <w:rPr>
                <w:sz w:val="24"/>
              </w:rPr>
              <w:t>Тип МО</w:t>
            </w:r>
            <w:r w:rsidR="00476CBD" w:rsidRPr="00366850">
              <w:rPr>
                <w:rStyle w:val="afffff8"/>
              </w:rPr>
              <w:footnoteReference w:id="3"/>
            </w:r>
          </w:p>
        </w:tc>
        <w:tc>
          <w:tcPr>
            <w:tcW w:w="1013" w:type="dxa"/>
          </w:tcPr>
          <w:p w14:paraId="75759730" w14:textId="77777777" w:rsidR="00E03378" w:rsidRPr="00747925" w:rsidRDefault="00E03378" w:rsidP="00476CBD">
            <w:pPr>
              <w:pStyle w:val="afffffffff3"/>
              <w:rPr>
                <w:sz w:val="24"/>
              </w:rPr>
            </w:pPr>
            <w:r w:rsidRPr="00747925">
              <w:rPr>
                <w:sz w:val="24"/>
                <w:lang w:val="en-US"/>
              </w:rPr>
              <w:t>OID</w:t>
            </w:r>
            <w:r w:rsidRPr="00747925">
              <w:rPr>
                <w:sz w:val="24"/>
              </w:rPr>
              <w:t xml:space="preserve"> код МО</w:t>
            </w:r>
            <w:r w:rsidR="00476CBD" w:rsidRPr="00366850">
              <w:rPr>
                <w:rStyle w:val="afffff8"/>
              </w:rPr>
              <w:footnoteReference w:id="4"/>
            </w:r>
          </w:p>
        </w:tc>
        <w:tc>
          <w:tcPr>
            <w:tcW w:w="1672" w:type="dxa"/>
          </w:tcPr>
          <w:p w14:paraId="3B3612EF" w14:textId="77777777" w:rsidR="00E03378" w:rsidRPr="00747925" w:rsidRDefault="00E03378" w:rsidP="00565AAD">
            <w:pPr>
              <w:pStyle w:val="afffffffff3"/>
              <w:rPr>
                <w:sz w:val="24"/>
              </w:rPr>
            </w:pPr>
            <w:r w:rsidRPr="00747925">
              <w:rPr>
                <w:sz w:val="24"/>
              </w:rPr>
              <w:t xml:space="preserve">Полное наименование </w:t>
            </w:r>
            <w:r w:rsidRPr="00747925">
              <w:rPr>
                <w:sz w:val="24"/>
              </w:rPr>
              <w:lastRenderedPageBreak/>
              <w:t>МО</w:t>
            </w:r>
          </w:p>
        </w:tc>
        <w:tc>
          <w:tcPr>
            <w:tcW w:w="1672" w:type="dxa"/>
          </w:tcPr>
          <w:p w14:paraId="24813677" w14:textId="77777777" w:rsidR="00E03378" w:rsidRPr="00747925" w:rsidRDefault="00E03378" w:rsidP="00565AAD">
            <w:pPr>
              <w:pStyle w:val="afffffffff3"/>
              <w:rPr>
                <w:sz w:val="24"/>
              </w:rPr>
            </w:pPr>
            <w:r w:rsidRPr="00747925">
              <w:rPr>
                <w:sz w:val="24"/>
              </w:rPr>
              <w:lastRenderedPageBreak/>
              <w:t xml:space="preserve">Краткое наименование </w:t>
            </w:r>
            <w:r w:rsidRPr="00747925">
              <w:rPr>
                <w:sz w:val="24"/>
              </w:rPr>
              <w:lastRenderedPageBreak/>
              <w:t>МО</w:t>
            </w:r>
          </w:p>
        </w:tc>
        <w:tc>
          <w:tcPr>
            <w:tcW w:w="1727" w:type="dxa"/>
          </w:tcPr>
          <w:p w14:paraId="0C132C54" w14:textId="77777777" w:rsidR="00E03378" w:rsidRPr="00747925" w:rsidRDefault="00E03378" w:rsidP="00476CBD">
            <w:pPr>
              <w:pStyle w:val="afffffffff3"/>
              <w:rPr>
                <w:sz w:val="24"/>
              </w:rPr>
            </w:pPr>
            <w:r w:rsidRPr="00747925">
              <w:rPr>
                <w:sz w:val="24"/>
              </w:rPr>
              <w:lastRenderedPageBreak/>
              <w:t xml:space="preserve">Статус подключения </w:t>
            </w:r>
            <w:r w:rsidRPr="00747925">
              <w:rPr>
                <w:sz w:val="24"/>
              </w:rPr>
              <w:lastRenderedPageBreak/>
              <w:t>к РМИС</w:t>
            </w:r>
            <w:r w:rsidR="00476CBD" w:rsidRPr="00366850">
              <w:rPr>
                <w:rStyle w:val="afffff8"/>
              </w:rPr>
              <w:footnoteReference w:id="5"/>
            </w:r>
          </w:p>
        </w:tc>
        <w:tc>
          <w:tcPr>
            <w:tcW w:w="1680" w:type="dxa"/>
          </w:tcPr>
          <w:p w14:paraId="569855BA" w14:textId="77777777" w:rsidR="00E03378" w:rsidRPr="00747925" w:rsidRDefault="00E03378" w:rsidP="00565AAD">
            <w:pPr>
              <w:pStyle w:val="afffffffff3"/>
              <w:rPr>
                <w:sz w:val="24"/>
              </w:rPr>
            </w:pPr>
            <w:r w:rsidRPr="00747925">
              <w:rPr>
                <w:sz w:val="24"/>
              </w:rPr>
              <w:lastRenderedPageBreak/>
              <w:t xml:space="preserve">Срок </w:t>
            </w:r>
            <w:r w:rsidRPr="00747925">
              <w:rPr>
                <w:sz w:val="24"/>
              </w:rPr>
              <w:lastRenderedPageBreak/>
              <w:t>подключения</w:t>
            </w:r>
          </w:p>
        </w:tc>
      </w:tr>
      <w:tr w:rsidR="00E03378" w:rsidRPr="00747925" w14:paraId="58BF0D89" w14:textId="77777777" w:rsidTr="00E03378">
        <w:trPr>
          <w:jc w:val="left"/>
        </w:trPr>
        <w:tc>
          <w:tcPr>
            <w:tcW w:w="410" w:type="dxa"/>
          </w:tcPr>
          <w:p w14:paraId="6354E457" w14:textId="77777777" w:rsidR="00E03378" w:rsidRPr="00747925" w:rsidRDefault="00E03378" w:rsidP="00565AAD">
            <w:pPr>
              <w:rPr>
                <w:rFonts w:cs="Times New Roman"/>
              </w:rPr>
            </w:pPr>
          </w:p>
        </w:tc>
        <w:tc>
          <w:tcPr>
            <w:tcW w:w="1476" w:type="dxa"/>
          </w:tcPr>
          <w:p w14:paraId="4AC8D424" w14:textId="77777777" w:rsidR="00E03378" w:rsidRPr="00747925" w:rsidRDefault="00E03378" w:rsidP="00565AAD">
            <w:pPr>
              <w:rPr>
                <w:rFonts w:cs="Times New Roman"/>
              </w:rPr>
            </w:pPr>
          </w:p>
        </w:tc>
        <w:tc>
          <w:tcPr>
            <w:tcW w:w="1013" w:type="dxa"/>
          </w:tcPr>
          <w:p w14:paraId="157F508F" w14:textId="77777777" w:rsidR="00E03378" w:rsidRPr="00747925" w:rsidRDefault="00E03378" w:rsidP="00565AAD">
            <w:pPr>
              <w:rPr>
                <w:rFonts w:cs="Times New Roman"/>
              </w:rPr>
            </w:pPr>
          </w:p>
        </w:tc>
        <w:tc>
          <w:tcPr>
            <w:tcW w:w="1672" w:type="dxa"/>
          </w:tcPr>
          <w:p w14:paraId="50422B81" w14:textId="77777777" w:rsidR="00E03378" w:rsidRPr="00747925" w:rsidRDefault="00E03378" w:rsidP="00565AAD">
            <w:pPr>
              <w:rPr>
                <w:rFonts w:cs="Times New Roman"/>
              </w:rPr>
            </w:pPr>
          </w:p>
        </w:tc>
        <w:tc>
          <w:tcPr>
            <w:tcW w:w="1672" w:type="dxa"/>
          </w:tcPr>
          <w:p w14:paraId="158BDE7D" w14:textId="77777777" w:rsidR="00E03378" w:rsidRPr="00747925" w:rsidRDefault="00E03378" w:rsidP="00565AAD">
            <w:pPr>
              <w:rPr>
                <w:rFonts w:cs="Times New Roman"/>
              </w:rPr>
            </w:pPr>
          </w:p>
        </w:tc>
        <w:tc>
          <w:tcPr>
            <w:tcW w:w="1727" w:type="dxa"/>
          </w:tcPr>
          <w:p w14:paraId="31E32718" w14:textId="77777777" w:rsidR="00E03378" w:rsidRPr="00747925" w:rsidRDefault="00E03378" w:rsidP="00565AAD">
            <w:pPr>
              <w:rPr>
                <w:rFonts w:cs="Times New Roman"/>
              </w:rPr>
            </w:pPr>
          </w:p>
        </w:tc>
        <w:tc>
          <w:tcPr>
            <w:tcW w:w="1680" w:type="dxa"/>
          </w:tcPr>
          <w:p w14:paraId="725F9AB5" w14:textId="77777777" w:rsidR="00E03378" w:rsidRPr="00747925" w:rsidRDefault="00E03378" w:rsidP="00565AAD">
            <w:pPr>
              <w:rPr>
                <w:rFonts w:cs="Times New Roman"/>
              </w:rPr>
            </w:pPr>
          </w:p>
        </w:tc>
      </w:tr>
      <w:tr w:rsidR="00E03378" w:rsidRPr="00747925" w14:paraId="411FD16F" w14:textId="77777777" w:rsidTr="00E03378">
        <w:trPr>
          <w:jc w:val="left"/>
        </w:trPr>
        <w:tc>
          <w:tcPr>
            <w:tcW w:w="410" w:type="dxa"/>
          </w:tcPr>
          <w:p w14:paraId="34771D4F" w14:textId="77777777" w:rsidR="00E03378" w:rsidRPr="00747925" w:rsidRDefault="00E03378" w:rsidP="00565AAD">
            <w:pPr>
              <w:rPr>
                <w:rFonts w:cs="Times New Roman"/>
              </w:rPr>
            </w:pPr>
          </w:p>
        </w:tc>
        <w:tc>
          <w:tcPr>
            <w:tcW w:w="1476" w:type="dxa"/>
          </w:tcPr>
          <w:p w14:paraId="58AC1FB0" w14:textId="77777777" w:rsidR="00E03378" w:rsidRPr="00747925" w:rsidRDefault="00E03378" w:rsidP="00565AAD">
            <w:pPr>
              <w:rPr>
                <w:rFonts w:cs="Times New Roman"/>
              </w:rPr>
            </w:pPr>
          </w:p>
        </w:tc>
        <w:tc>
          <w:tcPr>
            <w:tcW w:w="1013" w:type="dxa"/>
          </w:tcPr>
          <w:p w14:paraId="5E48816C" w14:textId="77777777" w:rsidR="00E03378" w:rsidRPr="00747925" w:rsidRDefault="00E03378" w:rsidP="00565AAD">
            <w:pPr>
              <w:rPr>
                <w:rFonts w:cs="Times New Roman"/>
              </w:rPr>
            </w:pPr>
          </w:p>
        </w:tc>
        <w:tc>
          <w:tcPr>
            <w:tcW w:w="1672" w:type="dxa"/>
          </w:tcPr>
          <w:p w14:paraId="1E99E7F3" w14:textId="77777777" w:rsidR="00E03378" w:rsidRPr="00747925" w:rsidRDefault="00E03378" w:rsidP="00565AAD">
            <w:pPr>
              <w:rPr>
                <w:rFonts w:cs="Times New Roman"/>
              </w:rPr>
            </w:pPr>
          </w:p>
        </w:tc>
        <w:tc>
          <w:tcPr>
            <w:tcW w:w="1672" w:type="dxa"/>
          </w:tcPr>
          <w:p w14:paraId="11641558" w14:textId="77777777" w:rsidR="00E03378" w:rsidRPr="00747925" w:rsidRDefault="00E03378" w:rsidP="00565AAD">
            <w:pPr>
              <w:rPr>
                <w:rFonts w:cs="Times New Roman"/>
              </w:rPr>
            </w:pPr>
          </w:p>
        </w:tc>
        <w:tc>
          <w:tcPr>
            <w:tcW w:w="1727" w:type="dxa"/>
          </w:tcPr>
          <w:p w14:paraId="4793900F" w14:textId="77777777" w:rsidR="00E03378" w:rsidRPr="00747925" w:rsidRDefault="00E03378" w:rsidP="00565AAD">
            <w:pPr>
              <w:rPr>
                <w:rFonts w:cs="Times New Roman"/>
              </w:rPr>
            </w:pPr>
          </w:p>
        </w:tc>
        <w:tc>
          <w:tcPr>
            <w:tcW w:w="1680" w:type="dxa"/>
          </w:tcPr>
          <w:p w14:paraId="030A670B" w14:textId="77777777" w:rsidR="00E03378" w:rsidRPr="00747925" w:rsidRDefault="00E03378" w:rsidP="00565AAD">
            <w:pPr>
              <w:rPr>
                <w:rFonts w:cs="Times New Roman"/>
              </w:rPr>
            </w:pPr>
          </w:p>
        </w:tc>
      </w:tr>
    </w:tbl>
    <w:p w14:paraId="7CB27141" w14:textId="77777777" w:rsidR="00E03378" w:rsidRPr="00747925" w:rsidRDefault="00E03378" w:rsidP="00E03378">
      <w:pPr>
        <w:rPr>
          <w:rFonts w:cs="Times New Roman"/>
        </w:rPr>
      </w:pP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6246"/>
      </w:tblGrid>
      <w:tr w:rsidR="00DC27D1" w:rsidRPr="00747925" w14:paraId="51F8797F" w14:textId="77777777" w:rsidTr="00DC27D1">
        <w:trPr>
          <w:trHeight w:val="1603"/>
        </w:trPr>
        <w:tc>
          <w:tcPr>
            <w:tcW w:w="3402" w:type="dxa"/>
          </w:tcPr>
          <w:p w14:paraId="64AFCAF7" w14:textId="77777777" w:rsidR="00DC27D1" w:rsidRPr="00747925" w:rsidRDefault="00DC27D1" w:rsidP="00DC27D1">
            <w:pPr>
              <w:pStyle w:val="affffffffff2"/>
              <w:spacing w:before="60" w:after="60" w:line="276" w:lineRule="auto"/>
            </w:pPr>
          </w:p>
          <w:p w14:paraId="470A456A" w14:textId="77777777" w:rsidR="00DC27D1" w:rsidRPr="00747925" w:rsidRDefault="00DC27D1" w:rsidP="00DC27D1">
            <w:pPr>
              <w:pStyle w:val="affffffffff2"/>
              <w:spacing w:before="60" w:after="60" w:line="276" w:lineRule="auto"/>
            </w:pPr>
            <w:r w:rsidRPr="00747925">
              <w:t>Дата: _______________________</w:t>
            </w:r>
          </w:p>
        </w:tc>
        <w:tc>
          <w:tcPr>
            <w:tcW w:w="6246" w:type="dxa"/>
          </w:tcPr>
          <w:p w14:paraId="7015CB9F" w14:textId="77777777" w:rsidR="00DC27D1" w:rsidRPr="00747925" w:rsidRDefault="00DC27D1" w:rsidP="00DC27D1">
            <w:pPr>
              <w:pStyle w:val="affffffffff2"/>
              <w:pBdr>
                <w:bottom w:val="single" w:sz="12" w:space="1" w:color="auto"/>
              </w:pBdr>
              <w:spacing w:before="60" w:after="60" w:line="276" w:lineRule="auto"/>
            </w:pPr>
          </w:p>
          <w:p w14:paraId="0F3183FB" w14:textId="77777777" w:rsidR="00DC27D1" w:rsidRPr="00747925" w:rsidRDefault="00DC27D1" w:rsidP="00DC27D1">
            <w:pPr>
              <w:pStyle w:val="affffffffff2"/>
              <w:pBdr>
                <w:bottom w:val="single" w:sz="12" w:space="1" w:color="auto"/>
              </w:pBdr>
              <w:spacing w:before="60" w:after="60" w:line="276" w:lineRule="auto"/>
            </w:pPr>
          </w:p>
          <w:p w14:paraId="79A0F957" w14:textId="77777777" w:rsidR="00DC27D1" w:rsidRPr="00747925" w:rsidRDefault="00DC27D1" w:rsidP="00DC27D1">
            <w:pPr>
              <w:pStyle w:val="affffffffff2"/>
              <w:spacing w:before="60" w:after="60" w:line="276" w:lineRule="auto"/>
              <w:jc w:val="center"/>
            </w:pPr>
            <w:r w:rsidRPr="00747925">
              <w:t>Должность</w:t>
            </w:r>
          </w:p>
          <w:p w14:paraId="2F8A718C" w14:textId="77777777" w:rsidR="00DC27D1" w:rsidRPr="00747925" w:rsidRDefault="00DC27D1" w:rsidP="00DC27D1">
            <w:pPr>
              <w:pStyle w:val="affffffffff2"/>
              <w:spacing w:before="60" w:after="60" w:line="276" w:lineRule="auto"/>
            </w:pPr>
            <w:r w:rsidRPr="00747925">
              <w:t>___________________________/____________________/</w:t>
            </w:r>
          </w:p>
          <w:p w14:paraId="6D32D3E9" w14:textId="77777777" w:rsidR="00DC27D1" w:rsidRPr="00747925" w:rsidRDefault="00DC27D1" w:rsidP="00DC27D1">
            <w:pPr>
              <w:spacing w:before="60" w:after="60" w:line="276" w:lineRule="auto"/>
              <w:rPr>
                <w:rFonts w:cs="Times New Roman"/>
                <w:szCs w:val="24"/>
              </w:rPr>
            </w:pPr>
            <w:r w:rsidRPr="00747925">
              <w:rPr>
                <w:rFonts w:cs="Times New Roman"/>
                <w:szCs w:val="24"/>
              </w:rPr>
              <w:t>Подпись                      МП                  Расшифровка подписи</w:t>
            </w:r>
          </w:p>
        </w:tc>
      </w:tr>
    </w:tbl>
    <w:p w14:paraId="4459CDAF" w14:textId="77777777" w:rsidR="00DC27D1" w:rsidRPr="00747925" w:rsidRDefault="00DC27D1" w:rsidP="0035727A">
      <w:pPr>
        <w:pStyle w:val="a5"/>
        <w:ind w:left="709"/>
        <w:rPr>
          <w:rFonts w:ascii="Times New Roman" w:hAnsi="Times New Roman"/>
        </w:rPr>
      </w:pPr>
      <w:bookmarkStart w:id="205" w:name="_Toc521416472"/>
      <w:bookmarkStart w:id="206" w:name="_Ref466288878"/>
      <w:bookmarkEnd w:id="205"/>
    </w:p>
    <w:bookmarkEnd w:id="206"/>
    <w:p w14:paraId="44349687" w14:textId="77777777" w:rsidR="00DC27D1" w:rsidRPr="00747925" w:rsidRDefault="00DC27D1" w:rsidP="0035727A">
      <w:pPr>
        <w:jc w:val="center"/>
        <w:rPr>
          <w:rFonts w:cs="Times New Roman"/>
        </w:rPr>
      </w:pPr>
      <w:r w:rsidRPr="00747925">
        <w:rPr>
          <w:rFonts w:cs="Times New Roman"/>
        </w:rPr>
        <w:t>(обязательное)</w:t>
      </w:r>
    </w:p>
    <w:p w14:paraId="307F9EB9" w14:textId="77777777" w:rsidR="00DC27D1" w:rsidRPr="00747925" w:rsidRDefault="00DC27D1" w:rsidP="00DC27D1">
      <w:pPr>
        <w:jc w:val="center"/>
        <w:rPr>
          <w:rFonts w:cs="Times New Roman"/>
          <w:b/>
          <w:szCs w:val="24"/>
        </w:rPr>
      </w:pPr>
      <w:r w:rsidRPr="00747925">
        <w:rPr>
          <w:rFonts w:cs="Times New Roman"/>
          <w:b/>
          <w:szCs w:val="24"/>
        </w:rPr>
        <w:t>Отчет о проведении тестирования подключения РМИС к компоненту «Концентратор услуг ФЭР»</w:t>
      </w:r>
    </w:p>
    <w:p w14:paraId="2AF8E557" w14:textId="77777777" w:rsidR="00DC27D1" w:rsidRPr="00747925" w:rsidRDefault="00DC27D1" w:rsidP="00DC27D1">
      <w:pPr>
        <w:ind w:firstLine="567"/>
        <w:rPr>
          <w:rFonts w:cs="Times New Roman"/>
          <w:szCs w:val="24"/>
        </w:rPr>
      </w:pPr>
      <w:r w:rsidRPr="00747925">
        <w:rPr>
          <w:rFonts w:cs="Times New Roman"/>
          <w:szCs w:val="24"/>
        </w:rPr>
        <w:t xml:space="preserve">Прошу принять отчет об успешной проверке взаимодействия РМИС с тестовой версией компонента «Концентратор услуг ФЭР» для предоставления в электронном виде услуги «Запись </w:t>
      </w:r>
      <w:r w:rsidR="0013035F" w:rsidRPr="00747925">
        <w:rPr>
          <w:rFonts w:cs="Times New Roman"/>
          <w:szCs w:val="24"/>
        </w:rPr>
        <w:t xml:space="preserve">на прием </w:t>
      </w:r>
      <w:r w:rsidRPr="00747925">
        <w:rPr>
          <w:rFonts w:cs="Times New Roman"/>
          <w:szCs w:val="24"/>
        </w:rPr>
        <w:t>к врачу».</w:t>
      </w:r>
    </w:p>
    <w:p w14:paraId="2983150C" w14:textId="77777777" w:rsidR="00DC27D1" w:rsidRPr="00747925" w:rsidRDefault="00DC27D1" w:rsidP="00DC27D1">
      <w:pPr>
        <w:pStyle w:val="ac"/>
      </w:pPr>
      <w:r w:rsidRPr="00747925">
        <w:t xml:space="preserve">Сведения об организации, эксплуатирующей </w:t>
      </w:r>
      <w:r w:rsidR="007C7191" w:rsidRPr="00747925">
        <w:t>РМ</w:t>
      </w:r>
      <w:r w:rsidRPr="00747925">
        <w:t xml:space="preserve">ИС, приведены </w:t>
      </w:r>
      <w:proofErr w:type="gramStart"/>
      <w:r w:rsidRPr="00747925">
        <w:t>в</w:t>
      </w:r>
      <w:proofErr w:type="gramEnd"/>
      <w:r w:rsidRPr="00747925">
        <w:t xml:space="preserve"> </w:t>
      </w:r>
      <w:r w:rsidR="00ED01B9" w:rsidRPr="00747925">
        <w:fldChar w:fldCharType="begin"/>
      </w:r>
      <w:r w:rsidR="00ED01B9" w:rsidRPr="00747925">
        <w:instrText xml:space="preserve"> REF _Ref466280514 \h  \* MERGEFORMAT </w:instrText>
      </w:r>
      <w:r w:rsidR="00ED01B9" w:rsidRPr="00747925">
        <w:fldChar w:fldCharType="separate"/>
      </w:r>
      <w:proofErr w:type="gramStart"/>
      <w:r w:rsidR="00A954A8" w:rsidRPr="00A954A8">
        <w:rPr>
          <w:vanish/>
        </w:rPr>
        <w:t>Таблица</w:t>
      </w:r>
      <w:proofErr w:type="gramEnd"/>
      <w:r w:rsidR="00A954A8" w:rsidRPr="00747925">
        <w:t xml:space="preserve"> Г. </w:t>
      </w:r>
      <w:r w:rsidR="00A954A8">
        <w:t>1</w:t>
      </w:r>
      <w:r w:rsidR="00ED01B9" w:rsidRPr="00747925">
        <w:fldChar w:fldCharType="end"/>
      </w:r>
      <w:r w:rsidRPr="00747925">
        <w:t>. Сведения о статусе прохождения тестирования приведены в таблице</w:t>
      </w:r>
      <w:r w:rsidR="00BD601B" w:rsidRPr="00747925">
        <w:t xml:space="preserve"> </w:t>
      </w:r>
      <w:r w:rsidR="00ED01B9" w:rsidRPr="00747925">
        <w:fldChar w:fldCharType="begin"/>
      </w:r>
      <w:r w:rsidR="00ED01B9" w:rsidRPr="00747925">
        <w:instrText xml:space="preserve"> REF _Ref466280754 \h  \* MERGEFORMAT </w:instrText>
      </w:r>
      <w:r w:rsidR="00ED01B9" w:rsidRPr="00747925">
        <w:fldChar w:fldCharType="separate"/>
      </w:r>
      <w:r w:rsidR="00A954A8" w:rsidRPr="00A954A8">
        <w:rPr>
          <w:vanish/>
        </w:rPr>
        <w:t>Таблица</w:t>
      </w:r>
      <w:r w:rsidR="00A954A8" w:rsidRPr="00747925">
        <w:t xml:space="preserve"> Г. </w:t>
      </w:r>
      <w:r w:rsidR="00A954A8">
        <w:t>2</w:t>
      </w:r>
      <w:r w:rsidR="00ED01B9" w:rsidRPr="00747925">
        <w:fldChar w:fldCharType="end"/>
      </w:r>
      <w:r w:rsidRPr="00747925">
        <w:t>.</w:t>
      </w:r>
    </w:p>
    <w:p w14:paraId="24CB2A0E" w14:textId="77777777" w:rsidR="00DC27D1" w:rsidRPr="00747925" w:rsidRDefault="00DC27D1" w:rsidP="00DC27D1">
      <w:pPr>
        <w:pStyle w:val="affffffffff4"/>
      </w:pPr>
      <w:bookmarkStart w:id="207" w:name="_Ref466280514"/>
      <w:r w:rsidRPr="00747925">
        <w:t xml:space="preserve">Таблица Г. </w:t>
      </w:r>
      <w:r w:rsidR="00B35612" w:rsidRPr="00747925">
        <w:fldChar w:fldCharType="begin"/>
      </w:r>
      <w:r w:rsidR="005906C9" w:rsidRPr="00747925">
        <w:instrText xml:space="preserve"> SEQ Таблица_Г. \* ARABIC </w:instrText>
      </w:r>
      <w:r w:rsidR="00B35612" w:rsidRPr="00747925">
        <w:fldChar w:fldCharType="separate"/>
      </w:r>
      <w:r w:rsidR="00A954A8">
        <w:rPr>
          <w:noProof/>
        </w:rPr>
        <w:t>1</w:t>
      </w:r>
      <w:r w:rsidR="00B35612" w:rsidRPr="00747925">
        <w:rPr>
          <w:noProof/>
        </w:rPr>
        <w:fldChar w:fldCharType="end"/>
      </w:r>
      <w:bookmarkEnd w:id="207"/>
      <w:r w:rsidRPr="00747925">
        <w:t xml:space="preserve"> − Сведения об организаци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260"/>
      </w:tblGrid>
      <w:tr w:rsidR="00DC27D1" w:rsidRPr="00747925" w14:paraId="6DD898B8" w14:textId="77777777" w:rsidTr="00DC27D1">
        <w:trPr>
          <w:trHeight w:val="20"/>
        </w:trPr>
        <w:tc>
          <w:tcPr>
            <w:tcW w:w="6379" w:type="dxa"/>
            <w:shd w:val="clear" w:color="auto" w:fill="auto"/>
            <w:hideMark/>
          </w:tcPr>
          <w:p w14:paraId="21191382" w14:textId="1CFE0BDB" w:rsidR="00DC27D1" w:rsidRPr="00366850"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Наименование </w:t>
            </w:r>
            <w:r w:rsidR="00CC0CF8">
              <w:rPr>
                <w:rFonts w:cs="Times New Roman"/>
                <w:b/>
                <w:bCs/>
                <w:color w:val="000000"/>
                <w:szCs w:val="24"/>
              </w:rPr>
              <w:t>о</w:t>
            </w:r>
            <w:r w:rsidR="00366850" w:rsidRPr="00366850">
              <w:rPr>
                <w:rFonts w:cs="Times New Roman"/>
                <w:b/>
                <w:bCs/>
                <w:color w:val="000000"/>
                <w:szCs w:val="24"/>
              </w:rPr>
              <w:t>рган</w:t>
            </w:r>
            <w:r w:rsidR="00CC0CF8">
              <w:rPr>
                <w:rFonts w:cs="Times New Roman"/>
                <w:b/>
                <w:bCs/>
                <w:color w:val="000000"/>
                <w:szCs w:val="24"/>
              </w:rPr>
              <w:t>а</w:t>
            </w:r>
            <w:r w:rsidR="00366850" w:rsidRPr="00366850">
              <w:rPr>
                <w:rFonts w:cs="Times New Roman"/>
                <w:b/>
                <w:bCs/>
                <w:color w:val="000000"/>
                <w:szCs w:val="24"/>
              </w:rPr>
              <w:t xml:space="preserve"> исполнительной власти субъекта Российской Федерации в сфере здравоохранения</w:t>
            </w:r>
            <w:r w:rsidRPr="00747925">
              <w:rPr>
                <w:rFonts w:cs="Times New Roman"/>
                <w:b/>
                <w:bCs/>
                <w:color w:val="000000"/>
                <w:szCs w:val="24"/>
              </w:rPr>
              <w:t xml:space="preserve">, эксплуатирующей </w:t>
            </w:r>
            <w:r w:rsidR="007C7191" w:rsidRPr="00747925">
              <w:rPr>
                <w:rFonts w:cs="Times New Roman"/>
                <w:b/>
                <w:bCs/>
                <w:color w:val="000000"/>
                <w:szCs w:val="24"/>
              </w:rPr>
              <w:t>РМ</w:t>
            </w:r>
            <w:r w:rsidRPr="00747925">
              <w:rPr>
                <w:rFonts w:cs="Times New Roman"/>
                <w:b/>
                <w:bCs/>
                <w:color w:val="000000"/>
                <w:szCs w:val="24"/>
              </w:rPr>
              <w:t>ИС</w:t>
            </w:r>
          </w:p>
        </w:tc>
        <w:tc>
          <w:tcPr>
            <w:tcW w:w="3260" w:type="dxa"/>
            <w:shd w:val="clear" w:color="auto" w:fill="auto"/>
            <w:vAlign w:val="center"/>
            <w:hideMark/>
          </w:tcPr>
          <w:p w14:paraId="5A0E3373" w14:textId="77777777" w:rsidR="00DC27D1" w:rsidRPr="00747925" w:rsidRDefault="00DC27D1" w:rsidP="00DC27D1">
            <w:pPr>
              <w:spacing w:before="60" w:after="60" w:line="276" w:lineRule="auto"/>
              <w:rPr>
                <w:rFonts w:cs="Times New Roman"/>
                <w:color w:val="000000"/>
                <w:szCs w:val="24"/>
              </w:rPr>
            </w:pPr>
          </w:p>
        </w:tc>
      </w:tr>
      <w:tr w:rsidR="00DC27D1" w:rsidRPr="00747925" w14:paraId="08832FE3" w14:textId="77777777" w:rsidTr="00DC27D1">
        <w:trPr>
          <w:trHeight w:val="20"/>
        </w:trPr>
        <w:tc>
          <w:tcPr>
            <w:tcW w:w="6379" w:type="dxa"/>
            <w:shd w:val="clear" w:color="auto" w:fill="auto"/>
            <w:hideMark/>
          </w:tcPr>
          <w:p w14:paraId="2967B1CC" w14:textId="436F58FE"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ФИО </w:t>
            </w:r>
            <w:r w:rsidR="00CC0CF8">
              <w:rPr>
                <w:rFonts w:cs="Times New Roman"/>
                <w:b/>
                <w:bCs/>
                <w:color w:val="000000"/>
                <w:szCs w:val="24"/>
              </w:rPr>
              <w:t>ответственного</w:t>
            </w:r>
            <w:r w:rsidR="00CC0CF8" w:rsidRPr="00747925">
              <w:rPr>
                <w:rFonts w:cs="Times New Roman"/>
                <w:b/>
                <w:bCs/>
                <w:color w:val="000000"/>
                <w:szCs w:val="24"/>
              </w:rPr>
              <w:t xml:space="preserve"> </w:t>
            </w:r>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 исполнительной власти субъекта Российской Федерации в сфере здравоохранения</w:t>
            </w:r>
          </w:p>
        </w:tc>
        <w:tc>
          <w:tcPr>
            <w:tcW w:w="3260" w:type="dxa"/>
            <w:shd w:val="clear" w:color="auto" w:fill="auto"/>
            <w:vAlign w:val="center"/>
            <w:hideMark/>
          </w:tcPr>
          <w:p w14:paraId="0A1CA8C4" w14:textId="77777777" w:rsidR="00DC27D1" w:rsidRPr="00747925" w:rsidRDefault="00DC27D1" w:rsidP="00DC27D1">
            <w:pPr>
              <w:spacing w:before="60" w:after="60" w:line="276" w:lineRule="auto"/>
              <w:rPr>
                <w:rFonts w:cs="Times New Roman"/>
                <w:color w:val="000000"/>
                <w:szCs w:val="24"/>
              </w:rPr>
            </w:pPr>
          </w:p>
        </w:tc>
      </w:tr>
      <w:tr w:rsidR="00DC27D1" w:rsidRPr="00747925" w14:paraId="385B5A62" w14:textId="77777777" w:rsidTr="00DC27D1">
        <w:trPr>
          <w:trHeight w:val="20"/>
        </w:trPr>
        <w:tc>
          <w:tcPr>
            <w:tcW w:w="6379" w:type="dxa"/>
            <w:shd w:val="clear" w:color="auto" w:fill="auto"/>
            <w:hideMark/>
          </w:tcPr>
          <w:p w14:paraId="2BD0D249" w14:textId="59F5411A"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w:t>
            </w:r>
            <w:proofErr w:type="gramStart"/>
            <w:r w:rsidRPr="00747925">
              <w:rPr>
                <w:rFonts w:cs="Times New Roman"/>
                <w:b/>
                <w:bCs/>
                <w:color w:val="000000"/>
                <w:szCs w:val="24"/>
              </w:rPr>
              <w:t xml:space="preserve">почты </w:t>
            </w:r>
            <w:r w:rsidR="00CC0CF8">
              <w:rPr>
                <w:rFonts w:cs="Times New Roman"/>
                <w:b/>
                <w:bCs/>
                <w:color w:val="000000"/>
                <w:szCs w:val="24"/>
              </w:rPr>
              <w:t>ответственного</w:t>
            </w:r>
            <w:r w:rsidR="00CC0CF8" w:rsidRPr="00747925">
              <w:rPr>
                <w:rFonts w:cs="Times New Roman"/>
                <w:b/>
                <w:bCs/>
                <w:color w:val="000000"/>
                <w:szCs w:val="24"/>
              </w:rPr>
              <w:t xml:space="preserve"> </w:t>
            </w:r>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w:t>
            </w:r>
            <w:proofErr w:type="gramEnd"/>
            <w:r w:rsidR="00CC0CF8" w:rsidRPr="00CC0CF8">
              <w:rPr>
                <w:rFonts w:cs="Times New Roman"/>
                <w:b/>
                <w:bCs/>
                <w:color w:val="000000"/>
                <w:szCs w:val="24"/>
              </w:rPr>
              <w:t xml:space="preserve"> в сфере здравоохранения</w:t>
            </w:r>
          </w:p>
        </w:tc>
        <w:tc>
          <w:tcPr>
            <w:tcW w:w="3260" w:type="dxa"/>
            <w:shd w:val="clear" w:color="auto" w:fill="auto"/>
            <w:vAlign w:val="center"/>
            <w:hideMark/>
          </w:tcPr>
          <w:p w14:paraId="0520048D" w14:textId="77777777" w:rsidR="00DC27D1" w:rsidRPr="00747925" w:rsidRDefault="00DC27D1" w:rsidP="00DC27D1">
            <w:pPr>
              <w:spacing w:before="60" w:after="60" w:line="276" w:lineRule="auto"/>
              <w:rPr>
                <w:rFonts w:cs="Times New Roman"/>
                <w:color w:val="000000"/>
                <w:szCs w:val="24"/>
              </w:rPr>
            </w:pPr>
          </w:p>
        </w:tc>
      </w:tr>
      <w:tr w:rsidR="00DC27D1" w:rsidRPr="00747925" w14:paraId="1AA46EF4"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23A72E2E"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Полное наименование ИС</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3669D" w14:textId="77777777" w:rsidR="00DC27D1" w:rsidRPr="00747925" w:rsidRDefault="00DC27D1" w:rsidP="00DC27D1">
            <w:pPr>
              <w:spacing w:before="60" w:after="60" w:line="276" w:lineRule="auto"/>
              <w:rPr>
                <w:rFonts w:cs="Times New Roman"/>
                <w:color w:val="000000"/>
                <w:szCs w:val="24"/>
              </w:rPr>
            </w:pPr>
          </w:p>
        </w:tc>
      </w:tr>
      <w:tr w:rsidR="00DC27D1" w:rsidRPr="00747925" w14:paraId="37EEB62E"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314138EB"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Субъект Российской Федерации</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3164A4" w14:textId="77777777" w:rsidR="00DC27D1" w:rsidRPr="00747925" w:rsidRDefault="00DC27D1" w:rsidP="00DC27D1">
            <w:pPr>
              <w:spacing w:before="60" w:after="60" w:line="276" w:lineRule="auto"/>
              <w:rPr>
                <w:rFonts w:cs="Times New Roman"/>
                <w:color w:val="000000"/>
                <w:szCs w:val="24"/>
              </w:rPr>
            </w:pPr>
          </w:p>
        </w:tc>
      </w:tr>
      <w:tr w:rsidR="00DC27D1" w:rsidRPr="00747925" w14:paraId="756C9C46"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5BCFCAF1"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Адрес сервиса приема заявлений на запись с ЕПГУ</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A95D49" w14:textId="77777777" w:rsidR="00DC27D1" w:rsidRPr="00747925" w:rsidRDefault="00DC27D1" w:rsidP="00DC27D1">
            <w:pPr>
              <w:spacing w:before="60" w:after="60" w:line="276" w:lineRule="auto"/>
              <w:rPr>
                <w:rFonts w:cs="Times New Roman"/>
                <w:color w:val="000000"/>
                <w:szCs w:val="24"/>
              </w:rPr>
            </w:pPr>
          </w:p>
        </w:tc>
      </w:tr>
      <w:tr w:rsidR="00DC27D1" w:rsidRPr="00747925" w14:paraId="41BC2466"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62B412B4"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 xml:space="preserve">Идентификатор </w:t>
            </w:r>
            <w:r w:rsidR="00470E43" w:rsidRPr="00747925">
              <w:rPr>
                <w:rFonts w:cs="Times New Roman"/>
                <w:b/>
                <w:bCs/>
                <w:color w:val="000000"/>
                <w:szCs w:val="24"/>
              </w:rPr>
              <w:t>РМ</w:t>
            </w:r>
            <w:r w:rsidRPr="00747925">
              <w:rPr>
                <w:rFonts w:cs="Times New Roman"/>
                <w:b/>
                <w:bCs/>
                <w:color w:val="000000"/>
                <w:szCs w:val="24"/>
              </w:rPr>
              <w:t>ИС в компоненте «Концентратор услуг ФЭР»</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E652C" w14:textId="77777777" w:rsidR="00DC27D1" w:rsidRPr="00747925" w:rsidRDefault="00DC27D1" w:rsidP="00DC27D1">
            <w:pPr>
              <w:spacing w:before="60" w:after="60" w:line="276" w:lineRule="auto"/>
              <w:rPr>
                <w:rFonts w:cs="Times New Roman"/>
                <w:color w:val="000000"/>
                <w:szCs w:val="24"/>
              </w:rPr>
            </w:pPr>
          </w:p>
        </w:tc>
      </w:tr>
    </w:tbl>
    <w:p w14:paraId="69CD279B" w14:textId="77777777" w:rsidR="00DC27D1" w:rsidRPr="00747925" w:rsidRDefault="00DC27D1" w:rsidP="00DC27D1">
      <w:pPr>
        <w:pStyle w:val="affffffffff4"/>
      </w:pPr>
      <w:bookmarkStart w:id="208" w:name="_Ref466280754"/>
      <w:r w:rsidRPr="00747925">
        <w:t xml:space="preserve">Таблица Г. </w:t>
      </w:r>
      <w:r w:rsidR="00B35612" w:rsidRPr="00747925">
        <w:fldChar w:fldCharType="begin"/>
      </w:r>
      <w:r w:rsidR="005906C9" w:rsidRPr="00747925">
        <w:instrText xml:space="preserve"> SEQ Таблица_Г. \* ARABIC </w:instrText>
      </w:r>
      <w:r w:rsidR="00B35612" w:rsidRPr="00747925">
        <w:fldChar w:fldCharType="separate"/>
      </w:r>
      <w:r w:rsidR="00A954A8">
        <w:rPr>
          <w:noProof/>
        </w:rPr>
        <w:t>2</w:t>
      </w:r>
      <w:r w:rsidR="00B35612" w:rsidRPr="00747925">
        <w:rPr>
          <w:noProof/>
        </w:rPr>
        <w:fldChar w:fldCharType="end"/>
      </w:r>
      <w:bookmarkEnd w:id="208"/>
      <w:r w:rsidRPr="00747925">
        <w:t xml:space="preserve"> − Статус прохождения тестирования</w:t>
      </w: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2977"/>
        <w:gridCol w:w="3269"/>
      </w:tblGrid>
      <w:tr w:rsidR="00DC27D1" w:rsidRPr="00747925" w14:paraId="14014CC9" w14:textId="77777777" w:rsidTr="00DC27D1">
        <w:tc>
          <w:tcPr>
            <w:tcW w:w="6379" w:type="dxa"/>
            <w:gridSpan w:val="2"/>
          </w:tcPr>
          <w:p w14:paraId="7E755B3E"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Запись на прием к врачу с ЕПГУ</w:t>
            </w:r>
          </w:p>
        </w:tc>
        <w:tc>
          <w:tcPr>
            <w:tcW w:w="3269" w:type="dxa"/>
          </w:tcPr>
          <w:p w14:paraId="773A55FA"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1B7A0F32" w14:textId="77777777" w:rsidTr="00DC27D1">
        <w:tc>
          <w:tcPr>
            <w:tcW w:w="6379" w:type="dxa"/>
            <w:gridSpan w:val="2"/>
          </w:tcPr>
          <w:p w14:paraId="10EB8354"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Отмена записи на прием к врачу с ЕПГУ по инициативе Пользователя ЕПГУ</w:t>
            </w:r>
          </w:p>
        </w:tc>
        <w:tc>
          <w:tcPr>
            <w:tcW w:w="3269" w:type="dxa"/>
          </w:tcPr>
          <w:p w14:paraId="3619EBDB"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64D52C91" w14:textId="77777777" w:rsidTr="00DC27D1">
        <w:tc>
          <w:tcPr>
            <w:tcW w:w="6379" w:type="dxa"/>
            <w:gridSpan w:val="2"/>
          </w:tcPr>
          <w:p w14:paraId="34A5B473" w14:textId="77777777" w:rsidR="00DC27D1" w:rsidRPr="00747925" w:rsidRDefault="00DC27D1" w:rsidP="00DC27D1">
            <w:pPr>
              <w:spacing w:before="60" w:after="60" w:line="276" w:lineRule="auto"/>
              <w:rPr>
                <w:rFonts w:cs="Times New Roman"/>
                <w:szCs w:val="24"/>
              </w:rPr>
            </w:pPr>
            <w:r w:rsidRPr="00747925">
              <w:rPr>
                <w:rFonts w:cs="Times New Roman"/>
                <w:b/>
                <w:bCs/>
                <w:color w:val="000000"/>
                <w:szCs w:val="24"/>
              </w:rPr>
              <w:t>Информация об отмене записи по инициативе МО предоставлена Пользователю ЕПГУ в «Ленте уведомлений» на ЕПГУ</w:t>
            </w:r>
          </w:p>
        </w:tc>
        <w:tc>
          <w:tcPr>
            <w:tcW w:w="3269" w:type="dxa"/>
          </w:tcPr>
          <w:p w14:paraId="54087DF6"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775EF617" w14:textId="77777777" w:rsidTr="00DC27D1">
        <w:tc>
          <w:tcPr>
            <w:tcW w:w="6379" w:type="dxa"/>
            <w:gridSpan w:val="2"/>
          </w:tcPr>
          <w:p w14:paraId="611BAD96"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Информация о факте оказания медицинской услуги на основании ранее созданной записи на прием к врачу предоставлена Пользователю ЕПГУ в «Ленте уведомлений» на ЕПГУ</w:t>
            </w:r>
          </w:p>
        </w:tc>
        <w:tc>
          <w:tcPr>
            <w:tcW w:w="3269" w:type="dxa"/>
          </w:tcPr>
          <w:p w14:paraId="7DDF3771"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690060AA" w14:textId="77777777" w:rsidTr="00DC27D1">
        <w:tc>
          <w:tcPr>
            <w:tcW w:w="6379" w:type="dxa"/>
            <w:gridSpan w:val="2"/>
          </w:tcPr>
          <w:p w14:paraId="1113BCEE"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 xml:space="preserve">Информация о факте неявки пациента на прием к врачу предоставлена Пользователю ЕПГУ в  «Ленте </w:t>
            </w:r>
            <w:r w:rsidRPr="00747925">
              <w:rPr>
                <w:rFonts w:cs="Times New Roman"/>
                <w:b/>
                <w:bCs/>
                <w:color w:val="000000"/>
                <w:szCs w:val="24"/>
              </w:rPr>
              <w:lastRenderedPageBreak/>
              <w:t>уведомлений» на ЕПГУ</w:t>
            </w:r>
          </w:p>
        </w:tc>
        <w:tc>
          <w:tcPr>
            <w:tcW w:w="3269" w:type="dxa"/>
          </w:tcPr>
          <w:p w14:paraId="3D43B194"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lastRenderedPageBreak/>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38076B46" w14:textId="77777777" w:rsidTr="00DC27D1">
        <w:tc>
          <w:tcPr>
            <w:tcW w:w="6379" w:type="dxa"/>
            <w:gridSpan w:val="2"/>
          </w:tcPr>
          <w:p w14:paraId="4E895B29"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lastRenderedPageBreak/>
              <w:t xml:space="preserve">Информация о факте передачи сведений о записи на прием произведенной по источнику записи, отличному от ЕПГУ по инициативе МО.  </w:t>
            </w:r>
          </w:p>
        </w:tc>
        <w:tc>
          <w:tcPr>
            <w:tcW w:w="3269" w:type="dxa"/>
          </w:tcPr>
          <w:p w14:paraId="067B01F9"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2AA342D6" w14:textId="77777777" w:rsidTr="00DC27D1">
        <w:trPr>
          <w:trHeight w:val="1603"/>
        </w:trPr>
        <w:tc>
          <w:tcPr>
            <w:tcW w:w="3402" w:type="dxa"/>
          </w:tcPr>
          <w:p w14:paraId="0FAB30A7" w14:textId="77777777" w:rsidR="00DC27D1" w:rsidRPr="00747925" w:rsidRDefault="00DC27D1" w:rsidP="00DC27D1">
            <w:pPr>
              <w:pStyle w:val="affffffffff2"/>
              <w:spacing w:before="60" w:after="60" w:line="276" w:lineRule="auto"/>
            </w:pPr>
          </w:p>
          <w:p w14:paraId="35763070" w14:textId="77777777" w:rsidR="00DC27D1" w:rsidRPr="00747925" w:rsidRDefault="00DC27D1" w:rsidP="00DC27D1">
            <w:pPr>
              <w:pStyle w:val="affffffffff2"/>
              <w:spacing w:before="60" w:after="60" w:line="276" w:lineRule="auto"/>
            </w:pPr>
            <w:r w:rsidRPr="00747925">
              <w:t>Дата: _______________________</w:t>
            </w:r>
          </w:p>
        </w:tc>
        <w:tc>
          <w:tcPr>
            <w:tcW w:w="6246" w:type="dxa"/>
            <w:gridSpan w:val="2"/>
          </w:tcPr>
          <w:p w14:paraId="122D1441" w14:textId="77777777" w:rsidR="00DC27D1" w:rsidRPr="00747925" w:rsidRDefault="00DC27D1" w:rsidP="00DC27D1">
            <w:pPr>
              <w:pStyle w:val="affffffffff2"/>
              <w:pBdr>
                <w:bottom w:val="single" w:sz="12" w:space="1" w:color="auto"/>
              </w:pBdr>
              <w:spacing w:before="60" w:after="60" w:line="276" w:lineRule="auto"/>
              <w:jc w:val="center"/>
            </w:pPr>
          </w:p>
          <w:p w14:paraId="666EB3BD" w14:textId="77777777" w:rsidR="00DC27D1" w:rsidRPr="00747925" w:rsidRDefault="00DC27D1" w:rsidP="00DC27D1">
            <w:pPr>
              <w:pStyle w:val="affffffffff2"/>
              <w:pBdr>
                <w:bottom w:val="single" w:sz="12" w:space="1" w:color="auto"/>
              </w:pBdr>
              <w:spacing w:before="60" w:after="60" w:line="276" w:lineRule="auto"/>
              <w:jc w:val="center"/>
            </w:pPr>
          </w:p>
          <w:p w14:paraId="3FF2475B" w14:textId="77777777" w:rsidR="00DC27D1" w:rsidRPr="00747925" w:rsidRDefault="00DC27D1" w:rsidP="00DC27D1">
            <w:pPr>
              <w:pStyle w:val="affffffffff2"/>
              <w:spacing w:before="60" w:after="60" w:line="276" w:lineRule="auto"/>
              <w:jc w:val="center"/>
            </w:pPr>
            <w:r w:rsidRPr="00747925">
              <w:t>Должность</w:t>
            </w:r>
          </w:p>
          <w:p w14:paraId="4CA844E6" w14:textId="77777777" w:rsidR="00DC27D1" w:rsidRPr="00747925" w:rsidRDefault="00DC27D1" w:rsidP="00DC27D1">
            <w:pPr>
              <w:pStyle w:val="affffffffff2"/>
              <w:spacing w:before="60" w:after="60" w:line="276" w:lineRule="auto"/>
              <w:jc w:val="center"/>
            </w:pPr>
            <w:r w:rsidRPr="00747925">
              <w:t>___________________________/____________________/</w:t>
            </w:r>
          </w:p>
          <w:p w14:paraId="6E681966" w14:textId="77777777" w:rsidR="00DC27D1" w:rsidRPr="00747925" w:rsidRDefault="00DC27D1" w:rsidP="00DC27D1">
            <w:pPr>
              <w:spacing w:before="60" w:after="60" w:line="276" w:lineRule="auto"/>
              <w:jc w:val="center"/>
              <w:rPr>
                <w:rFonts w:cs="Times New Roman"/>
                <w:szCs w:val="24"/>
              </w:rPr>
            </w:pPr>
            <w:r w:rsidRPr="00747925">
              <w:rPr>
                <w:rFonts w:cs="Times New Roman"/>
                <w:szCs w:val="24"/>
              </w:rPr>
              <w:t>Подпись                      МП                  Расшифровка подписи</w:t>
            </w:r>
          </w:p>
        </w:tc>
      </w:tr>
    </w:tbl>
    <w:p w14:paraId="5447CB0E" w14:textId="77777777" w:rsidR="00DC27D1" w:rsidRPr="00747925" w:rsidRDefault="00DC27D1" w:rsidP="00DC27D1">
      <w:pPr>
        <w:rPr>
          <w:rFonts w:cs="Times New Roman"/>
          <w:szCs w:val="24"/>
        </w:rPr>
      </w:pPr>
    </w:p>
    <w:p w14:paraId="6145C495" w14:textId="77777777" w:rsidR="00DC27D1" w:rsidRPr="00747925" w:rsidRDefault="00DC27D1" w:rsidP="00DC27D1">
      <w:pPr>
        <w:pStyle w:val="a5"/>
        <w:ind w:left="709"/>
        <w:rPr>
          <w:rFonts w:ascii="Times New Roman" w:hAnsi="Times New Roman"/>
        </w:rPr>
      </w:pPr>
      <w:bookmarkStart w:id="209" w:name="_Toc521416473"/>
      <w:bookmarkStart w:id="210" w:name="_Ref466288969"/>
      <w:bookmarkEnd w:id="209"/>
    </w:p>
    <w:bookmarkEnd w:id="210"/>
    <w:p w14:paraId="4C936291" w14:textId="77777777" w:rsidR="00DC27D1" w:rsidRPr="00747925" w:rsidRDefault="00DC27D1" w:rsidP="00DC27D1">
      <w:pPr>
        <w:jc w:val="center"/>
        <w:rPr>
          <w:rFonts w:cs="Times New Roman"/>
        </w:rPr>
      </w:pPr>
      <w:r w:rsidRPr="00747925">
        <w:rPr>
          <w:rFonts w:cs="Times New Roman"/>
        </w:rPr>
        <w:t>(обязательное)</w:t>
      </w:r>
    </w:p>
    <w:p w14:paraId="4D3937BB" w14:textId="77777777" w:rsidR="00DC27D1" w:rsidRPr="00747925" w:rsidRDefault="00DC27D1" w:rsidP="00DC27D1">
      <w:pPr>
        <w:jc w:val="center"/>
        <w:rPr>
          <w:rFonts w:cs="Times New Roman"/>
          <w:b/>
          <w:szCs w:val="24"/>
        </w:rPr>
      </w:pPr>
      <w:r w:rsidRPr="00747925">
        <w:rPr>
          <w:rFonts w:cs="Times New Roman"/>
          <w:b/>
          <w:szCs w:val="24"/>
        </w:rPr>
        <w:t xml:space="preserve">Заявка на регистрацию сервиса </w:t>
      </w:r>
      <w:r w:rsidR="007C7191" w:rsidRPr="00747925">
        <w:rPr>
          <w:rFonts w:cs="Times New Roman"/>
          <w:b/>
          <w:szCs w:val="24"/>
        </w:rPr>
        <w:t>РМ</w:t>
      </w:r>
      <w:r w:rsidRPr="00747925">
        <w:rPr>
          <w:rFonts w:cs="Times New Roman"/>
          <w:b/>
          <w:szCs w:val="24"/>
        </w:rPr>
        <w:t>ИС в тестовой/ рабочей версии компонента «Концентратор услуг ФЭР»</w:t>
      </w:r>
    </w:p>
    <w:p w14:paraId="271BDFB8" w14:textId="77777777" w:rsidR="00DC27D1" w:rsidRPr="00747925" w:rsidRDefault="00DC27D1" w:rsidP="00DC27D1">
      <w:pPr>
        <w:pStyle w:val="ac"/>
      </w:pPr>
      <w:r w:rsidRPr="00747925">
        <w:t xml:space="preserve">Прошу зарегистрировать сервис </w:t>
      </w:r>
      <w:r w:rsidR="007C7191" w:rsidRPr="00747925">
        <w:t>РМ</w:t>
      </w:r>
      <w:r w:rsidRPr="00747925">
        <w:t xml:space="preserve">ИС в тестовой/ рабочей (не </w:t>
      </w:r>
      <w:proofErr w:type="gramStart"/>
      <w:r w:rsidRPr="00747925">
        <w:t>нужное</w:t>
      </w:r>
      <w:proofErr w:type="gramEnd"/>
      <w:r w:rsidRPr="00747925">
        <w:t xml:space="preserve"> зачеркнуть) версии </w:t>
      </w:r>
      <w:r w:rsidR="00BD601B" w:rsidRPr="00747925">
        <w:t>компонента «</w:t>
      </w:r>
      <w:r w:rsidRPr="00747925">
        <w:t>Концентратор услуг ФЭР» с целью предоставления в электронном виде услуги «Вызов врача на дом» для Пользователей ЕПГУ.</w:t>
      </w:r>
    </w:p>
    <w:p w14:paraId="73626710" w14:textId="77777777" w:rsidR="00DC27D1" w:rsidRPr="00747925" w:rsidRDefault="00DC27D1" w:rsidP="00084D1D">
      <w:pPr>
        <w:pStyle w:val="affffffffff4"/>
        <w:spacing w:before="160"/>
      </w:pPr>
      <w:bookmarkStart w:id="211" w:name="_Ref466280977"/>
      <w:r w:rsidRPr="00747925">
        <w:t xml:space="preserve">Таблица Д. </w:t>
      </w:r>
      <w:r w:rsidR="00B35612" w:rsidRPr="00747925">
        <w:fldChar w:fldCharType="begin"/>
      </w:r>
      <w:r w:rsidR="005906C9" w:rsidRPr="00747925">
        <w:instrText xml:space="preserve"> SEQ Таблица_Д. \* ARABIC </w:instrText>
      </w:r>
      <w:r w:rsidR="00B35612" w:rsidRPr="00747925">
        <w:fldChar w:fldCharType="separate"/>
      </w:r>
      <w:r w:rsidR="00A954A8">
        <w:rPr>
          <w:noProof/>
        </w:rPr>
        <w:t>1</w:t>
      </w:r>
      <w:r w:rsidR="00B35612" w:rsidRPr="00747925">
        <w:rPr>
          <w:noProof/>
        </w:rPr>
        <w:fldChar w:fldCharType="end"/>
      </w:r>
      <w:bookmarkEnd w:id="211"/>
      <w:r w:rsidRPr="00747925">
        <w:t xml:space="preserve"> − Сведения об организации </w:t>
      </w:r>
      <w:r w:rsidRPr="00366850">
        <w:rPr>
          <w:rStyle w:val="afffff8"/>
        </w:rPr>
        <w:footnoteReference w:id="6"/>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2551"/>
      </w:tblGrid>
      <w:tr w:rsidR="00DC27D1" w:rsidRPr="00747925" w14:paraId="4451FA92" w14:textId="77777777" w:rsidTr="00DC27D1">
        <w:trPr>
          <w:trHeight w:val="20"/>
        </w:trPr>
        <w:tc>
          <w:tcPr>
            <w:tcW w:w="7088" w:type="dxa"/>
            <w:shd w:val="clear" w:color="auto" w:fill="auto"/>
            <w:hideMark/>
          </w:tcPr>
          <w:p w14:paraId="2118CD1F" w14:textId="30CF6C05" w:rsidR="00DC27D1" w:rsidRPr="00CC0CF8"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Наименование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 в сфере здравоохранения</w:t>
            </w:r>
            <w:r w:rsidRPr="00747925">
              <w:rPr>
                <w:rFonts w:cs="Times New Roman"/>
                <w:b/>
                <w:bCs/>
                <w:color w:val="000000"/>
                <w:szCs w:val="24"/>
              </w:rPr>
              <w:t xml:space="preserve">, эксплуатирующей </w:t>
            </w:r>
            <w:r w:rsidR="007C7191" w:rsidRPr="00747925">
              <w:rPr>
                <w:rFonts w:cs="Times New Roman"/>
                <w:b/>
                <w:bCs/>
                <w:color w:val="000000"/>
                <w:szCs w:val="24"/>
              </w:rPr>
              <w:t>РМ</w:t>
            </w:r>
            <w:r w:rsidRPr="00747925">
              <w:rPr>
                <w:rFonts w:cs="Times New Roman"/>
                <w:b/>
                <w:bCs/>
                <w:color w:val="000000"/>
                <w:szCs w:val="24"/>
              </w:rPr>
              <w:t>ИС</w:t>
            </w:r>
          </w:p>
        </w:tc>
        <w:tc>
          <w:tcPr>
            <w:tcW w:w="2551" w:type="dxa"/>
            <w:shd w:val="clear" w:color="auto" w:fill="auto"/>
            <w:vAlign w:val="center"/>
            <w:hideMark/>
          </w:tcPr>
          <w:p w14:paraId="4F81DEED" w14:textId="77777777" w:rsidR="00DC27D1" w:rsidRPr="00747925" w:rsidRDefault="00DC27D1" w:rsidP="00DC27D1">
            <w:pPr>
              <w:spacing w:before="60" w:after="60" w:line="276" w:lineRule="auto"/>
              <w:rPr>
                <w:rFonts w:cs="Times New Roman"/>
                <w:color w:val="000000"/>
                <w:szCs w:val="24"/>
              </w:rPr>
            </w:pPr>
          </w:p>
        </w:tc>
      </w:tr>
      <w:tr w:rsidR="00DC27D1" w:rsidRPr="00747925" w14:paraId="2167A5F2" w14:textId="77777777" w:rsidTr="00DC27D1">
        <w:trPr>
          <w:trHeight w:val="20"/>
        </w:trPr>
        <w:tc>
          <w:tcPr>
            <w:tcW w:w="7088" w:type="dxa"/>
            <w:shd w:val="clear" w:color="auto" w:fill="auto"/>
            <w:hideMark/>
          </w:tcPr>
          <w:p w14:paraId="18069007"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Адрес официального сайта организации</w:t>
            </w:r>
          </w:p>
        </w:tc>
        <w:tc>
          <w:tcPr>
            <w:tcW w:w="2551" w:type="dxa"/>
            <w:shd w:val="clear" w:color="auto" w:fill="auto"/>
            <w:vAlign w:val="center"/>
            <w:hideMark/>
          </w:tcPr>
          <w:p w14:paraId="4ED01FFA" w14:textId="77777777" w:rsidR="00DC27D1" w:rsidRPr="00747925" w:rsidRDefault="00DC27D1" w:rsidP="00DC27D1">
            <w:pPr>
              <w:spacing w:before="60" w:after="60" w:line="276" w:lineRule="auto"/>
              <w:rPr>
                <w:rFonts w:cs="Times New Roman"/>
                <w:color w:val="000000"/>
                <w:szCs w:val="24"/>
              </w:rPr>
            </w:pPr>
          </w:p>
        </w:tc>
      </w:tr>
      <w:tr w:rsidR="00DC27D1" w:rsidRPr="00747925" w14:paraId="2D969761" w14:textId="77777777" w:rsidTr="00DC27D1">
        <w:trPr>
          <w:trHeight w:val="20"/>
        </w:trPr>
        <w:tc>
          <w:tcPr>
            <w:tcW w:w="7088" w:type="dxa"/>
            <w:shd w:val="clear" w:color="auto" w:fill="auto"/>
            <w:hideMark/>
          </w:tcPr>
          <w:p w14:paraId="2055EC83" w14:textId="7CFFC43A"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Место работы, должность, ФИО </w:t>
            </w:r>
            <w:r w:rsidR="00CC0CF8">
              <w:rPr>
                <w:rFonts w:cs="Times New Roman"/>
                <w:b/>
                <w:bCs/>
                <w:color w:val="000000"/>
                <w:szCs w:val="24"/>
              </w:rPr>
              <w:t>ответственного</w:t>
            </w:r>
            <w:r w:rsidR="00CC0CF8" w:rsidRPr="00747925">
              <w:rPr>
                <w:rFonts w:cs="Times New Roman"/>
                <w:b/>
                <w:bCs/>
                <w:color w:val="000000"/>
                <w:szCs w:val="24"/>
              </w:rPr>
              <w:t xml:space="preserve"> </w:t>
            </w:r>
            <w:proofErr w:type="gramStart"/>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w:t>
            </w:r>
            <w:proofErr w:type="gramEnd"/>
            <w:r w:rsidR="00CC0CF8" w:rsidRPr="00CC0CF8">
              <w:rPr>
                <w:rFonts w:cs="Times New Roman"/>
                <w:b/>
                <w:bCs/>
                <w:color w:val="000000"/>
                <w:szCs w:val="24"/>
              </w:rPr>
              <w:t xml:space="preserve"> в сфере здравоохранения</w:t>
            </w:r>
          </w:p>
        </w:tc>
        <w:tc>
          <w:tcPr>
            <w:tcW w:w="2551" w:type="dxa"/>
            <w:shd w:val="clear" w:color="auto" w:fill="auto"/>
            <w:vAlign w:val="center"/>
            <w:hideMark/>
          </w:tcPr>
          <w:p w14:paraId="1B5F2EE4" w14:textId="77777777" w:rsidR="00DC27D1" w:rsidRPr="00747925" w:rsidRDefault="00DC27D1" w:rsidP="00DC27D1">
            <w:pPr>
              <w:spacing w:before="60" w:after="60" w:line="276" w:lineRule="auto"/>
              <w:rPr>
                <w:rFonts w:cs="Times New Roman"/>
                <w:color w:val="000000"/>
                <w:szCs w:val="24"/>
              </w:rPr>
            </w:pPr>
          </w:p>
        </w:tc>
      </w:tr>
      <w:tr w:rsidR="00DC27D1" w:rsidRPr="00747925" w14:paraId="497DE970" w14:textId="77777777" w:rsidTr="00DC27D1">
        <w:trPr>
          <w:trHeight w:val="20"/>
        </w:trPr>
        <w:tc>
          <w:tcPr>
            <w:tcW w:w="7088" w:type="dxa"/>
            <w:shd w:val="clear" w:color="auto" w:fill="auto"/>
            <w:hideMark/>
          </w:tcPr>
          <w:p w14:paraId="053A20B6" w14:textId="5D50B0EF"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w:t>
            </w:r>
            <w:proofErr w:type="gramStart"/>
            <w:r w:rsidRPr="00747925">
              <w:rPr>
                <w:rFonts w:cs="Times New Roman"/>
                <w:b/>
                <w:bCs/>
                <w:color w:val="000000"/>
                <w:szCs w:val="24"/>
              </w:rPr>
              <w:t xml:space="preserve">почты </w:t>
            </w:r>
            <w:r w:rsidR="00CC0CF8">
              <w:rPr>
                <w:rFonts w:cs="Times New Roman"/>
                <w:b/>
                <w:bCs/>
                <w:color w:val="000000"/>
                <w:szCs w:val="24"/>
              </w:rPr>
              <w:t>ответственного</w:t>
            </w:r>
            <w:r w:rsidR="00CC0CF8" w:rsidRPr="00747925">
              <w:rPr>
                <w:rFonts w:cs="Times New Roman"/>
                <w:b/>
                <w:bCs/>
                <w:color w:val="000000"/>
                <w:szCs w:val="24"/>
              </w:rPr>
              <w:t xml:space="preserve"> </w:t>
            </w:r>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w:t>
            </w:r>
            <w:proofErr w:type="gramEnd"/>
            <w:r w:rsidR="00CC0CF8" w:rsidRPr="00CC0CF8">
              <w:rPr>
                <w:rFonts w:cs="Times New Roman"/>
                <w:b/>
                <w:bCs/>
                <w:color w:val="000000"/>
                <w:szCs w:val="24"/>
              </w:rPr>
              <w:t xml:space="preserve"> в сфере здравоохранения</w:t>
            </w:r>
          </w:p>
        </w:tc>
        <w:tc>
          <w:tcPr>
            <w:tcW w:w="2551" w:type="dxa"/>
            <w:shd w:val="clear" w:color="auto" w:fill="auto"/>
            <w:vAlign w:val="center"/>
            <w:hideMark/>
          </w:tcPr>
          <w:p w14:paraId="220589A3" w14:textId="77777777" w:rsidR="00DC27D1" w:rsidRPr="00747925" w:rsidRDefault="00DC27D1" w:rsidP="00DC27D1">
            <w:pPr>
              <w:spacing w:before="60" w:after="60" w:line="276" w:lineRule="auto"/>
              <w:rPr>
                <w:rFonts w:cs="Times New Roman"/>
                <w:color w:val="000000"/>
                <w:szCs w:val="24"/>
              </w:rPr>
            </w:pPr>
          </w:p>
        </w:tc>
      </w:tr>
    </w:tbl>
    <w:p w14:paraId="7E714281" w14:textId="77777777" w:rsidR="006D118E" w:rsidRPr="00747925" w:rsidRDefault="006D118E" w:rsidP="006D118E">
      <w:pPr>
        <w:pStyle w:val="affffffffff4"/>
      </w:pPr>
      <w:bookmarkStart w:id="212" w:name="_Ref466280995"/>
      <w:r w:rsidRPr="00747925">
        <w:t xml:space="preserve">Таблица Д. </w:t>
      </w:r>
      <w:r w:rsidR="00B35612" w:rsidRPr="00747925">
        <w:fldChar w:fldCharType="begin"/>
      </w:r>
      <w:r w:rsidR="005906C9" w:rsidRPr="00747925">
        <w:instrText xml:space="preserve"> SEQ Таблица_Д. \* ARABIC </w:instrText>
      </w:r>
      <w:r w:rsidR="00B35612" w:rsidRPr="00747925">
        <w:fldChar w:fldCharType="separate"/>
      </w:r>
      <w:r w:rsidR="00A954A8">
        <w:rPr>
          <w:noProof/>
        </w:rPr>
        <w:t>2</w:t>
      </w:r>
      <w:r w:rsidR="00B35612" w:rsidRPr="00747925">
        <w:rPr>
          <w:noProof/>
        </w:rPr>
        <w:fldChar w:fldCharType="end"/>
      </w:r>
      <w:r w:rsidRPr="00747925">
        <w:t xml:space="preserve"> − Сведения об </w:t>
      </w:r>
      <w:r w:rsidR="007C7191" w:rsidRPr="00747925">
        <w:t>РМ</w:t>
      </w:r>
      <w:r w:rsidRPr="00747925">
        <w:t>ИС</w:t>
      </w: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8"/>
        <w:gridCol w:w="2560"/>
      </w:tblGrid>
      <w:tr w:rsidR="006D118E" w:rsidRPr="00747925" w14:paraId="3993FB86" w14:textId="77777777" w:rsidTr="00565AAD">
        <w:tc>
          <w:tcPr>
            <w:tcW w:w="7088" w:type="dxa"/>
          </w:tcPr>
          <w:p w14:paraId="5A114061"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Полное наименование </w:t>
            </w:r>
            <w:r w:rsidR="007C7191" w:rsidRPr="00747925">
              <w:rPr>
                <w:rFonts w:cs="Times New Roman"/>
                <w:b/>
                <w:bCs/>
                <w:color w:val="000000"/>
                <w:szCs w:val="24"/>
              </w:rPr>
              <w:t>РМ</w:t>
            </w:r>
            <w:r w:rsidRPr="00747925">
              <w:rPr>
                <w:rFonts w:cs="Times New Roman"/>
                <w:b/>
                <w:bCs/>
                <w:color w:val="000000"/>
                <w:szCs w:val="24"/>
              </w:rPr>
              <w:t>ИС</w:t>
            </w:r>
          </w:p>
        </w:tc>
        <w:tc>
          <w:tcPr>
            <w:tcW w:w="2560" w:type="dxa"/>
          </w:tcPr>
          <w:p w14:paraId="62DFAA45" w14:textId="77777777" w:rsidR="006D118E" w:rsidRPr="00747925" w:rsidRDefault="006D118E" w:rsidP="00565AAD">
            <w:pPr>
              <w:spacing w:before="60" w:after="60" w:line="276" w:lineRule="auto"/>
              <w:rPr>
                <w:rFonts w:cs="Times New Roman"/>
                <w:color w:val="000000"/>
                <w:szCs w:val="24"/>
              </w:rPr>
            </w:pPr>
          </w:p>
        </w:tc>
      </w:tr>
      <w:tr w:rsidR="006D118E" w:rsidRPr="00747925" w14:paraId="1C564174" w14:textId="77777777" w:rsidTr="00565AAD">
        <w:tc>
          <w:tcPr>
            <w:tcW w:w="7088" w:type="dxa"/>
          </w:tcPr>
          <w:p w14:paraId="7D251114"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Краткое наименование </w:t>
            </w:r>
            <w:r w:rsidR="007C7191" w:rsidRPr="00747925">
              <w:rPr>
                <w:rFonts w:cs="Times New Roman"/>
                <w:b/>
                <w:bCs/>
                <w:color w:val="000000"/>
                <w:szCs w:val="24"/>
              </w:rPr>
              <w:t>РМ</w:t>
            </w:r>
            <w:r w:rsidRPr="00747925">
              <w:rPr>
                <w:rFonts w:cs="Times New Roman"/>
                <w:b/>
                <w:bCs/>
                <w:color w:val="000000"/>
                <w:szCs w:val="24"/>
              </w:rPr>
              <w:t>ИС</w:t>
            </w:r>
          </w:p>
        </w:tc>
        <w:tc>
          <w:tcPr>
            <w:tcW w:w="2560" w:type="dxa"/>
          </w:tcPr>
          <w:p w14:paraId="120D1E76" w14:textId="77777777" w:rsidR="006D118E" w:rsidRPr="00747925" w:rsidRDefault="006D118E" w:rsidP="00565AAD">
            <w:pPr>
              <w:spacing w:before="60" w:after="60" w:line="276" w:lineRule="auto"/>
              <w:rPr>
                <w:rFonts w:cs="Times New Roman"/>
                <w:color w:val="000000"/>
                <w:szCs w:val="24"/>
              </w:rPr>
            </w:pPr>
          </w:p>
        </w:tc>
      </w:tr>
      <w:tr w:rsidR="006D118E" w:rsidRPr="00747925" w14:paraId="5D7C92AA" w14:textId="77777777" w:rsidTr="00565AAD">
        <w:tc>
          <w:tcPr>
            <w:tcW w:w="7088" w:type="dxa"/>
          </w:tcPr>
          <w:p w14:paraId="3419B58A"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Идентификатор </w:t>
            </w:r>
            <w:r w:rsidR="00470E43" w:rsidRPr="00747925">
              <w:rPr>
                <w:rFonts w:cs="Times New Roman"/>
                <w:b/>
                <w:bCs/>
                <w:color w:val="000000"/>
                <w:szCs w:val="24"/>
              </w:rPr>
              <w:t>РМ</w:t>
            </w:r>
            <w:r w:rsidRPr="00747925">
              <w:rPr>
                <w:rFonts w:cs="Times New Roman"/>
                <w:b/>
                <w:bCs/>
                <w:color w:val="000000"/>
                <w:szCs w:val="24"/>
              </w:rPr>
              <w:t>ИС в компоненте «Концентратор услуг ФЭР»</w:t>
            </w:r>
          </w:p>
        </w:tc>
        <w:tc>
          <w:tcPr>
            <w:tcW w:w="2560" w:type="dxa"/>
          </w:tcPr>
          <w:p w14:paraId="59564406" w14:textId="77777777" w:rsidR="006D118E" w:rsidRPr="00747925" w:rsidRDefault="006D118E" w:rsidP="00565AAD">
            <w:pPr>
              <w:spacing w:before="60" w:after="60" w:line="276" w:lineRule="auto"/>
              <w:rPr>
                <w:rFonts w:cs="Times New Roman"/>
                <w:color w:val="000000"/>
                <w:szCs w:val="24"/>
              </w:rPr>
            </w:pPr>
          </w:p>
        </w:tc>
      </w:tr>
      <w:tr w:rsidR="006D118E" w:rsidRPr="00747925" w14:paraId="054A8AA2" w14:textId="77777777" w:rsidTr="00565AAD">
        <w:tc>
          <w:tcPr>
            <w:tcW w:w="7088" w:type="dxa"/>
          </w:tcPr>
          <w:p w14:paraId="0F136099" w14:textId="77777777" w:rsidR="006D118E" w:rsidRPr="00747925" w:rsidRDefault="006D118E" w:rsidP="00565AAD">
            <w:pPr>
              <w:spacing w:before="60" w:after="60" w:line="276" w:lineRule="auto"/>
              <w:rPr>
                <w:rFonts w:cs="Times New Roman"/>
                <w:szCs w:val="24"/>
              </w:rPr>
            </w:pPr>
            <w:r w:rsidRPr="00747925">
              <w:rPr>
                <w:rFonts w:cs="Times New Roman"/>
                <w:b/>
                <w:bCs/>
                <w:color w:val="000000"/>
                <w:szCs w:val="24"/>
              </w:rPr>
              <w:t>Субъект Российской Федерации</w:t>
            </w:r>
          </w:p>
        </w:tc>
        <w:tc>
          <w:tcPr>
            <w:tcW w:w="2560" w:type="dxa"/>
          </w:tcPr>
          <w:p w14:paraId="756D8314" w14:textId="77777777" w:rsidR="006D118E" w:rsidRPr="00747925" w:rsidRDefault="006D118E" w:rsidP="00565AAD">
            <w:pPr>
              <w:spacing w:before="60" w:after="60" w:line="276" w:lineRule="auto"/>
              <w:rPr>
                <w:rFonts w:cs="Times New Roman"/>
                <w:color w:val="000000"/>
                <w:szCs w:val="24"/>
              </w:rPr>
            </w:pPr>
          </w:p>
        </w:tc>
      </w:tr>
      <w:tr w:rsidR="006D118E" w:rsidRPr="00747925" w14:paraId="4044D5CC" w14:textId="77777777" w:rsidTr="00565AAD">
        <w:tc>
          <w:tcPr>
            <w:tcW w:w="7088" w:type="dxa"/>
          </w:tcPr>
          <w:p w14:paraId="17B51FC7"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Адрес сервиса приема заявлений на вызов врача на дом  с ЕПГУ </w:t>
            </w:r>
            <w:r w:rsidRPr="00747925">
              <w:rPr>
                <w:rFonts w:cs="Times New Roman"/>
                <w:bCs/>
                <w:color w:val="000000"/>
                <w:szCs w:val="24"/>
              </w:rPr>
              <w:t>(для тестовой версии прямой адрес сервиса, для рабочей версии адрес сервиса в ЗСПД МЗ)</w:t>
            </w:r>
          </w:p>
        </w:tc>
        <w:tc>
          <w:tcPr>
            <w:tcW w:w="2560" w:type="dxa"/>
          </w:tcPr>
          <w:p w14:paraId="1A90CE3E" w14:textId="77777777" w:rsidR="006D118E" w:rsidRPr="00747925" w:rsidRDefault="006D118E" w:rsidP="00565AAD">
            <w:pPr>
              <w:spacing w:before="60" w:after="60" w:line="276" w:lineRule="auto"/>
              <w:rPr>
                <w:rFonts w:cs="Times New Roman"/>
                <w:color w:val="000000"/>
                <w:szCs w:val="24"/>
              </w:rPr>
            </w:pPr>
          </w:p>
        </w:tc>
      </w:tr>
      <w:tr w:rsidR="006D118E" w:rsidRPr="00747925" w14:paraId="684CE477" w14:textId="77777777" w:rsidTr="00565AAD">
        <w:tc>
          <w:tcPr>
            <w:tcW w:w="7088" w:type="dxa"/>
          </w:tcPr>
          <w:p w14:paraId="2BCAD292"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Поставщик (разработчик) </w:t>
            </w:r>
            <w:proofErr w:type="gramStart"/>
            <w:r w:rsidRPr="00747925">
              <w:rPr>
                <w:rFonts w:cs="Times New Roman"/>
                <w:b/>
                <w:bCs/>
                <w:color w:val="000000"/>
                <w:szCs w:val="24"/>
              </w:rPr>
              <w:t>ПО</w:t>
            </w:r>
            <w:proofErr w:type="gramEnd"/>
          </w:p>
        </w:tc>
        <w:tc>
          <w:tcPr>
            <w:tcW w:w="2560" w:type="dxa"/>
          </w:tcPr>
          <w:p w14:paraId="1EFCEE41" w14:textId="77777777" w:rsidR="006D118E" w:rsidRPr="00747925" w:rsidRDefault="006D118E" w:rsidP="00565AAD">
            <w:pPr>
              <w:spacing w:before="60" w:after="60" w:line="276" w:lineRule="auto"/>
              <w:rPr>
                <w:rFonts w:cs="Times New Roman"/>
                <w:color w:val="000000"/>
                <w:szCs w:val="24"/>
              </w:rPr>
            </w:pPr>
          </w:p>
        </w:tc>
      </w:tr>
      <w:tr w:rsidR="006D118E" w:rsidRPr="00747925" w14:paraId="0CBDBFF5" w14:textId="77777777" w:rsidTr="00565AAD">
        <w:tc>
          <w:tcPr>
            <w:tcW w:w="7088" w:type="dxa"/>
          </w:tcPr>
          <w:p w14:paraId="68E5938D" w14:textId="77777777" w:rsidR="006D118E" w:rsidRPr="00747925" w:rsidRDefault="006D118E" w:rsidP="00565AAD">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почты службы технической поддержки или ответственного лица поставщика (разработчика) </w:t>
            </w:r>
            <w:proofErr w:type="gramStart"/>
            <w:r w:rsidRPr="00747925">
              <w:rPr>
                <w:rFonts w:cs="Times New Roman"/>
                <w:b/>
                <w:bCs/>
                <w:color w:val="000000"/>
                <w:szCs w:val="24"/>
              </w:rPr>
              <w:t>ПО</w:t>
            </w:r>
            <w:proofErr w:type="gramEnd"/>
          </w:p>
        </w:tc>
        <w:tc>
          <w:tcPr>
            <w:tcW w:w="2560" w:type="dxa"/>
          </w:tcPr>
          <w:p w14:paraId="4A5A7EC2" w14:textId="77777777" w:rsidR="006D118E" w:rsidRPr="00747925" w:rsidRDefault="006D118E" w:rsidP="00565AAD">
            <w:pPr>
              <w:spacing w:before="60" w:after="60" w:line="276" w:lineRule="auto"/>
              <w:rPr>
                <w:rFonts w:cs="Times New Roman"/>
                <w:color w:val="000000"/>
                <w:szCs w:val="24"/>
              </w:rPr>
            </w:pPr>
          </w:p>
        </w:tc>
      </w:tr>
    </w:tbl>
    <w:p w14:paraId="6679C78F" w14:textId="77777777" w:rsidR="00DC27D1" w:rsidRPr="00747925" w:rsidRDefault="00DC27D1" w:rsidP="00DC27D1">
      <w:pPr>
        <w:pStyle w:val="affffffffff4"/>
      </w:pPr>
      <w:r w:rsidRPr="00747925">
        <w:t xml:space="preserve">Таблица Д. </w:t>
      </w:r>
      <w:r w:rsidR="00B35612" w:rsidRPr="00747925">
        <w:fldChar w:fldCharType="begin"/>
      </w:r>
      <w:r w:rsidR="005906C9" w:rsidRPr="00747925">
        <w:instrText xml:space="preserve"> SEQ Таблица_Д. \* ARABIC </w:instrText>
      </w:r>
      <w:r w:rsidR="00B35612" w:rsidRPr="00747925">
        <w:fldChar w:fldCharType="separate"/>
      </w:r>
      <w:r w:rsidR="00A954A8">
        <w:rPr>
          <w:noProof/>
        </w:rPr>
        <w:t>3</w:t>
      </w:r>
      <w:r w:rsidR="00B35612" w:rsidRPr="00747925">
        <w:rPr>
          <w:noProof/>
        </w:rPr>
        <w:fldChar w:fldCharType="end"/>
      </w:r>
      <w:bookmarkEnd w:id="212"/>
      <w:r w:rsidRPr="00747925">
        <w:t xml:space="preserve"> − </w:t>
      </w:r>
      <w:r w:rsidR="006D118E" w:rsidRPr="00747925">
        <w:t>Сведения о медицинских организациях, оказывающих первичную медико-санитарную помощь (далее - МО) субъекта Российской Федерации в части подключения к РМИС</w:t>
      </w:r>
      <w:r w:rsidR="006669CE" w:rsidRPr="00366850">
        <w:rPr>
          <w:rStyle w:val="afffff8"/>
        </w:rPr>
        <w:footnoteReference w:id="7"/>
      </w:r>
    </w:p>
    <w:tbl>
      <w:tblPr>
        <w:tblStyle w:val="afa"/>
        <w:tblW w:w="9650" w:type="dxa"/>
        <w:jc w:val="left"/>
        <w:tblInd w:w="108" w:type="dxa"/>
        <w:tblLook w:val="04A0" w:firstRow="1" w:lastRow="0" w:firstColumn="1" w:lastColumn="0" w:noHBand="0" w:noVBand="1"/>
      </w:tblPr>
      <w:tblGrid>
        <w:gridCol w:w="410"/>
        <w:gridCol w:w="1476"/>
        <w:gridCol w:w="1013"/>
        <w:gridCol w:w="1672"/>
        <w:gridCol w:w="1672"/>
        <w:gridCol w:w="1727"/>
        <w:gridCol w:w="1680"/>
      </w:tblGrid>
      <w:tr w:rsidR="006D118E" w:rsidRPr="00747925" w14:paraId="761CDCD3" w14:textId="77777777" w:rsidTr="00565AAD">
        <w:trPr>
          <w:jc w:val="left"/>
        </w:trPr>
        <w:tc>
          <w:tcPr>
            <w:tcW w:w="410" w:type="dxa"/>
          </w:tcPr>
          <w:p w14:paraId="68E9A392" w14:textId="77777777" w:rsidR="006D118E" w:rsidRPr="00747925" w:rsidRDefault="006D118E" w:rsidP="00565AAD">
            <w:pPr>
              <w:pStyle w:val="afffffffff3"/>
              <w:rPr>
                <w:sz w:val="24"/>
              </w:rPr>
            </w:pPr>
            <w:r w:rsidRPr="00747925">
              <w:rPr>
                <w:sz w:val="24"/>
              </w:rPr>
              <w:t>№</w:t>
            </w:r>
          </w:p>
        </w:tc>
        <w:tc>
          <w:tcPr>
            <w:tcW w:w="1476" w:type="dxa"/>
          </w:tcPr>
          <w:p w14:paraId="66350415" w14:textId="77777777" w:rsidR="006D118E" w:rsidRPr="00747925" w:rsidRDefault="006D118E" w:rsidP="00565AAD">
            <w:pPr>
              <w:pStyle w:val="afffffffff3"/>
              <w:rPr>
                <w:sz w:val="24"/>
              </w:rPr>
            </w:pPr>
            <w:r w:rsidRPr="00747925">
              <w:rPr>
                <w:sz w:val="24"/>
              </w:rPr>
              <w:t>Тип МО</w:t>
            </w:r>
            <w:r w:rsidRPr="00366850">
              <w:rPr>
                <w:rStyle w:val="afffff8"/>
              </w:rPr>
              <w:footnoteReference w:id="8"/>
            </w:r>
          </w:p>
        </w:tc>
        <w:tc>
          <w:tcPr>
            <w:tcW w:w="1013" w:type="dxa"/>
          </w:tcPr>
          <w:p w14:paraId="1AEA96FD" w14:textId="77777777" w:rsidR="006D118E" w:rsidRPr="00747925" w:rsidRDefault="006D118E" w:rsidP="00565AAD">
            <w:pPr>
              <w:pStyle w:val="afffffffff3"/>
              <w:rPr>
                <w:sz w:val="24"/>
              </w:rPr>
            </w:pPr>
            <w:r w:rsidRPr="00747925">
              <w:rPr>
                <w:sz w:val="24"/>
                <w:lang w:val="en-US"/>
              </w:rPr>
              <w:t>OID</w:t>
            </w:r>
            <w:r w:rsidRPr="00747925">
              <w:rPr>
                <w:sz w:val="24"/>
              </w:rPr>
              <w:t xml:space="preserve"> код </w:t>
            </w:r>
            <w:r w:rsidRPr="00747925">
              <w:rPr>
                <w:sz w:val="24"/>
              </w:rPr>
              <w:lastRenderedPageBreak/>
              <w:t>МО</w:t>
            </w:r>
            <w:r w:rsidRPr="00366850">
              <w:rPr>
                <w:rStyle w:val="afffff8"/>
              </w:rPr>
              <w:footnoteReference w:id="9"/>
            </w:r>
          </w:p>
        </w:tc>
        <w:tc>
          <w:tcPr>
            <w:tcW w:w="1672" w:type="dxa"/>
          </w:tcPr>
          <w:p w14:paraId="34AF16F7" w14:textId="77777777" w:rsidR="006D118E" w:rsidRPr="00747925" w:rsidRDefault="006D118E" w:rsidP="00565AAD">
            <w:pPr>
              <w:pStyle w:val="afffffffff3"/>
              <w:rPr>
                <w:sz w:val="24"/>
              </w:rPr>
            </w:pPr>
            <w:r w:rsidRPr="00747925">
              <w:rPr>
                <w:sz w:val="24"/>
              </w:rPr>
              <w:lastRenderedPageBreak/>
              <w:t xml:space="preserve">Полное </w:t>
            </w:r>
            <w:r w:rsidRPr="00747925">
              <w:rPr>
                <w:sz w:val="24"/>
              </w:rPr>
              <w:lastRenderedPageBreak/>
              <w:t>наименование МО</w:t>
            </w:r>
          </w:p>
        </w:tc>
        <w:tc>
          <w:tcPr>
            <w:tcW w:w="1672" w:type="dxa"/>
          </w:tcPr>
          <w:p w14:paraId="3C10DE44" w14:textId="77777777" w:rsidR="006D118E" w:rsidRPr="00747925" w:rsidRDefault="006D118E" w:rsidP="00565AAD">
            <w:pPr>
              <w:pStyle w:val="afffffffff3"/>
              <w:rPr>
                <w:sz w:val="24"/>
              </w:rPr>
            </w:pPr>
            <w:r w:rsidRPr="00747925">
              <w:rPr>
                <w:sz w:val="24"/>
              </w:rPr>
              <w:lastRenderedPageBreak/>
              <w:t xml:space="preserve">Краткое </w:t>
            </w:r>
            <w:r w:rsidRPr="00747925">
              <w:rPr>
                <w:sz w:val="24"/>
              </w:rPr>
              <w:lastRenderedPageBreak/>
              <w:t>наименование МО</w:t>
            </w:r>
          </w:p>
        </w:tc>
        <w:tc>
          <w:tcPr>
            <w:tcW w:w="1727" w:type="dxa"/>
          </w:tcPr>
          <w:p w14:paraId="6E2BBD0D" w14:textId="77777777" w:rsidR="006D118E" w:rsidRPr="00747925" w:rsidRDefault="006D118E" w:rsidP="00565AAD">
            <w:pPr>
              <w:pStyle w:val="afffffffff3"/>
              <w:rPr>
                <w:sz w:val="24"/>
              </w:rPr>
            </w:pPr>
            <w:r w:rsidRPr="00747925">
              <w:rPr>
                <w:sz w:val="24"/>
              </w:rPr>
              <w:lastRenderedPageBreak/>
              <w:t xml:space="preserve">Статус </w:t>
            </w:r>
            <w:r w:rsidRPr="00747925">
              <w:rPr>
                <w:sz w:val="24"/>
              </w:rPr>
              <w:lastRenderedPageBreak/>
              <w:t>подключения к РМИС</w:t>
            </w:r>
            <w:r w:rsidRPr="00366850">
              <w:rPr>
                <w:rStyle w:val="afffff8"/>
              </w:rPr>
              <w:footnoteReference w:id="10"/>
            </w:r>
          </w:p>
        </w:tc>
        <w:tc>
          <w:tcPr>
            <w:tcW w:w="1680" w:type="dxa"/>
          </w:tcPr>
          <w:p w14:paraId="1F00A093" w14:textId="77777777" w:rsidR="006D118E" w:rsidRPr="00747925" w:rsidRDefault="006D118E" w:rsidP="00565AAD">
            <w:pPr>
              <w:pStyle w:val="afffffffff3"/>
              <w:rPr>
                <w:sz w:val="24"/>
              </w:rPr>
            </w:pPr>
            <w:r w:rsidRPr="00747925">
              <w:rPr>
                <w:sz w:val="24"/>
              </w:rPr>
              <w:lastRenderedPageBreak/>
              <w:t xml:space="preserve">Срок </w:t>
            </w:r>
            <w:r w:rsidRPr="00747925">
              <w:rPr>
                <w:sz w:val="24"/>
              </w:rPr>
              <w:lastRenderedPageBreak/>
              <w:t>подключения</w:t>
            </w:r>
          </w:p>
        </w:tc>
      </w:tr>
      <w:tr w:rsidR="006D118E" w:rsidRPr="00747925" w14:paraId="62D2EADF" w14:textId="77777777" w:rsidTr="00565AAD">
        <w:trPr>
          <w:jc w:val="left"/>
        </w:trPr>
        <w:tc>
          <w:tcPr>
            <w:tcW w:w="410" w:type="dxa"/>
          </w:tcPr>
          <w:p w14:paraId="4C50780C" w14:textId="77777777" w:rsidR="006D118E" w:rsidRPr="00747925" w:rsidRDefault="006D118E" w:rsidP="00565AAD">
            <w:pPr>
              <w:rPr>
                <w:rFonts w:cs="Times New Roman"/>
              </w:rPr>
            </w:pPr>
          </w:p>
        </w:tc>
        <w:tc>
          <w:tcPr>
            <w:tcW w:w="1476" w:type="dxa"/>
          </w:tcPr>
          <w:p w14:paraId="461A45B1" w14:textId="77777777" w:rsidR="006D118E" w:rsidRPr="00747925" w:rsidRDefault="006D118E" w:rsidP="00565AAD">
            <w:pPr>
              <w:rPr>
                <w:rFonts w:cs="Times New Roman"/>
              </w:rPr>
            </w:pPr>
          </w:p>
        </w:tc>
        <w:tc>
          <w:tcPr>
            <w:tcW w:w="1013" w:type="dxa"/>
          </w:tcPr>
          <w:p w14:paraId="78F06F43" w14:textId="77777777" w:rsidR="006D118E" w:rsidRPr="00747925" w:rsidRDefault="006D118E" w:rsidP="00565AAD">
            <w:pPr>
              <w:rPr>
                <w:rFonts w:cs="Times New Roman"/>
              </w:rPr>
            </w:pPr>
          </w:p>
        </w:tc>
        <w:tc>
          <w:tcPr>
            <w:tcW w:w="1672" w:type="dxa"/>
          </w:tcPr>
          <w:p w14:paraId="3AE966FC" w14:textId="77777777" w:rsidR="006D118E" w:rsidRPr="00747925" w:rsidRDefault="006D118E" w:rsidP="00565AAD">
            <w:pPr>
              <w:rPr>
                <w:rFonts w:cs="Times New Roman"/>
              </w:rPr>
            </w:pPr>
          </w:p>
        </w:tc>
        <w:tc>
          <w:tcPr>
            <w:tcW w:w="1672" w:type="dxa"/>
          </w:tcPr>
          <w:p w14:paraId="27209EF3" w14:textId="77777777" w:rsidR="006D118E" w:rsidRPr="00747925" w:rsidRDefault="006D118E" w:rsidP="00565AAD">
            <w:pPr>
              <w:rPr>
                <w:rFonts w:cs="Times New Roman"/>
              </w:rPr>
            </w:pPr>
          </w:p>
        </w:tc>
        <w:tc>
          <w:tcPr>
            <w:tcW w:w="1727" w:type="dxa"/>
          </w:tcPr>
          <w:p w14:paraId="297E9C1B" w14:textId="77777777" w:rsidR="006D118E" w:rsidRPr="00747925" w:rsidRDefault="006D118E" w:rsidP="00565AAD">
            <w:pPr>
              <w:rPr>
                <w:rFonts w:cs="Times New Roman"/>
              </w:rPr>
            </w:pPr>
          </w:p>
        </w:tc>
        <w:tc>
          <w:tcPr>
            <w:tcW w:w="1680" w:type="dxa"/>
          </w:tcPr>
          <w:p w14:paraId="79378AC0" w14:textId="77777777" w:rsidR="006D118E" w:rsidRPr="00747925" w:rsidRDefault="006D118E" w:rsidP="00565AAD">
            <w:pPr>
              <w:rPr>
                <w:rFonts w:cs="Times New Roman"/>
              </w:rPr>
            </w:pPr>
          </w:p>
        </w:tc>
      </w:tr>
      <w:tr w:rsidR="006D118E" w:rsidRPr="00747925" w14:paraId="0484A0A9" w14:textId="77777777" w:rsidTr="00565AAD">
        <w:trPr>
          <w:jc w:val="left"/>
        </w:trPr>
        <w:tc>
          <w:tcPr>
            <w:tcW w:w="410" w:type="dxa"/>
          </w:tcPr>
          <w:p w14:paraId="5089686B" w14:textId="77777777" w:rsidR="006D118E" w:rsidRPr="00747925" w:rsidRDefault="006D118E" w:rsidP="00565AAD">
            <w:pPr>
              <w:rPr>
                <w:rFonts w:cs="Times New Roman"/>
              </w:rPr>
            </w:pPr>
          </w:p>
        </w:tc>
        <w:tc>
          <w:tcPr>
            <w:tcW w:w="1476" w:type="dxa"/>
          </w:tcPr>
          <w:p w14:paraId="4277B0EE" w14:textId="77777777" w:rsidR="006D118E" w:rsidRPr="00747925" w:rsidRDefault="006D118E" w:rsidP="00565AAD">
            <w:pPr>
              <w:rPr>
                <w:rFonts w:cs="Times New Roman"/>
              </w:rPr>
            </w:pPr>
          </w:p>
        </w:tc>
        <w:tc>
          <w:tcPr>
            <w:tcW w:w="1013" w:type="dxa"/>
          </w:tcPr>
          <w:p w14:paraId="04CB6F0F" w14:textId="77777777" w:rsidR="006D118E" w:rsidRPr="00747925" w:rsidRDefault="006D118E" w:rsidP="00565AAD">
            <w:pPr>
              <w:rPr>
                <w:rFonts w:cs="Times New Roman"/>
              </w:rPr>
            </w:pPr>
          </w:p>
        </w:tc>
        <w:tc>
          <w:tcPr>
            <w:tcW w:w="1672" w:type="dxa"/>
          </w:tcPr>
          <w:p w14:paraId="0B7048B3" w14:textId="77777777" w:rsidR="006D118E" w:rsidRPr="00747925" w:rsidRDefault="006D118E" w:rsidP="00565AAD">
            <w:pPr>
              <w:rPr>
                <w:rFonts w:cs="Times New Roman"/>
              </w:rPr>
            </w:pPr>
          </w:p>
        </w:tc>
        <w:tc>
          <w:tcPr>
            <w:tcW w:w="1672" w:type="dxa"/>
          </w:tcPr>
          <w:p w14:paraId="6DA1C1FB" w14:textId="77777777" w:rsidR="006D118E" w:rsidRPr="00747925" w:rsidRDefault="006D118E" w:rsidP="00565AAD">
            <w:pPr>
              <w:rPr>
                <w:rFonts w:cs="Times New Roman"/>
              </w:rPr>
            </w:pPr>
          </w:p>
        </w:tc>
        <w:tc>
          <w:tcPr>
            <w:tcW w:w="1727" w:type="dxa"/>
          </w:tcPr>
          <w:p w14:paraId="719BBAE8" w14:textId="77777777" w:rsidR="006D118E" w:rsidRPr="00747925" w:rsidRDefault="006D118E" w:rsidP="00565AAD">
            <w:pPr>
              <w:rPr>
                <w:rFonts w:cs="Times New Roman"/>
              </w:rPr>
            </w:pPr>
          </w:p>
        </w:tc>
        <w:tc>
          <w:tcPr>
            <w:tcW w:w="1680" w:type="dxa"/>
          </w:tcPr>
          <w:p w14:paraId="7E5E58E1" w14:textId="77777777" w:rsidR="006D118E" w:rsidRPr="00747925" w:rsidRDefault="006D118E" w:rsidP="00565AAD">
            <w:pPr>
              <w:rPr>
                <w:rFonts w:cs="Times New Roman"/>
              </w:rPr>
            </w:pPr>
          </w:p>
        </w:tc>
      </w:tr>
    </w:tbl>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6246"/>
      </w:tblGrid>
      <w:tr w:rsidR="00DC27D1" w:rsidRPr="00747925" w14:paraId="68BF61FD" w14:textId="77777777" w:rsidTr="00DC27D1">
        <w:trPr>
          <w:trHeight w:val="1603"/>
        </w:trPr>
        <w:tc>
          <w:tcPr>
            <w:tcW w:w="3402" w:type="dxa"/>
          </w:tcPr>
          <w:p w14:paraId="6F141CAD" w14:textId="77777777" w:rsidR="00DC27D1" w:rsidRPr="00747925" w:rsidRDefault="00DC27D1" w:rsidP="00DC27D1">
            <w:pPr>
              <w:pStyle w:val="affffffffff2"/>
              <w:spacing w:before="60" w:after="60" w:line="276" w:lineRule="auto"/>
            </w:pPr>
          </w:p>
          <w:p w14:paraId="719D1C45" w14:textId="77777777" w:rsidR="00DC27D1" w:rsidRPr="00747925" w:rsidRDefault="00DC27D1" w:rsidP="00DC27D1">
            <w:pPr>
              <w:pStyle w:val="affffffffff2"/>
              <w:spacing w:before="60" w:after="60" w:line="276" w:lineRule="auto"/>
            </w:pPr>
            <w:r w:rsidRPr="00747925">
              <w:t>Дата: _______________________</w:t>
            </w:r>
          </w:p>
        </w:tc>
        <w:tc>
          <w:tcPr>
            <w:tcW w:w="6246" w:type="dxa"/>
          </w:tcPr>
          <w:p w14:paraId="335273FC" w14:textId="77777777" w:rsidR="00DC27D1" w:rsidRPr="00747925" w:rsidRDefault="00DC27D1" w:rsidP="00DC27D1">
            <w:pPr>
              <w:pStyle w:val="affffffffff2"/>
              <w:pBdr>
                <w:bottom w:val="single" w:sz="12" w:space="1" w:color="auto"/>
              </w:pBdr>
              <w:spacing w:before="60" w:after="60" w:line="276" w:lineRule="auto"/>
            </w:pPr>
          </w:p>
          <w:p w14:paraId="7D385A31" w14:textId="77777777" w:rsidR="00DC27D1" w:rsidRPr="00747925" w:rsidRDefault="00DC27D1" w:rsidP="00DC27D1">
            <w:pPr>
              <w:pStyle w:val="affffffffff2"/>
              <w:pBdr>
                <w:bottom w:val="single" w:sz="12" w:space="1" w:color="auto"/>
              </w:pBdr>
              <w:spacing w:before="60" w:after="60" w:line="276" w:lineRule="auto"/>
            </w:pPr>
          </w:p>
          <w:p w14:paraId="75E90D39" w14:textId="77777777" w:rsidR="00DC27D1" w:rsidRPr="00747925" w:rsidRDefault="00DC27D1" w:rsidP="00DC27D1">
            <w:pPr>
              <w:pStyle w:val="affffffffff2"/>
              <w:spacing w:before="60" w:after="60" w:line="276" w:lineRule="auto"/>
              <w:jc w:val="center"/>
            </w:pPr>
            <w:r w:rsidRPr="00747925">
              <w:t>Должность</w:t>
            </w:r>
          </w:p>
          <w:p w14:paraId="08AD34A1" w14:textId="77777777" w:rsidR="00DC27D1" w:rsidRPr="00747925" w:rsidRDefault="00DC27D1" w:rsidP="00DC27D1">
            <w:pPr>
              <w:pStyle w:val="affffffffff2"/>
              <w:spacing w:before="60" w:after="60" w:line="276" w:lineRule="auto"/>
            </w:pPr>
            <w:r w:rsidRPr="00747925">
              <w:t>___________________________/____________________/</w:t>
            </w:r>
          </w:p>
          <w:p w14:paraId="77C8ADC5" w14:textId="77777777" w:rsidR="00DC27D1" w:rsidRPr="00747925" w:rsidRDefault="00DC27D1" w:rsidP="00DC27D1">
            <w:pPr>
              <w:spacing w:before="60" w:after="60" w:line="276" w:lineRule="auto"/>
              <w:rPr>
                <w:rFonts w:cs="Times New Roman"/>
                <w:szCs w:val="24"/>
              </w:rPr>
            </w:pPr>
            <w:r w:rsidRPr="00747925">
              <w:rPr>
                <w:rFonts w:cs="Times New Roman"/>
                <w:szCs w:val="24"/>
              </w:rPr>
              <w:t>Подпись                      МП                  Расшифровка подписи</w:t>
            </w:r>
          </w:p>
        </w:tc>
      </w:tr>
    </w:tbl>
    <w:p w14:paraId="111F17D5" w14:textId="77777777" w:rsidR="00DC27D1" w:rsidRPr="00747925" w:rsidRDefault="00DC27D1" w:rsidP="00DC27D1">
      <w:pPr>
        <w:pStyle w:val="a5"/>
        <w:ind w:left="709"/>
        <w:rPr>
          <w:rFonts w:ascii="Times New Roman" w:hAnsi="Times New Roman"/>
        </w:rPr>
      </w:pPr>
      <w:bookmarkStart w:id="213" w:name="_Toc521416474"/>
      <w:bookmarkStart w:id="214" w:name="_Ref466289021"/>
      <w:bookmarkEnd w:id="213"/>
    </w:p>
    <w:bookmarkEnd w:id="214"/>
    <w:p w14:paraId="70E1EF96" w14:textId="77777777" w:rsidR="00DC27D1" w:rsidRPr="00747925" w:rsidRDefault="00DC27D1" w:rsidP="00DC27D1">
      <w:pPr>
        <w:jc w:val="center"/>
        <w:rPr>
          <w:rFonts w:cs="Times New Roman"/>
        </w:rPr>
      </w:pPr>
      <w:r w:rsidRPr="00747925">
        <w:rPr>
          <w:rFonts w:cs="Times New Roman"/>
        </w:rPr>
        <w:t>(обязательное)</w:t>
      </w:r>
    </w:p>
    <w:p w14:paraId="26B149F3" w14:textId="77777777" w:rsidR="00DC27D1" w:rsidRPr="00747925" w:rsidRDefault="00DC27D1" w:rsidP="00DC27D1">
      <w:pPr>
        <w:jc w:val="center"/>
        <w:rPr>
          <w:rFonts w:cs="Times New Roman"/>
          <w:b/>
          <w:szCs w:val="24"/>
        </w:rPr>
      </w:pPr>
      <w:r w:rsidRPr="00747925">
        <w:rPr>
          <w:rFonts w:cs="Times New Roman"/>
          <w:b/>
          <w:szCs w:val="24"/>
        </w:rPr>
        <w:t>Отчет о проведении тестирования подключения сервиса РМИС к компоненту «Концентратор услуг ФЭР»</w:t>
      </w:r>
    </w:p>
    <w:p w14:paraId="7A6EBDE0" w14:textId="77777777" w:rsidR="00DC27D1" w:rsidRPr="00747925" w:rsidRDefault="00DC27D1" w:rsidP="00DC27D1">
      <w:pPr>
        <w:pStyle w:val="ac"/>
      </w:pPr>
      <w:r w:rsidRPr="00747925">
        <w:t xml:space="preserve">Прошу принять отчет об успешной проверке взаимодействия сервиса РМИС с тестовой версией компонента «Концентратор услуг ФЭР» для предоставления в электронном виде услуги «Вызов врача на дом». </w:t>
      </w:r>
    </w:p>
    <w:p w14:paraId="057728F9" w14:textId="77777777" w:rsidR="00DC27D1" w:rsidRPr="00747925" w:rsidRDefault="00DC27D1" w:rsidP="00DC27D1">
      <w:pPr>
        <w:pStyle w:val="ac"/>
      </w:pPr>
      <w:r w:rsidRPr="00747925">
        <w:t xml:space="preserve">Сведения об организации, эксплуатирующей </w:t>
      </w:r>
      <w:r w:rsidR="007C7191" w:rsidRPr="00747925">
        <w:t>РМ</w:t>
      </w:r>
      <w:r w:rsidRPr="00747925">
        <w:t>ИС, приведены в таблице</w:t>
      </w:r>
      <w:r w:rsidR="00BD601B" w:rsidRPr="00747925">
        <w:t xml:space="preserve"> </w:t>
      </w:r>
      <w:r w:rsidR="00ED01B9" w:rsidRPr="00747925">
        <w:fldChar w:fldCharType="begin"/>
      </w:r>
      <w:r w:rsidR="00ED01B9" w:rsidRPr="00747925">
        <w:instrText xml:space="preserve"> REF _Ref466281220 \h  \* MERGEFORMAT </w:instrText>
      </w:r>
      <w:r w:rsidR="00ED01B9" w:rsidRPr="00747925">
        <w:fldChar w:fldCharType="separate"/>
      </w:r>
      <w:r w:rsidR="00A954A8" w:rsidRPr="00A954A8">
        <w:rPr>
          <w:vanish/>
        </w:rPr>
        <w:t>Таблица</w:t>
      </w:r>
      <w:r w:rsidR="00A954A8" w:rsidRPr="00747925">
        <w:t xml:space="preserve"> Е. </w:t>
      </w:r>
      <w:r w:rsidR="00A954A8">
        <w:t>1</w:t>
      </w:r>
      <w:r w:rsidR="00ED01B9" w:rsidRPr="00747925">
        <w:fldChar w:fldCharType="end"/>
      </w:r>
      <w:r w:rsidRPr="00747925">
        <w:t>. Сведения о статусе прохождения тестирования приведены в таблице</w:t>
      </w:r>
      <w:r w:rsidR="00BD601B" w:rsidRPr="00747925">
        <w:t xml:space="preserve"> </w:t>
      </w:r>
      <w:r w:rsidR="00ED01B9" w:rsidRPr="00747925">
        <w:fldChar w:fldCharType="begin"/>
      </w:r>
      <w:r w:rsidR="00ED01B9" w:rsidRPr="00747925">
        <w:instrText xml:space="preserve"> REF _Ref466281228 \h  \* MERGEFORMAT </w:instrText>
      </w:r>
      <w:r w:rsidR="00ED01B9" w:rsidRPr="00747925">
        <w:fldChar w:fldCharType="separate"/>
      </w:r>
      <w:r w:rsidR="00A954A8" w:rsidRPr="00A954A8">
        <w:rPr>
          <w:vanish/>
        </w:rPr>
        <w:t>Таблица</w:t>
      </w:r>
      <w:r w:rsidR="00A954A8" w:rsidRPr="00747925">
        <w:t xml:space="preserve"> Е. </w:t>
      </w:r>
      <w:r w:rsidR="00A954A8">
        <w:t>2</w:t>
      </w:r>
      <w:r w:rsidR="00ED01B9" w:rsidRPr="00747925">
        <w:fldChar w:fldCharType="end"/>
      </w:r>
      <w:r w:rsidRPr="00747925">
        <w:t>.</w:t>
      </w:r>
    </w:p>
    <w:p w14:paraId="476B8FD4" w14:textId="77777777" w:rsidR="00DC27D1" w:rsidRPr="00747925" w:rsidRDefault="00DC27D1" w:rsidP="00DC27D1">
      <w:pPr>
        <w:pStyle w:val="affffffffff4"/>
      </w:pPr>
      <w:bookmarkStart w:id="215" w:name="_Ref466281220"/>
      <w:r w:rsidRPr="00747925">
        <w:t xml:space="preserve">Таблица Е. </w:t>
      </w:r>
      <w:r w:rsidR="00B35612" w:rsidRPr="00747925">
        <w:fldChar w:fldCharType="begin"/>
      </w:r>
      <w:r w:rsidR="005906C9" w:rsidRPr="00747925">
        <w:instrText xml:space="preserve"> SEQ Таблица_Е. \* ARABIC </w:instrText>
      </w:r>
      <w:r w:rsidR="00B35612" w:rsidRPr="00747925">
        <w:fldChar w:fldCharType="separate"/>
      </w:r>
      <w:r w:rsidR="00A954A8">
        <w:rPr>
          <w:noProof/>
        </w:rPr>
        <w:t>1</w:t>
      </w:r>
      <w:r w:rsidR="00B35612" w:rsidRPr="00747925">
        <w:rPr>
          <w:noProof/>
        </w:rPr>
        <w:fldChar w:fldCharType="end"/>
      </w:r>
      <w:bookmarkEnd w:id="215"/>
      <w:r w:rsidRPr="00747925">
        <w:t xml:space="preserve"> − Сведения об организаци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260"/>
      </w:tblGrid>
      <w:tr w:rsidR="00DC27D1" w:rsidRPr="00747925" w14:paraId="7616F9CF" w14:textId="77777777" w:rsidTr="00DC27D1">
        <w:trPr>
          <w:trHeight w:val="20"/>
        </w:trPr>
        <w:tc>
          <w:tcPr>
            <w:tcW w:w="6379" w:type="dxa"/>
            <w:shd w:val="clear" w:color="auto" w:fill="auto"/>
            <w:hideMark/>
          </w:tcPr>
          <w:p w14:paraId="04799AC6" w14:textId="7BA0A2C1" w:rsidR="00DC27D1" w:rsidRPr="00CC0CF8"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Наименование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 в сфере здравоохранения</w:t>
            </w:r>
            <w:r w:rsidRPr="00747925">
              <w:rPr>
                <w:rFonts w:cs="Times New Roman"/>
                <w:b/>
                <w:bCs/>
                <w:color w:val="000000"/>
                <w:szCs w:val="24"/>
              </w:rPr>
              <w:t xml:space="preserve">, эксплуатирующей </w:t>
            </w:r>
            <w:r w:rsidR="007C7191" w:rsidRPr="00747925">
              <w:rPr>
                <w:rFonts w:cs="Times New Roman"/>
                <w:b/>
                <w:bCs/>
                <w:color w:val="000000"/>
                <w:szCs w:val="24"/>
              </w:rPr>
              <w:t>РМ</w:t>
            </w:r>
            <w:r w:rsidRPr="00747925">
              <w:rPr>
                <w:rFonts w:cs="Times New Roman"/>
                <w:b/>
                <w:bCs/>
                <w:color w:val="000000"/>
                <w:szCs w:val="24"/>
              </w:rPr>
              <w:t>ИС</w:t>
            </w:r>
          </w:p>
        </w:tc>
        <w:tc>
          <w:tcPr>
            <w:tcW w:w="3260" w:type="dxa"/>
            <w:shd w:val="clear" w:color="auto" w:fill="auto"/>
            <w:vAlign w:val="center"/>
            <w:hideMark/>
          </w:tcPr>
          <w:p w14:paraId="483360D7" w14:textId="77777777" w:rsidR="00DC27D1" w:rsidRPr="00747925" w:rsidRDefault="00DC27D1" w:rsidP="00DC27D1">
            <w:pPr>
              <w:spacing w:before="60" w:after="60" w:line="276" w:lineRule="auto"/>
              <w:rPr>
                <w:rFonts w:cs="Times New Roman"/>
                <w:color w:val="000000"/>
                <w:szCs w:val="24"/>
              </w:rPr>
            </w:pPr>
          </w:p>
        </w:tc>
      </w:tr>
      <w:tr w:rsidR="00DC27D1" w:rsidRPr="00747925" w14:paraId="2E6ACA7D" w14:textId="77777777" w:rsidTr="00DC27D1">
        <w:trPr>
          <w:trHeight w:val="20"/>
        </w:trPr>
        <w:tc>
          <w:tcPr>
            <w:tcW w:w="6379" w:type="dxa"/>
            <w:shd w:val="clear" w:color="auto" w:fill="auto"/>
            <w:hideMark/>
          </w:tcPr>
          <w:p w14:paraId="6A7A7501" w14:textId="35A82AB1"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ФИО </w:t>
            </w:r>
            <w:r w:rsidR="00CC0CF8">
              <w:rPr>
                <w:rFonts w:cs="Times New Roman"/>
                <w:b/>
                <w:bCs/>
                <w:color w:val="000000"/>
                <w:szCs w:val="24"/>
              </w:rPr>
              <w:t>ответственного</w:t>
            </w:r>
            <w:r w:rsidR="00CC0CF8" w:rsidRPr="00747925">
              <w:rPr>
                <w:rFonts w:cs="Times New Roman"/>
                <w:b/>
                <w:bCs/>
                <w:color w:val="000000"/>
                <w:szCs w:val="24"/>
              </w:rPr>
              <w:t xml:space="preserve"> </w:t>
            </w:r>
            <w:proofErr w:type="gramStart"/>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w:t>
            </w:r>
            <w:proofErr w:type="gramEnd"/>
            <w:r w:rsidR="00CC0CF8" w:rsidRPr="00CC0CF8">
              <w:rPr>
                <w:rFonts w:cs="Times New Roman"/>
                <w:b/>
                <w:bCs/>
                <w:color w:val="000000"/>
                <w:szCs w:val="24"/>
              </w:rPr>
              <w:t xml:space="preserve"> в сфере здравоохранения</w:t>
            </w:r>
          </w:p>
        </w:tc>
        <w:tc>
          <w:tcPr>
            <w:tcW w:w="3260" w:type="dxa"/>
            <w:shd w:val="clear" w:color="auto" w:fill="auto"/>
            <w:vAlign w:val="center"/>
            <w:hideMark/>
          </w:tcPr>
          <w:p w14:paraId="76E79C79" w14:textId="77777777" w:rsidR="00DC27D1" w:rsidRPr="00747925" w:rsidRDefault="00DC27D1" w:rsidP="00DC27D1">
            <w:pPr>
              <w:spacing w:before="60" w:after="60" w:line="276" w:lineRule="auto"/>
              <w:rPr>
                <w:rFonts w:cs="Times New Roman"/>
                <w:color w:val="000000"/>
                <w:szCs w:val="24"/>
              </w:rPr>
            </w:pPr>
          </w:p>
        </w:tc>
      </w:tr>
      <w:tr w:rsidR="00DC27D1" w:rsidRPr="00747925" w14:paraId="420FC43F" w14:textId="77777777" w:rsidTr="00DC27D1">
        <w:trPr>
          <w:trHeight w:val="20"/>
        </w:trPr>
        <w:tc>
          <w:tcPr>
            <w:tcW w:w="6379" w:type="dxa"/>
            <w:shd w:val="clear" w:color="auto" w:fill="auto"/>
            <w:hideMark/>
          </w:tcPr>
          <w:p w14:paraId="51E6F30D" w14:textId="6F54A91E" w:rsidR="00DC27D1" w:rsidRPr="00747925" w:rsidRDefault="00DC27D1" w:rsidP="00CC0CF8">
            <w:pPr>
              <w:spacing w:before="60" w:after="60" w:line="276" w:lineRule="auto"/>
              <w:rPr>
                <w:rFonts w:cs="Times New Roman"/>
                <w:b/>
                <w:bCs/>
                <w:color w:val="000000"/>
                <w:szCs w:val="24"/>
              </w:rPr>
            </w:pPr>
            <w:r w:rsidRPr="00747925">
              <w:rPr>
                <w:rFonts w:cs="Times New Roman"/>
                <w:b/>
                <w:bCs/>
                <w:color w:val="000000"/>
                <w:szCs w:val="24"/>
              </w:rPr>
              <w:t xml:space="preserve">Адрес электронной </w:t>
            </w:r>
            <w:proofErr w:type="gramStart"/>
            <w:r w:rsidRPr="00747925">
              <w:rPr>
                <w:rFonts w:cs="Times New Roman"/>
                <w:b/>
                <w:bCs/>
                <w:color w:val="000000"/>
                <w:szCs w:val="24"/>
              </w:rPr>
              <w:t xml:space="preserve">почты </w:t>
            </w:r>
            <w:r w:rsidR="00CC0CF8">
              <w:rPr>
                <w:rFonts w:cs="Times New Roman"/>
                <w:b/>
                <w:bCs/>
                <w:color w:val="000000"/>
                <w:szCs w:val="24"/>
              </w:rPr>
              <w:t>ответственного</w:t>
            </w:r>
            <w:r w:rsidR="00CC0CF8" w:rsidRPr="00747925">
              <w:rPr>
                <w:rFonts w:cs="Times New Roman"/>
                <w:b/>
                <w:bCs/>
                <w:color w:val="000000"/>
                <w:szCs w:val="24"/>
              </w:rPr>
              <w:t xml:space="preserve"> </w:t>
            </w:r>
            <w:r w:rsidRPr="00747925">
              <w:rPr>
                <w:rFonts w:cs="Times New Roman"/>
                <w:b/>
                <w:bCs/>
                <w:color w:val="000000"/>
                <w:szCs w:val="24"/>
              </w:rPr>
              <w:t xml:space="preserve">лица </w:t>
            </w:r>
            <w:r w:rsidR="00CC0CF8">
              <w:rPr>
                <w:rFonts w:cs="Times New Roman"/>
                <w:b/>
                <w:bCs/>
                <w:color w:val="000000"/>
                <w:szCs w:val="24"/>
              </w:rPr>
              <w:t>о</w:t>
            </w:r>
            <w:r w:rsidR="00CC0CF8" w:rsidRPr="00CC0CF8">
              <w:rPr>
                <w:rFonts w:cs="Times New Roman"/>
                <w:b/>
                <w:bCs/>
                <w:color w:val="000000"/>
                <w:szCs w:val="24"/>
              </w:rPr>
              <w:t>рган</w:t>
            </w:r>
            <w:r w:rsidR="00CC0CF8">
              <w:rPr>
                <w:rFonts w:cs="Times New Roman"/>
                <w:b/>
                <w:bCs/>
                <w:color w:val="000000"/>
                <w:szCs w:val="24"/>
              </w:rPr>
              <w:t>а</w:t>
            </w:r>
            <w:r w:rsidR="00CC0CF8" w:rsidRPr="00CC0CF8">
              <w:rPr>
                <w:rFonts w:cs="Times New Roman"/>
                <w:b/>
                <w:bCs/>
                <w:color w:val="000000"/>
                <w:szCs w:val="24"/>
              </w:rPr>
              <w:t xml:space="preserve"> исполнительной власти субъекта Российской Федерации</w:t>
            </w:r>
            <w:proofErr w:type="gramEnd"/>
            <w:r w:rsidR="00CC0CF8" w:rsidRPr="00CC0CF8">
              <w:rPr>
                <w:rFonts w:cs="Times New Roman"/>
                <w:b/>
                <w:bCs/>
                <w:color w:val="000000"/>
                <w:szCs w:val="24"/>
              </w:rPr>
              <w:t xml:space="preserve"> в сфере здравоохранения</w:t>
            </w:r>
          </w:p>
        </w:tc>
        <w:tc>
          <w:tcPr>
            <w:tcW w:w="3260" w:type="dxa"/>
            <w:shd w:val="clear" w:color="auto" w:fill="auto"/>
            <w:vAlign w:val="center"/>
            <w:hideMark/>
          </w:tcPr>
          <w:p w14:paraId="24072B2B" w14:textId="77777777" w:rsidR="00DC27D1" w:rsidRPr="00747925" w:rsidRDefault="00DC27D1" w:rsidP="00DC27D1">
            <w:pPr>
              <w:spacing w:before="60" w:after="60" w:line="276" w:lineRule="auto"/>
              <w:rPr>
                <w:rFonts w:cs="Times New Roman"/>
                <w:color w:val="000000"/>
                <w:szCs w:val="24"/>
              </w:rPr>
            </w:pPr>
          </w:p>
        </w:tc>
      </w:tr>
      <w:tr w:rsidR="00DC27D1" w:rsidRPr="00747925" w14:paraId="44E33892"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71E8847E"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 xml:space="preserve">Полное наименование </w:t>
            </w:r>
            <w:r w:rsidR="007C7191" w:rsidRPr="00747925">
              <w:rPr>
                <w:rFonts w:cs="Times New Roman"/>
                <w:b/>
                <w:bCs/>
                <w:color w:val="000000"/>
                <w:szCs w:val="24"/>
              </w:rPr>
              <w:t>РМ</w:t>
            </w:r>
            <w:r w:rsidRPr="00747925">
              <w:rPr>
                <w:rFonts w:cs="Times New Roman"/>
                <w:b/>
                <w:bCs/>
                <w:color w:val="000000"/>
                <w:szCs w:val="24"/>
              </w:rPr>
              <w:t>ИС</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FCD4A" w14:textId="77777777" w:rsidR="00DC27D1" w:rsidRPr="00747925" w:rsidRDefault="00DC27D1" w:rsidP="00DC27D1">
            <w:pPr>
              <w:spacing w:before="60" w:after="60" w:line="276" w:lineRule="auto"/>
              <w:rPr>
                <w:rFonts w:cs="Times New Roman"/>
                <w:color w:val="000000"/>
                <w:szCs w:val="24"/>
              </w:rPr>
            </w:pPr>
          </w:p>
        </w:tc>
      </w:tr>
      <w:tr w:rsidR="00DC27D1" w:rsidRPr="00747925" w14:paraId="374C365E"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5BFE04B7"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Субъект Российской Федерации</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07DA3D" w14:textId="77777777" w:rsidR="00DC27D1" w:rsidRPr="00747925" w:rsidRDefault="00DC27D1" w:rsidP="00DC27D1">
            <w:pPr>
              <w:spacing w:before="60" w:after="60" w:line="276" w:lineRule="auto"/>
              <w:rPr>
                <w:rFonts w:cs="Times New Roman"/>
                <w:color w:val="000000"/>
                <w:szCs w:val="24"/>
              </w:rPr>
            </w:pPr>
          </w:p>
        </w:tc>
      </w:tr>
      <w:tr w:rsidR="00DC27D1" w:rsidRPr="00747925" w14:paraId="1880CCD7"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01CE96AF"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Адрес сервиса приема заявлений на вызов врача на дом с ЕПГУ</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776594" w14:textId="77777777" w:rsidR="00DC27D1" w:rsidRPr="00747925" w:rsidRDefault="00DC27D1" w:rsidP="00DC27D1">
            <w:pPr>
              <w:spacing w:before="60" w:after="60" w:line="276" w:lineRule="auto"/>
              <w:rPr>
                <w:rFonts w:cs="Times New Roman"/>
                <w:color w:val="000000"/>
                <w:szCs w:val="24"/>
              </w:rPr>
            </w:pPr>
          </w:p>
        </w:tc>
      </w:tr>
      <w:tr w:rsidR="00DC27D1" w:rsidRPr="00747925" w14:paraId="059881D0" w14:textId="77777777" w:rsidTr="00DC27D1">
        <w:trPr>
          <w:trHeight w:val="20"/>
        </w:trPr>
        <w:tc>
          <w:tcPr>
            <w:tcW w:w="6379" w:type="dxa"/>
            <w:tcBorders>
              <w:top w:val="single" w:sz="4" w:space="0" w:color="auto"/>
              <w:left w:val="single" w:sz="4" w:space="0" w:color="auto"/>
              <w:bottom w:val="single" w:sz="4" w:space="0" w:color="auto"/>
              <w:right w:val="single" w:sz="4" w:space="0" w:color="auto"/>
            </w:tcBorders>
            <w:shd w:val="clear" w:color="auto" w:fill="auto"/>
            <w:hideMark/>
          </w:tcPr>
          <w:p w14:paraId="203F1811"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 xml:space="preserve">Идентификатор </w:t>
            </w:r>
            <w:r w:rsidR="00470E43" w:rsidRPr="00747925">
              <w:rPr>
                <w:rFonts w:cs="Times New Roman"/>
                <w:b/>
                <w:bCs/>
                <w:color w:val="000000"/>
                <w:szCs w:val="24"/>
              </w:rPr>
              <w:t>РМ</w:t>
            </w:r>
            <w:r w:rsidRPr="00747925">
              <w:rPr>
                <w:rFonts w:cs="Times New Roman"/>
                <w:b/>
                <w:bCs/>
                <w:color w:val="000000"/>
                <w:szCs w:val="24"/>
              </w:rPr>
              <w:t>ИС в компоненте «Концентратор услуг ФЭР»</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8B145A" w14:textId="77777777" w:rsidR="00DC27D1" w:rsidRPr="00747925" w:rsidRDefault="00DC27D1" w:rsidP="00DC27D1">
            <w:pPr>
              <w:spacing w:before="60" w:after="60" w:line="276" w:lineRule="auto"/>
              <w:rPr>
                <w:rFonts w:cs="Times New Roman"/>
                <w:color w:val="000000"/>
                <w:szCs w:val="24"/>
              </w:rPr>
            </w:pPr>
          </w:p>
        </w:tc>
      </w:tr>
    </w:tbl>
    <w:p w14:paraId="46B8B61E" w14:textId="77777777" w:rsidR="00DC27D1" w:rsidRPr="00747925" w:rsidRDefault="00DC27D1" w:rsidP="00DC27D1">
      <w:pPr>
        <w:pStyle w:val="affffffffff4"/>
      </w:pPr>
      <w:bookmarkStart w:id="216" w:name="_Ref466281228"/>
      <w:r w:rsidRPr="00747925">
        <w:t xml:space="preserve">Таблица Е. </w:t>
      </w:r>
      <w:r w:rsidR="00B35612" w:rsidRPr="00747925">
        <w:fldChar w:fldCharType="begin"/>
      </w:r>
      <w:r w:rsidR="005906C9" w:rsidRPr="00747925">
        <w:instrText xml:space="preserve"> SEQ Таблица_Е. \* ARABIC </w:instrText>
      </w:r>
      <w:r w:rsidR="00B35612" w:rsidRPr="00747925">
        <w:fldChar w:fldCharType="separate"/>
      </w:r>
      <w:r w:rsidR="00A954A8">
        <w:rPr>
          <w:noProof/>
        </w:rPr>
        <w:t>2</w:t>
      </w:r>
      <w:r w:rsidR="00B35612" w:rsidRPr="00747925">
        <w:rPr>
          <w:noProof/>
        </w:rPr>
        <w:fldChar w:fldCharType="end"/>
      </w:r>
      <w:bookmarkEnd w:id="216"/>
      <w:r w:rsidRPr="00747925">
        <w:t xml:space="preserve"> − Статус прохождения тестирования</w:t>
      </w: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2977"/>
        <w:gridCol w:w="3269"/>
      </w:tblGrid>
      <w:tr w:rsidR="00DC27D1" w:rsidRPr="00747925" w14:paraId="7A61F7C6" w14:textId="77777777" w:rsidTr="00DC27D1">
        <w:tc>
          <w:tcPr>
            <w:tcW w:w="6379" w:type="dxa"/>
            <w:gridSpan w:val="2"/>
          </w:tcPr>
          <w:p w14:paraId="372F8786"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Вызов врача на дом с ЕПГУ</w:t>
            </w:r>
          </w:p>
        </w:tc>
        <w:tc>
          <w:tcPr>
            <w:tcW w:w="3269" w:type="dxa"/>
          </w:tcPr>
          <w:p w14:paraId="356EE55D"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5A703905" w14:textId="77777777" w:rsidTr="00DC27D1">
        <w:tc>
          <w:tcPr>
            <w:tcW w:w="6379" w:type="dxa"/>
            <w:gridSpan w:val="2"/>
          </w:tcPr>
          <w:p w14:paraId="1B6B62B7"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Отмена вызова врача на дом с ЕПГУ по инициативе Пользователя ЕПГУ</w:t>
            </w:r>
          </w:p>
        </w:tc>
        <w:tc>
          <w:tcPr>
            <w:tcW w:w="3269" w:type="dxa"/>
          </w:tcPr>
          <w:p w14:paraId="01B6BCA8"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2E84744D" w14:textId="77777777" w:rsidTr="00DC27D1">
        <w:tc>
          <w:tcPr>
            <w:tcW w:w="6379" w:type="dxa"/>
            <w:gridSpan w:val="2"/>
          </w:tcPr>
          <w:p w14:paraId="1E48534E" w14:textId="77777777" w:rsidR="00DC27D1" w:rsidRPr="00747925" w:rsidRDefault="00DC27D1" w:rsidP="00DC27D1">
            <w:pPr>
              <w:spacing w:before="60" w:after="60" w:line="276" w:lineRule="auto"/>
              <w:rPr>
                <w:rFonts w:cs="Times New Roman"/>
                <w:szCs w:val="24"/>
              </w:rPr>
            </w:pPr>
            <w:r w:rsidRPr="00747925">
              <w:rPr>
                <w:rFonts w:cs="Times New Roman"/>
                <w:b/>
                <w:bCs/>
                <w:color w:val="000000"/>
                <w:szCs w:val="24"/>
              </w:rPr>
              <w:t xml:space="preserve">Информация о факте подтверждения вызова врача на дом МО предоставлена Пользователю ЕПГУ в «Ленте уведомлений» на ЕПГУ  </w:t>
            </w:r>
          </w:p>
        </w:tc>
        <w:tc>
          <w:tcPr>
            <w:tcW w:w="3269" w:type="dxa"/>
          </w:tcPr>
          <w:p w14:paraId="57B0A3B0"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19E6A105" w14:textId="77777777" w:rsidTr="00DC27D1">
        <w:tc>
          <w:tcPr>
            <w:tcW w:w="6379" w:type="dxa"/>
            <w:gridSpan w:val="2"/>
          </w:tcPr>
          <w:p w14:paraId="2A6E6DE3"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t xml:space="preserve">Информация о факте оказания медицинской услуги предоставлена Пользователю ЕПГУ в «Ленте уведомлений» на ЕПГУ  </w:t>
            </w:r>
          </w:p>
        </w:tc>
        <w:tc>
          <w:tcPr>
            <w:tcW w:w="3269" w:type="dxa"/>
          </w:tcPr>
          <w:p w14:paraId="697A74FB"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169602F1" w14:textId="77777777" w:rsidTr="00DC27D1">
        <w:tc>
          <w:tcPr>
            <w:tcW w:w="6379" w:type="dxa"/>
            <w:gridSpan w:val="2"/>
          </w:tcPr>
          <w:p w14:paraId="3FBBFC81" w14:textId="77777777" w:rsidR="00DC27D1" w:rsidRPr="00747925" w:rsidRDefault="00DC27D1" w:rsidP="00DC27D1">
            <w:pPr>
              <w:spacing w:before="60" w:after="60" w:line="276" w:lineRule="auto"/>
              <w:rPr>
                <w:rFonts w:cs="Times New Roman"/>
                <w:b/>
                <w:bCs/>
                <w:color w:val="000000"/>
                <w:szCs w:val="24"/>
              </w:rPr>
            </w:pPr>
            <w:r w:rsidRPr="00747925">
              <w:rPr>
                <w:rFonts w:cs="Times New Roman"/>
                <w:b/>
                <w:bCs/>
                <w:color w:val="000000"/>
                <w:szCs w:val="24"/>
              </w:rPr>
              <w:lastRenderedPageBreak/>
              <w:t xml:space="preserve">Информация о факте невозможности  оказания медицинской </w:t>
            </w:r>
            <w:proofErr w:type="gramStart"/>
            <w:r w:rsidRPr="00747925">
              <w:rPr>
                <w:rFonts w:cs="Times New Roman"/>
                <w:b/>
                <w:bCs/>
                <w:color w:val="000000"/>
                <w:szCs w:val="24"/>
              </w:rPr>
              <w:t>услуги</w:t>
            </w:r>
            <w:proofErr w:type="gramEnd"/>
            <w:r w:rsidRPr="00747925">
              <w:rPr>
                <w:rFonts w:cs="Times New Roman"/>
                <w:b/>
                <w:bCs/>
                <w:color w:val="000000"/>
                <w:szCs w:val="24"/>
              </w:rPr>
              <w:t xml:space="preserve"> по каким либо причинам предоставлена Пользователю ЕПГУ в «Ленте уведомлений» на ЕПГУ  </w:t>
            </w:r>
          </w:p>
        </w:tc>
        <w:tc>
          <w:tcPr>
            <w:tcW w:w="3269" w:type="dxa"/>
          </w:tcPr>
          <w:p w14:paraId="29D2C9D7"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59E71830" w14:textId="77777777" w:rsidTr="00DC27D1">
        <w:tc>
          <w:tcPr>
            <w:tcW w:w="6379" w:type="dxa"/>
            <w:gridSpan w:val="2"/>
          </w:tcPr>
          <w:p w14:paraId="13FB961E" w14:textId="77777777" w:rsidR="00DC27D1" w:rsidRPr="00747925" w:rsidRDefault="00DC27D1" w:rsidP="00DC27D1">
            <w:pPr>
              <w:spacing w:before="60" w:after="60" w:line="276" w:lineRule="auto"/>
              <w:rPr>
                <w:rFonts w:cs="Times New Roman"/>
                <w:b/>
                <w:bCs/>
                <w:color w:val="000000"/>
                <w:szCs w:val="24"/>
              </w:rPr>
            </w:pPr>
            <w:proofErr w:type="gramStart"/>
            <w:r w:rsidRPr="00747925">
              <w:rPr>
                <w:rFonts w:cs="Times New Roman"/>
                <w:b/>
                <w:bCs/>
                <w:color w:val="000000"/>
                <w:szCs w:val="24"/>
              </w:rPr>
              <w:t xml:space="preserve">Получена информация о факте передачи сведений о вызове врача на дом произведенному по источнику записи, отличному от ЕПГУ в МО.  </w:t>
            </w:r>
            <w:proofErr w:type="gramEnd"/>
          </w:p>
        </w:tc>
        <w:tc>
          <w:tcPr>
            <w:tcW w:w="3269" w:type="dxa"/>
          </w:tcPr>
          <w:p w14:paraId="35BACA13" w14:textId="77777777" w:rsidR="00DC27D1" w:rsidRPr="00747925" w:rsidRDefault="00DC27D1" w:rsidP="00DC27D1">
            <w:pPr>
              <w:spacing w:before="60" w:after="60" w:line="276" w:lineRule="auto"/>
              <w:jc w:val="center"/>
              <w:rPr>
                <w:rFonts w:cs="Times New Roman"/>
                <w:color w:val="000000"/>
                <w:szCs w:val="24"/>
              </w:rPr>
            </w:pPr>
            <w:r w:rsidRPr="00747925">
              <w:rPr>
                <w:rFonts w:cs="Times New Roman"/>
                <w:color w:val="000000"/>
                <w:szCs w:val="24"/>
              </w:rPr>
              <w:t>Да</w:t>
            </w:r>
            <w:proofErr w:type="gramStart"/>
            <w:r w:rsidRPr="00747925">
              <w:rPr>
                <w:rFonts w:cs="Times New Roman"/>
                <w:color w:val="000000"/>
                <w:szCs w:val="24"/>
              </w:rPr>
              <w:t>/Н</w:t>
            </w:r>
            <w:proofErr w:type="gramEnd"/>
            <w:r w:rsidRPr="00747925">
              <w:rPr>
                <w:rFonts w:cs="Times New Roman"/>
                <w:color w:val="000000"/>
                <w:szCs w:val="24"/>
              </w:rPr>
              <w:t>ет</w:t>
            </w:r>
          </w:p>
        </w:tc>
      </w:tr>
      <w:tr w:rsidR="00DC27D1" w:rsidRPr="00747925" w14:paraId="0A9E6A9F" w14:textId="77777777" w:rsidTr="00DC27D1">
        <w:trPr>
          <w:trHeight w:val="1603"/>
        </w:trPr>
        <w:tc>
          <w:tcPr>
            <w:tcW w:w="3402" w:type="dxa"/>
          </w:tcPr>
          <w:p w14:paraId="1197C8C0" w14:textId="77777777" w:rsidR="00DC27D1" w:rsidRPr="00747925" w:rsidRDefault="00DC27D1" w:rsidP="00DC27D1">
            <w:pPr>
              <w:pStyle w:val="affffffffff2"/>
              <w:spacing w:before="60" w:after="60" w:line="276" w:lineRule="auto"/>
            </w:pPr>
          </w:p>
          <w:p w14:paraId="06FD2307" w14:textId="77777777" w:rsidR="00DC27D1" w:rsidRPr="00747925" w:rsidRDefault="00DC27D1" w:rsidP="00DC27D1">
            <w:pPr>
              <w:pStyle w:val="affffffffff2"/>
              <w:spacing w:before="60" w:after="60" w:line="276" w:lineRule="auto"/>
            </w:pPr>
            <w:r w:rsidRPr="00747925">
              <w:t>Дата: _______________________</w:t>
            </w:r>
          </w:p>
        </w:tc>
        <w:tc>
          <w:tcPr>
            <w:tcW w:w="6246" w:type="dxa"/>
            <w:gridSpan w:val="2"/>
          </w:tcPr>
          <w:p w14:paraId="38357CA4" w14:textId="77777777" w:rsidR="00DC27D1" w:rsidRPr="00747925" w:rsidRDefault="00DC27D1" w:rsidP="00DC27D1">
            <w:pPr>
              <w:pStyle w:val="affffffffff2"/>
              <w:pBdr>
                <w:bottom w:val="single" w:sz="12" w:space="1" w:color="auto"/>
              </w:pBdr>
              <w:spacing w:before="60" w:after="60" w:line="276" w:lineRule="auto"/>
              <w:jc w:val="center"/>
            </w:pPr>
          </w:p>
          <w:p w14:paraId="76FB62C9" w14:textId="77777777" w:rsidR="00DC27D1" w:rsidRPr="00747925" w:rsidRDefault="00DC27D1" w:rsidP="00DC27D1">
            <w:pPr>
              <w:pStyle w:val="affffffffff2"/>
              <w:pBdr>
                <w:bottom w:val="single" w:sz="12" w:space="1" w:color="auto"/>
              </w:pBdr>
              <w:spacing w:before="60" w:after="60" w:line="276" w:lineRule="auto"/>
              <w:jc w:val="center"/>
            </w:pPr>
          </w:p>
          <w:p w14:paraId="2509B69A" w14:textId="77777777" w:rsidR="00DC27D1" w:rsidRPr="00747925" w:rsidRDefault="00DC27D1" w:rsidP="00DC27D1">
            <w:pPr>
              <w:pStyle w:val="affffffffff2"/>
              <w:spacing w:before="60" w:after="60" w:line="276" w:lineRule="auto"/>
              <w:jc w:val="center"/>
            </w:pPr>
            <w:r w:rsidRPr="00747925">
              <w:t>Должность</w:t>
            </w:r>
          </w:p>
          <w:p w14:paraId="00AEF5E9" w14:textId="77777777" w:rsidR="00DC27D1" w:rsidRPr="00747925" w:rsidRDefault="00DC27D1" w:rsidP="00DC27D1">
            <w:pPr>
              <w:pStyle w:val="affffffffff2"/>
              <w:spacing w:before="60" w:after="60" w:line="276" w:lineRule="auto"/>
              <w:jc w:val="center"/>
            </w:pPr>
            <w:r w:rsidRPr="00747925">
              <w:t>___________________________/____________________/</w:t>
            </w:r>
          </w:p>
          <w:p w14:paraId="531C9574" w14:textId="77777777" w:rsidR="00DC27D1" w:rsidRPr="00747925" w:rsidRDefault="00DC27D1" w:rsidP="00DC27D1">
            <w:pPr>
              <w:spacing w:before="60" w:after="60" w:line="276" w:lineRule="auto"/>
              <w:jc w:val="center"/>
              <w:rPr>
                <w:rFonts w:cs="Times New Roman"/>
                <w:szCs w:val="24"/>
              </w:rPr>
            </w:pPr>
            <w:r w:rsidRPr="00747925">
              <w:rPr>
                <w:rFonts w:cs="Times New Roman"/>
                <w:szCs w:val="24"/>
              </w:rPr>
              <w:t>Подпись                      МП                  Расшифровка подписи</w:t>
            </w:r>
          </w:p>
        </w:tc>
      </w:tr>
    </w:tbl>
    <w:p w14:paraId="7A6D0EC7" w14:textId="77777777" w:rsidR="00DC27D1" w:rsidRPr="00747925" w:rsidRDefault="00DC27D1" w:rsidP="00DC27D1">
      <w:pPr>
        <w:rPr>
          <w:rFonts w:cs="Times New Roman"/>
          <w:szCs w:val="24"/>
        </w:rPr>
      </w:pPr>
    </w:p>
    <w:p w14:paraId="44DCF143" w14:textId="77777777" w:rsidR="00DC27D1" w:rsidRPr="00747925" w:rsidRDefault="00DC27D1" w:rsidP="00DC27D1">
      <w:pPr>
        <w:rPr>
          <w:rFonts w:cs="Times New Roman"/>
          <w:szCs w:val="24"/>
        </w:rPr>
      </w:pPr>
    </w:p>
    <w:p w14:paraId="6B2072AD" w14:textId="77777777" w:rsidR="00DC27D1" w:rsidRPr="00747925" w:rsidRDefault="00DC27D1" w:rsidP="00DC27D1">
      <w:pPr>
        <w:pStyle w:val="a5"/>
        <w:ind w:left="709"/>
        <w:rPr>
          <w:rFonts w:ascii="Times New Roman" w:hAnsi="Times New Roman"/>
        </w:rPr>
      </w:pPr>
      <w:bookmarkStart w:id="217" w:name="_Toc521416475"/>
      <w:bookmarkStart w:id="218" w:name="_Ref466463834"/>
      <w:bookmarkEnd w:id="217"/>
    </w:p>
    <w:bookmarkEnd w:id="218"/>
    <w:p w14:paraId="56DC40CC" w14:textId="77777777" w:rsidR="00DC27D1" w:rsidRPr="00747925" w:rsidRDefault="00DC27D1" w:rsidP="00DC27D1">
      <w:pPr>
        <w:jc w:val="center"/>
        <w:rPr>
          <w:rFonts w:cs="Times New Roman"/>
        </w:rPr>
      </w:pPr>
      <w:r w:rsidRPr="00747925">
        <w:rPr>
          <w:rFonts w:cs="Times New Roman"/>
        </w:rPr>
        <w:t>(обязательное)</w:t>
      </w:r>
    </w:p>
    <w:p w14:paraId="5AAEA5F4" w14:textId="77777777" w:rsidR="00DC27D1" w:rsidRPr="00747925" w:rsidRDefault="00DC27D1" w:rsidP="00DC27D1">
      <w:pPr>
        <w:pStyle w:val="ac"/>
        <w:jc w:val="center"/>
        <w:rPr>
          <w:b/>
          <w:szCs w:val="24"/>
        </w:rPr>
      </w:pPr>
      <w:r w:rsidRPr="00747925">
        <w:rPr>
          <w:b/>
          <w:szCs w:val="24"/>
        </w:rPr>
        <w:t xml:space="preserve">Требования к сервису взаимодействия РМИС с компонентом «Концентратор услуг ФЭР» в рамках оказания услуги «Запись </w:t>
      </w:r>
      <w:r w:rsidR="0013035F" w:rsidRPr="00747925">
        <w:rPr>
          <w:b/>
          <w:szCs w:val="24"/>
        </w:rPr>
        <w:t xml:space="preserve">на прием </w:t>
      </w:r>
      <w:r w:rsidRPr="00747925">
        <w:rPr>
          <w:b/>
          <w:szCs w:val="24"/>
        </w:rPr>
        <w:t>к врачу» посредством ЕПГУ</w:t>
      </w:r>
    </w:p>
    <w:p w14:paraId="7921654B" w14:textId="77777777" w:rsidR="00DC27D1" w:rsidRPr="00747925" w:rsidRDefault="00DC27D1" w:rsidP="00DC27D1">
      <w:pPr>
        <w:pStyle w:val="20"/>
      </w:pPr>
      <w:bookmarkStart w:id="219" w:name="_Toc427742053"/>
      <w:bookmarkStart w:id="220" w:name="_Toc521416476"/>
      <w:r w:rsidRPr="00747925">
        <w:t xml:space="preserve">Описание </w:t>
      </w:r>
      <w:r w:rsidRPr="00747925">
        <w:rPr>
          <w:lang w:val="en-US"/>
        </w:rPr>
        <w:t>SOAP</w:t>
      </w:r>
      <w:r w:rsidRPr="00747925">
        <w:t>-сервиса на стороне РМИС</w:t>
      </w:r>
      <w:bookmarkEnd w:id="219"/>
      <w:bookmarkEnd w:id="220"/>
    </w:p>
    <w:p w14:paraId="1137DE6B" w14:textId="77777777" w:rsidR="00DC27D1" w:rsidRPr="00747925" w:rsidRDefault="00DC27D1" w:rsidP="00DC27D1">
      <w:pPr>
        <w:pStyle w:val="32"/>
        <w:rPr>
          <w:rFonts w:cs="Times New Roman"/>
        </w:rPr>
      </w:pPr>
      <w:bookmarkStart w:id="221" w:name="_Toc427742054"/>
      <w:r w:rsidRPr="00747925">
        <w:rPr>
          <w:rFonts w:cs="Times New Roman"/>
        </w:rPr>
        <w:t xml:space="preserve"> </w:t>
      </w:r>
      <w:bookmarkStart w:id="222" w:name="_Toc521416477"/>
      <w:r w:rsidRPr="00747925">
        <w:rPr>
          <w:rFonts w:cs="Times New Roman"/>
        </w:rPr>
        <w:t>Общие требования к РМИС и сервису</w:t>
      </w:r>
      <w:bookmarkEnd w:id="221"/>
      <w:bookmarkEnd w:id="222"/>
    </w:p>
    <w:p w14:paraId="275C5F34" w14:textId="77777777" w:rsidR="00DC27D1" w:rsidRPr="00747925" w:rsidRDefault="00DC27D1" w:rsidP="00DC27D1">
      <w:pPr>
        <w:pStyle w:val="a6"/>
      </w:pPr>
      <w:r w:rsidRPr="00747925">
        <w:t>РМИС должна являться сервером и отвечать на запросы компонента «Концентратор услуг ФЭР»;</w:t>
      </w:r>
    </w:p>
    <w:p w14:paraId="1DBD0770" w14:textId="77777777" w:rsidR="00DC27D1" w:rsidRPr="00747925" w:rsidRDefault="00DC27D1" w:rsidP="00DC27D1">
      <w:pPr>
        <w:pStyle w:val="a6"/>
      </w:pPr>
      <w:r w:rsidRPr="00747925">
        <w:t xml:space="preserve">В сервисе должны использоваться механизмы веб-служб (web-services), удовлетворяющие требованиям к разработке веб-сервисов; </w:t>
      </w:r>
    </w:p>
    <w:p w14:paraId="77D31A58" w14:textId="77777777" w:rsidR="00DC27D1" w:rsidRPr="00747925" w:rsidRDefault="00DC27D1" w:rsidP="00DC27D1">
      <w:pPr>
        <w:pStyle w:val="a6"/>
      </w:pPr>
      <w:r w:rsidRPr="00747925">
        <w:t>Веб-службы должны быть реализованы на основе протокола SOAP. Структура протокола должна быть описана на языке WSDL;</w:t>
      </w:r>
    </w:p>
    <w:p w14:paraId="78A686D2" w14:textId="77777777" w:rsidR="00DC27D1" w:rsidRPr="00747925" w:rsidRDefault="00DC27D1" w:rsidP="00DC27D1">
      <w:pPr>
        <w:pStyle w:val="a6"/>
      </w:pPr>
      <w:r w:rsidRPr="00747925">
        <w:t>Методы сервиса должны работать в синхронном режиме;</w:t>
      </w:r>
    </w:p>
    <w:p w14:paraId="278F1303" w14:textId="77777777" w:rsidR="00DC27D1" w:rsidRPr="00747925" w:rsidRDefault="00DC27D1" w:rsidP="00DC27D1">
      <w:pPr>
        <w:pStyle w:val="a6"/>
      </w:pPr>
      <w:r w:rsidRPr="00747925">
        <w:t xml:space="preserve">Сервис должен быть зарегистрирован в компоненте «Концентратор услуг ФЭР»; </w:t>
      </w:r>
    </w:p>
    <w:p w14:paraId="36D92325" w14:textId="77777777" w:rsidR="00DC27D1" w:rsidRPr="00747925" w:rsidRDefault="00DC27D1" w:rsidP="00DC27D1">
      <w:pPr>
        <w:pStyle w:val="a6"/>
      </w:pPr>
      <w:r w:rsidRPr="00747925">
        <w:t>Должно быть реализовано автоматическое подтверждение записи для пациентов, прошедших идентификацию на стороне РМИС.</w:t>
      </w:r>
    </w:p>
    <w:p w14:paraId="4326201A" w14:textId="77777777" w:rsidR="00DC27D1" w:rsidRPr="00747925" w:rsidRDefault="00DC27D1" w:rsidP="00DC27D1">
      <w:pPr>
        <w:pStyle w:val="a6"/>
      </w:pPr>
      <w:r w:rsidRPr="00747925">
        <w:t>Сервис включает методы, обеспечивающие:</w:t>
      </w:r>
    </w:p>
    <w:p w14:paraId="28AA613C" w14:textId="77777777" w:rsidR="00DC27D1" w:rsidRPr="00747925" w:rsidRDefault="00DC27D1" w:rsidP="00DC27D1">
      <w:pPr>
        <w:pStyle w:val="a6"/>
      </w:pPr>
      <w:r w:rsidRPr="00747925">
        <w:t>Идентификацию пациента в РМИС;</w:t>
      </w:r>
    </w:p>
    <w:p w14:paraId="2B6101D5" w14:textId="77777777" w:rsidR="00DC27D1" w:rsidRPr="00747925" w:rsidRDefault="00DC27D1" w:rsidP="00DC27D1">
      <w:pPr>
        <w:pStyle w:val="a6"/>
      </w:pPr>
      <w:r w:rsidRPr="00747925">
        <w:t>Предоставление списка МО, к которым прикреплен пациент по полису ОМС;</w:t>
      </w:r>
    </w:p>
    <w:p w14:paraId="43900359" w14:textId="77777777" w:rsidR="00DC27D1" w:rsidRPr="00747925" w:rsidRDefault="00DC27D1" w:rsidP="00DC27D1">
      <w:pPr>
        <w:pStyle w:val="a6"/>
      </w:pPr>
      <w:r w:rsidRPr="00747925">
        <w:t xml:space="preserve">Предоставление списка </w:t>
      </w:r>
      <w:r w:rsidR="001658AD" w:rsidRPr="00747925">
        <w:t>должностей медицинских специалистов</w:t>
      </w:r>
      <w:r w:rsidRPr="00747925">
        <w:t>, доступных пациенту;</w:t>
      </w:r>
    </w:p>
    <w:p w14:paraId="06DD454D" w14:textId="77777777" w:rsidR="00DC27D1" w:rsidRPr="00747925" w:rsidRDefault="00DC27D1" w:rsidP="00DC27D1">
      <w:pPr>
        <w:pStyle w:val="a6"/>
      </w:pPr>
      <w:r w:rsidRPr="00747925">
        <w:t xml:space="preserve">Предоставление списка доступных пациенту специалистов для выбранной </w:t>
      </w:r>
      <w:r w:rsidR="001658AD" w:rsidRPr="00747925">
        <w:t>должности медицинских специалистов</w:t>
      </w:r>
      <w:r w:rsidRPr="00747925">
        <w:t>;</w:t>
      </w:r>
    </w:p>
    <w:p w14:paraId="71B857E3" w14:textId="77777777" w:rsidR="00DC27D1" w:rsidRPr="00747925" w:rsidRDefault="00DC27D1" w:rsidP="00DC27D1">
      <w:pPr>
        <w:pStyle w:val="a6"/>
      </w:pPr>
      <w:r w:rsidRPr="00747925">
        <w:t>Предоставление доступного расписания (в формате дата и время приема) для записи на прием к врачу;</w:t>
      </w:r>
    </w:p>
    <w:p w14:paraId="48109327" w14:textId="77777777" w:rsidR="00DC27D1" w:rsidRPr="00747925" w:rsidRDefault="00DC27D1" w:rsidP="00DC27D1">
      <w:pPr>
        <w:pStyle w:val="a6"/>
      </w:pPr>
      <w:r w:rsidRPr="00747925">
        <w:t>Создание записи на прием к врачу;</w:t>
      </w:r>
    </w:p>
    <w:p w14:paraId="3EEA2A64" w14:textId="77777777" w:rsidR="00DC27D1" w:rsidRPr="00747925" w:rsidRDefault="00DC27D1" w:rsidP="00DC27D1">
      <w:pPr>
        <w:pStyle w:val="a6"/>
      </w:pPr>
      <w:r w:rsidRPr="00747925">
        <w:t>Отмена ранее созданной записи на прием к врачу.</w:t>
      </w:r>
    </w:p>
    <w:p w14:paraId="38691565" w14:textId="77777777" w:rsidR="00DC27D1" w:rsidRPr="00747925" w:rsidRDefault="00DC27D1" w:rsidP="00DC27D1">
      <w:pPr>
        <w:pStyle w:val="26"/>
        <w:rPr>
          <w:szCs w:val="24"/>
        </w:rPr>
      </w:pPr>
      <w:r w:rsidRPr="00747925">
        <w:rPr>
          <w:szCs w:val="24"/>
        </w:rPr>
        <w:lastRenderedPageBreak/>
        <w:t xml:space="preserve">Каждому обращению Пользователя ЕПГУ с целью выполнения сценариев компонентом «Концентратор услуг ФЭР» присваивается идентификатор сессии. Данный параметр передается во всех запросах от компонента «Концентратор услуг ФЭР» к РМИС (также в ответах РМИС) и хранится как на стороне компонента «Концентратор услуг ФЭР», так и на стороне РМИС для идентификации пациента при получении последующих запросов в процессе создания одной записи. При этом время хранения информации в РМИС между запросами должно составлять не менее 959 секунд. Если следующее обращение этого же пациента произойдет через больший промежуток времени, то РМИС должна будет возвратить ошибку: «истекло время ожидания сессии». На стороне компонента «Концентратор услуг ФЭР» пациенту будет присвоен новый идентификатор сессии. </w:t>
      </w:r>
    </w:p>
    <w:p w14:paraId="3CC95746" w14:textId="77777777" w:rsidR="008B4882" w:rsidRDefault="00BD601B" w:rsidP="00F554ED">
      <w:pPr>
        <w:pStyle w:val="26"/>
        <w:rPr>
          <w:szCs w:val="24"/>
        </w:rPr>
      </w:pPr>
      <w:r w:rsidRPr="00747925">
        <w:rPr>
          <w:szCs w:val="24"/>
        </w:rPr>
        <w:t>Значение MO</w:t>
      </w:r>
      <w:r w:rsidR="00DC27D1" w:rsidRPr="00747925">
        <w:rPr>
          <w:rFonts w:eastAsiaTheme="minorHAnsi"/>
          <w:szCs w:val="24"/>
          <w:lang w:eastAsia="en-US"/>
        </w:rPr>
        <w:t>_</w:t>
      </w:r>
      <w:r w:rsidR="00DC27D1" w:rsidRPr="00747925">
        <w:rPr>
          <w:rFonts w:eastAsiaTheme="minorHAnsi"/>
          <w:szCs w:val="24"/>
          <w:lang w:val="en-US" w:eastAsia="en-US"/>
        </w:rPr>
        <w:t>OID</w:t>
      </w:r>
      <w:r w:rsidR="00DC27D1" w:rsidRPr="00747925">
        <w:rPr>
          <w:rFonts w:eastAsiaTheme="minorHAnsi"/>
          <w:szCs w:val="24"/>
          <w:lang w:eastAsia="en-US"/>
        </w:rPr>
        <w:t xml:space="preserve"> должно соответст</w:t>
      </w:r>
      <w:r w:rsidR="009D42D7" w:rsidRPr="00747925">
        <w:rPr>
          <w:rFonts w:eastAsiaTheme="minorHAnsi"/>
          <w:szCs w:val="24"/>
          <w:lang w:eastAsia="en-US"/>
        </w:rPr>
        <w:t>вовать е</w:t>
      </w:r>
      <w:r w:rsidR="009D42D7" w:rsidRPr="00747925">
        <w:rPr>
          <w:szCs w:val="24"/>
        </w:rPr>
        <w:t xml:space="preserve">диному уникальному идентификатору медицинской организации (OID) согласно справочнику </w:t>
      </w:r>
      <w:r w:rsidR="007D3849">
        <w:rPr>
          <w:szCs w:val="24"/>
        </w:rPr>
        <w:t>Ф</w:t>
      </w:r>
      <w:r w:rsidR="009D42D7" w:rsidRPr="00747925">
        <w:rPr>
          <w:szCs w:val="24"/>
        </w:rPr>
        <w:t xml:space="preserve">НСИ 1.2.643.5.1.13.2.1.1.178 «Регистр медицинских организаций Российской Федерации. Версия 2». Использовать необходимо OID из актуальной версии вышеуказанного справочника, опубликованного в реестре </w:t>
      </w:r>
      <w:r w:rsidR="007D3849">
        <w:rPr>
          <w:szCs w:val="24"/>
        </w:rPr>
        <w:t>Ф</w:t>
      </w:r>
      <w:r w:rsidR="009D42D7" w:rsidRPr="00747925">
        <w:rPr>
          <w:szCs w:val="24"/>
        </w:rPr>
        <w:t xml:space="preserve">НСИ. </w:t>
      </w:r>
    </w:p>
    <w:p w14:paraId="7450F17A" w14:textId="1E5DB2A9" w:rsidR="008B4882" w:rsidRDefault="008B4882" w:rsidP="00F554ED">
      <w:pPr>
        <w:pStyle w:val="26"/>
        <w:rPr>
          <w:szCs w:val="24"/>
        </w:rPr>
      </w:pPr>
      <w:r w:rsidRPr="008B4882">
        <w:rPr>
          <w:szCs w:val="24"/>
        </w:rPr>
        <w:t>В поле MO_OID также возможно передавать OID структурного подразделения МО (значения из ФРМО).</w:t>
      </w:r>
    </w:p>
    <w:p w14:paraId="07946C71" w14:textId="5DF753A6" w:rsidR="00A810C7" w:rsidRPr="00747925" w:rsidRDefault="004E1693" w:rsidP="00F554ED">
      <w:pPr>
        <w:pStyle w:val="26"/>
        <w:rPr>
          <w:szCs w:val="24"/>
        </w:rPr>
      </w:pPr>
      <w:r w:rsidRPr="00747925">
        <w:rPr>
          <w:szCs w:val="24"/>
        </w:rPr>
        <w:t xml:space="preserve">Значение </w:t>
      </w:r>
      <w:r w:rsidRPr="00747925">
        <w:t>ServiceSpec должно соответс</w:t>
      </w:r>
      <w:r w:rsidR="0000796B" w:rsidRPr="00747925">
        <w:t>т</w:t>
      </w:r>
      <w:r w:rsidRPr="00747925">
        <w:t>вовать</w:t>
      </w:r>
      <w:r w:rsidR="00264E2D" w:rsidRPr="00747925">
        <w:rPr>
          <w:szCs w:val="24"/>
        </w:rPr>
        <w:t xml:space="preserve"> </w:t>
      </w:r>
      <w:r w:rsidRPr="00747925">
        <w:rPr>
          <w:szCs w:val="24"/>
        </w:rPr>
        <w:t>значению из с</w:t>
      </w:r>
      <w:r w:rsidR="00264E2D" w:rsidRPr="00747925">
        <w:rPr>
          <w:szCs w:val="24"/>
        </w:rPr>
        <w:t>правочник</w:t>
      </w:r>
      <w:r w:rsidRPr="00747925">
        <w:rPr>
          <w:szCs w:val="24"/>
        </w:rPr>
        <w:t>а</w:t>
      </w:r>
      <w:r w:rsidR="00264E2D" w:rsidRPr="00747925">
        <w:rPr>
          <w:szCs w:val="24"/>
        </w:rPr>
        <w:t xml:space="preserve"> </w:t>
      </w:r>
      <w:r w:rsidR="00E93207" w:rsidRPr="00747925">
        <w:rPr>
          <w:szCs w:val="24"/>
        </w:rPr>
        <w:t>Ф</w:t>
      </w:r>
      <w:r w:rsidR="0000796B" w:rsidRPr="00747925">
        <w:rPr>
          <w:szCs w:val="24"/>
        </w:rPr>
        <w:t>НСИ 1.2.643.5.1.13.13.11.1102 «ФРМР. Должности медицинского персонала»</w:t>
      </w:r>
      <w:r w:rsidR="001F3D25" w:rsidRPr="00747925">
        <w:rPr>
          <w:szCs w:val="24"/>
        </w:rPr>
        <w:t xml:space="preserve">, </w:t>
      </w:r>
      <w:proofErr w:type="gramStart"/>
      <w:r w:rsidR="001F3D25" w:rsidRPr="00747925">
        <w:rPr>
          <w:szCs w:val="24"/>
        </w:rPr>
        <w:t>расположенном</w:t>
      </w:r>
      <w:proofErr w:type="gramEnd"/>
      <w:r w:rsidR="001F3D25" w:rsidRPr="00747925">
        <w:rPr>
          <w:szCs w:val="24"/>
        </w:rPr>
        <w:t xml:space="preserve"> в папк</w:t>
      </w:r>
      <w:r w:rsidR="00A810C7" w:rsidRPr="00747925">
        <w:rPr>
          <w:szCs w:val="24"/>
        </w:rPr>
        <w:t>ах:</w:t>
      </w:r>
    </w:p>
    <w:p w14:paraId="205C1BAD" w14:textId="1C6B7771" w:rsidR="00A810C7" w:rsidRPr="00747925" w:rsidRDefault="001F3D25" w:rsidP="00F43132">
      <w:pPr>
        <w:pStyle w:val="26"/>
        <w:numPr>
          <w:ilvl w:val="0"/>
          <w:numId w:val="91"/>
        </w:numPr>
        <w:rPr>
          <w:szCs w:val="24"/>
        </w:rPr>
      </w:pPr>
      <w:r w:rsidRPr="00747925">
        <w:rPr>
          <w:szCs w:val="24"/>
        </w:rPr>
        <w:t>«Должности работников медицинских организаций» -&gt; «Должности медицинских работников» -&gt; «Должности специалистов с высшим профессиональным (медицинским) образованием (врачи) » -&gt; «врачи-специалисты»</w:t>
      </w:r>
      <w:r w:rsidR="00A810C7" w:rsidRPr="00747925">
        <w:rPr>
          <w:szCs w:val="24"/>
        </w:rPr>
        <w:t>,</w:t>
      </w:r>
    </w:p>
    <w:p w14:paraId="42906FA2" w14:textId="77777777" w:rsidR="00017889" w:rsidRPr="00747925" w:rsidRDefault="00A810C7" w:rsidP="00017889">
      <w:pPr>
        <w:pStyle w:val="26"/>
        <w:numPr>
          <w:ilvl w:val="0"/>
          <w:numId w:val="91"/>
        </w:numPr>
        <w:rPr>
          <w:szCs w:val="24"/>
        </w:rPr>
      </w:pPr>
      <w:r w:rsidRPr="00747925">
        <w:rPr>
          <w:szCs w:val="24"/>
        </w:rPr>
        <w:t>«Должности работников медицинских организаций» -&gt; «Должности медицинских работников» -&gt; «Должности специалистов со средним профессиональным (медицинским) образованием (средний медицинский персонал)».</w:t>
      </w:r>
    </w:p>
    <w:p w14:paraId="7AC53337" w14:textId="63C541A2" w:rsidR="00225A4F" w:rsidRPr="00747925" w:rsidRDefault="00225A4F" w:rsidP="00017889">
      <w:pPr>
        <w:pStyle w:val="26"/>
        <w:ind w:left="709" w:firstLine="0"/>
        <w:rPr>
          <w:szCs w:val="24"/>
        </w:rPr>
      </w:pPr>
      <w:bookmarkStart w:id="223" w:name="OLE_LINK1"/>
      <w:bookmarkStart w:id="224" w:name="OLE_LINK2"/>
    </w:p>
    <w:bookmarkEnd w:id="223"/>
    <w:bookmarkEnd w:id="224"/>
    <w:p w14:paraId="20F17408" w14:textId="77777777" w:rsidR="00DC27D1" w:rsidRPr="00747925" w:rsidRDefault="00DC27D1" w:rsidP="00DC27D1">
      <w:pPr>
        <w:pStyle w:val="26"/>
        <w:rPr>
          <w:szCs w:val="24"/>
        </w:rPr>
      </w:pPr>
      <w:r w:rsidRPr="00747925">
        <w:rPr>
          <w:szCs w:val="24"/>
        </w:rPr>
        <w:t xml:space="preserve">При присвоении значений </w:t>
      </w:r>
      <w:r w:rsidRPr="00747925">
        <w:rPr>
          <w:rFonts w:eastAsia="Times New Roman"/>
          <w:color w:val="000000"/>
          <w:szCs w:val="24"/>
          <w:lang w:val="en-US"/>
        </w:rPr>
        <w:t>Session</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 </w:t>
      </w:r>
      <w:r w:rsidRPr="00747925">
        <w:rPr>
          <w:rFonts w:eastAsia="Times New Roman"/>
          <w:color w:val="000000"/>
          <w:szCs w:val="24"/>
          <w:lang w:val="en-US"/>
        </w:rPr>
        <w:t>Slot</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дентификаторы генерируются по стандарту UUID (Universally Unique Identifier, RFC 4122). UUID − статистически уникальный 128-битный идентификатор. Уникальность </w:t>
      </w:r>
      <w:proofErr w:type="gramStart"/>
      <w:r w:rsidRPr="00747925">
        <w:rPr>
          <w:szCs w:val="24"/>
        </w:rPr>
        <w:t>идентификаторов, сгенерированных разными информационными системами обеспечивается</w:t>
      </w:r>
      <w:proofErr w:type="gramEnd"/>
      <w:r w:rsidRPr="00747925">
        <w:rPr>
          <w:szCs w:val="24"/>
        </w:rPr>
        <w:t xml:space="preserve"> </w:t>
      </w:r>
      <w:r w:rsidRPr="00747925">
        <w:rPr>
          <w:szCs w:val="24"/>
        </w:rPr>
        <w:lastRenderedPageBreak/>
        <w:t>статистически. Общее количество уникальных ключей UUID составляет 2128 = 25616 или около 3,4 × 1038. Это означает, что, генерируя 1 триллион ключей каждую наносекунду, перебрать все возможные значения удастся лишь за 10 миллиардов лет.</w:t>
      </w:r>
    </w:p>
    <w:p w14:paraId="69FD16F8" w14:textId="77777777" w:rsidR="00DC27D1" w:rsidRPr="00747925" w:rsidRDefault="00DC27D1" w:rsidP="00DC27D1">
      <w:pPr>
        <w:pStyle w:val="26"/>
        <w:rPr>
          <w:szCs w:val="24"/>
        </w:rPr>
        <w:sectPr w:rsidR="00DC27D1" w:rsidRPr="00747925" w:rsidSect="00DF06EE">
          <w:headerReference w:type="default" r:id="rId30"/>
          <w:pgSz w:w="11906" w:h="16838" w:code="9"/>
          <w:pgMar w:top="1418" w:right="1440" w:bottom="1440" w:left="1440" w:header="709" w:footer="709" w:gutter="0"/>
          <w:cols w:space="708"/>
          <w:titlePg/>
          <w:docGrid w:linePitch="381"/>
        </w:sectPr>
      </w:pPr>
      <w:r w:rsidRPr="00747925">
        <w:rPr>
          <w:szCs w:val="24"/>
        </w:rPr>
        <w:t>UUID представляет собой 16-байтный (128-битный) номер. В шестнадцатеричной системе счисления UUID записывается с разделением групп: 550e8400-e29b-41d4-a716-446655440000.</w:t>
      </w:r>
    </w:p>
    <w:p w14:paraId="2D670D8C" w14:textId="77777777" w:rsidR="00DC27D1" w:rsidRPr="00747925" w:rsidRDefault="00DC27D1" w:rsidP="00DC27D1">
      <w:pPr>
        <w:pStyle w:val="affffffffff4"/>
        <w:rPr>
          <w:szCs w:val="24"/>
        </w:rPr>
      </w:pPr>
      <w:r w:rsidRPr="00747925">
        <w:lastRenderedPageBreak/>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w:t>
      </w:r>
      <w:r w:rsidR="00B35612" w:rsidRPr="00747925">
        <w:rPr>
          <w:noProof/>
        </w:rPr>
        <w:fldChar w:fldCharType="end"/>
      </w:r>
      <w:r w:rsidRPr="00747925">
        <w:t xml:space="preserve"> </w:t>
      </w:r>
      <w:r w:rsidRPr="00747925">
        <w:rPr>
          <w:szCs w:val="24"/>
        </w:rPr>
        <w:t>– Список методов серви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405"/>
        <w:gridCol w:w="6583"/>
      </w:tblGrid>
      <w:tr w:rsidR="00DC27D1" w:rsidRPr="00747925" w14:paraId="7DE48CB2" w14:textId="77777777" w:rsidTr="00DC27D1">
        <w:trPr>
          <w:cantSplit/>
        </w:trPr>
        <w:tc>
          <w:tcPr>
            <w:tcW w:w="0" w:type="auto"/>
            <w:vAlign w:val="center"/>
            <w:hideMark/>
          </w:tcPr>
          <w:p w14:paraId="657F8B73" w14:textId="77777777" w:rsidR="00DC27D1" w:rsidRPr="00747925" w:rsidRDefault="00DC27D1" w:rsidP="00DC27D1">
            <w:pPr>
              <w:pStyle w:val="afffffffff3"/>
              <w:spacing w:line="276" w:lineRule="auto"/>
              <w:ind w:left="142" w:right="172"/>
              <w:rPr>
                <w:b w:val="0"/>
                <w:sz w:val="24"/>
              </w:rPr>
            </w:pPr>
            <w:r w:rsidRPr="00747925">
              <w:rPr>
                <w:rStyle w:val="afffffb"/>
                <w:b/>
                <w:sz w:val="24"/>
              </w:rPr>
              <w:t>Метод</w:t>
            </w:r>
          </w:p>
        </w:tc>
        <w:tc>
          <w:tcPr>
            <w:tcW w:w="0" w:type="auto"/>
            <w:vAlign w:val="center"/>
            <w:hideMark/>
          </w:tcPr>
          <w:p w14:paraId="6915A194" w14:textId="77777777" w:rsidR="00DC27D1" w:rsidRPr="00747925" w:rsidRDefault="00DC27D1" w:rsidP="00DC27D1">
            <w:pPr>
              <w:pStyle w:val="afffffffff3"/>
              <w:spacing w:line="276" w:lineRule="auto"/>
              <w:ind w:left="142" w:right="172"/>
              <w:rPr>
                <w:b w:val="0"/>
                <w:sz w:val="24"/>
              </w:rPr>
            </w:pPr>
            <w:r w:rsidRPr="00747925">
              <w:rPr>
                <w:rStyle w:val="afffffb"/>
                <w:b/>
                <w:sz w:val="24"/>
              </w:rPr>
              <w:t>Назначение</w:t>
            </w:r>
          </w:p>
        </w:tc>
      </w:tr>
      <w:tr w:rsidR="00DC27D1" w:rsidRPr="00747925" w14:paraId="6A869DDF" w14:textId="77777777" w:rsidTr="00DC27D1">
        <w:trPr>
          <w:cantSplit/>
        </w:trPr>
        <w:tc>
          <w:tcPr>
            <w:tcW w:w="0" w:type="auto"/>
            <w:vAlign w:val="center"/>
            <w:hideMark/>
          </w:tcPr>
          <w:p w14:paraId="43F67203" w14:textId="77777777" w:rsidR="00DC27D1" w:rsidRPr="00747925" w:rsidRDefault="00DC27D1" w:rsidP="00DC27D1">
            <w:pPr>
              <w:pStyle w:val="afffffffff4"/>
              <w:spacing w:line="276" w:lineRule="auto"/>
              <w:ind w:left="142" w:right="172"/>
            </w:pPr>
            <w:r w:rsidRPr="00747925">
              <w:t>Код: GetPatientInfo</w:t>
            </w:r>
          </w:p>
          <w:p w14:paraId="6080C5EA" w14:textId="77777777" w:rsidR="00DC27D1" w:rsidRPr="00747925" w:rsidRDefault="00DC27D1" w:rsidP="00DC27D1">
            <w:pPr>
              <w:pStyle w:val="afffffffff4"/>
              <w:spacing w:line="276" w:lineRule="auto"/>
              <w:ind w:left="142" w:right="172"/>
            </w:pPr>
            <w:r w:rsidRPr="00747925">
              <w:t>Наименование: Предоставление информации о наличии сведений о прикреплении пациента к медицинской организации по полису ОМС в РМИС</w:t>
            </w:r>
          </w:p>
        </w:tc>
        <w:tc>
          <w:tcPr>
            <w:tcW w:w="0" w:type="auto"/>
            <w:vAlign w:val="center"/>
            <w:hideMark/>
          </w:tcPr>
          <w:p w14:paraId="47358044" w14:textId="77777777" w:rsidR="00DC27D1" w:rsidRPr="00747925" w:rsidRDefault="00DC27D1" w:rsidP="00DC27D1">
            <w:pPr>
              <w:pStyle w:val="afffffffff4"/>
              <w:spacing w:line="276" w:lineRule="auto"/>
              <w:ind w:left="142" w:right="172"/>
            </w:pPr>
            <w:r w:rsidRPr="00747925">
              <w:t>Позволяет определить наличие зарегистрированного в РМИС пациента</w:t>
            </w:r>
          </w:p>
        </w:tc>
      </w:tr>
      <w:tr w:rsidR="00DC27D1" w:rsidRPr="00747925" w14:paraId="06E26462" w14:textId="77777777" w:rsidTr="00DC27D1">
        <w:trPr>
          <w:cantSplit/>
        </w:trPr>
        <w:tc>
          <w:tcPr>
            <w:tcW w:w="0" w:type="auto"/>
            <w:vAlign w:val="center"/>
            <w:hideMark/>
          </w:tcPr>
          <w:p w14:paraId="496366CD" w14:textId="77777777" w:rsidR="00DC27D1" w:rsidRPr="00747925" w:rsidRDefault="00DC27D1" w:rsidP="00DC27D1">
            <w:pPr>
              <w:pStyle w:val="afffffffff4"/>
              <w:spacing w:line="276" w:lineRule="auto"/>
              <w:ind w:left="142" w:right="172"/>
            </w:pPr>
            <w:r w:rsidRPr="00747925">
              <w:t>Код: GetMOInfo</w:t>
            </w:r>
          </w:p>
          <w:p w14:paraId="056BAACE" w14:textId="77777777" w:rsidR="00DC27D1" w:rsidRPr="00747925" w:rsidRDefault="00DC27D1" w:rsidP="00DC27D1">
            <w:pPr>
              <w:pStyle w:val="afffffffff4"/>
              <w:spacing w:line="276" w:lineRule="auto"/>
              <w:ind w:left="142" w:right="172"/>
            </w:pPr>
            <w:r w:rsidRPr="00747925">
              <w:t>Наименование: Предоставление списка медицинских организаций, к которым прикреплен пациент по полису ОМС</w:t>
            </w:r>
          </w:p>
        </w:tc>
        <w:tc>
          <w:tcPr>
            <w:tcW w:w="0" w:type="auto"/>
            <w:vAlign w:val="center"/>
            <w:hideMark/>
          </w:tcPr>
          <w:p w14:paraId="0E845CA2" w14:textId="77777777" w:rsidR="00DC27D1" w:rsidRPr="00747925" w:rsidRDefault="00DC27D1" w:rsidP="00DC27D1">
            <w:pPr>
              <w:pStyle w:val="afffffffff4"/>
              <w:spacing w:line="276" w:lineRule="auto"/>
              <w:ind w:left="142" w:right="172"/>
            </w:pPr>
            <w:r w:rsidRPr="00747925">
              <w:t>Позволяет запроси</w:t>
            </w:r>
            <w:r w:rsidR="00BD601B" w:rsidRPr="00747925">
              <w:t>ть информацию о меди</w:t>
            </w:r>
            <w:r w:rsidRPr="00747925">
              <w:t>цинских организациях, доступных пациенту</w:t>
            </w:r>
          </w:p>
        </w:tc>
      </w:tr>
      <w:tr w:rsidR="00DC27D1" w:rsidRPr="00747925" w14:paraId="7E7FC5AE" w14:textId="77777777" w:rsidTr="00DC27D1">
        <w:trPr>
          <w:cantSplit/>
        </w:trPr>
        <w:tc>
          <w:tcPr>
            <w:tcW w:w="0" w:type="auto"/>
            <w:vAlign w:val="center"/>
          </w:tcPr>
          <w:p w14:paraId="3631B98D" w14:textId="77777777" w:rsidR="00DC27D1" w:rsidRPr="00747925" w:rsidRDefault="00DC27D1" w:rsidP="00DC27D1">
            <w:pPr>
              <w:pStyle w:val="afffffffff4"/>
              <w:spacing w:line="276" w:lineRule="auto"/>
              <w:ind w:left="142" w:right="172"/>
            </w:pPr>
            <w:r w:rsidRPr="00747925">
              <w:t>Код: GetMOInfoExtended</w:t>
            </w:r>
          </w:p>
          <w:p w14:paraId="2CA827AC" w14:textId="77777777" w:rsidR="00DC27D1" w:rsidRPr="00747925" w:rsidRDefault="00DC27D1" w:rsidP="00DC27D1">
            <w:pPr>
              <w:pStyle w:val="afffffffff4"/>
              <w:spacing w:line="276" w:lineRule="auto"/>
              <w:ind w:left="142" w:right="172"/>
            </w:pPr>
            <w:r w:rsidRPr="00747925">
              <w:t>Наименование: Предоставление списка медицинских организаций и подразделений медицинских организаций, к которым прикреплен пациент по полису ОМС</w:t>
            </w:r>
          </w:p>
        </w:tc>
        <w:tc>
          <w:tcPr>
            <w:tcW w:w="0" w:type="auto"/>
            <w:vAlign w:val="center"/>
          </w:tcPr>
          <w:p w14:paraId="4A06B5F8" w14:textId="77777777" w:rsidR="00DC27D1" w:rsidRPr="00747925" w:rsidRDefault="00DC27D1" w:rsidP="00DC27D1">
            <w:pPr>
              <w:pStyle w:val="afffffffff4"/>
              <w:spacing w:line="276" w:lineRule="auto"/>
              <w:ind w:left="142" w:right="172"/>
            </w:pPr>
            <w:r w:rsidRPr="00747925">
              <w:t>Позволяет запросить информацию о медицинских организациях и о подразделениях медицинских организаций, доступных пациенту.</w:t>
            </w:r>
          </w:p>
        </w:tc>
      </w:tr>
      <w:tr w:rsidR="00DC27D1" w:rsidRPr="00747925" w14:paraId="0E88A883" w14:textId="77777777" w:rsidTr="00DC27D1">
        <w:trPr>
          <w:cantSplit/>
        </w:trPr>
        <w:tc>
          <w:tcPr>
            <w:tcW w:w="0" w:type="auto"/>
            <w:vAlign w:val="center"/>
            <w:hideMark/>
          </w:tcPr>
          <w:p w14:paraId="06CF9535" w14:textId="77777777" w:rsidR="00DC27D1" w:rsidRPr="00747925" w:rsidRDefault="00DC27D1" w:rsidP="00DC27D1">
            <w:pPr>
              <w:pStyle w:val="afffffffff4"/>
              <w:spacing w:line="276" w:lineRule="auto"/>
              <w:ind w:left="142" w:right="172"/>
            </w:pPr>
            <w:r w:rsidRPr="00747925">
              <w:t>Код: GetServiceSpecsInfo</w:t>
            </w:r>
          </w:p>
          <w:p w14:paraId="649BC26E" w14:textId="77777777" w:rsidR="00DC27D1" w:rsidRPr="00747925" w:rsidRDefault="00DC27D1" w:rsidP="00DC27D1">
            <w:pPr>
              <w:pStyle w:val="afffffffff4"/>
              <w:spacing w:line="276" w:lineRule="auto"/>
              <w:ind w:left="142" w:right="172"/>
            </w:pPr>
            <w:r w:rsidRPr="00747925">
              <w:t xml:space="preserve">Наименование: Предоставление списка </w:t>
            </w:r>
            <w:r w:rsidR="001658AD" w:rsidRPr="00747925">
              <w:t>должностей медицинских специалистов</w:t>
            </w:r>
            <w:r w:rsidRPr="00747925">
              <w:t>, доступных пациенту</w:t>
            </w:r>
          </w:p>
        </w:tc>
        <w:tc>
          <w:tcPr>
            <w:tcW w:w="0" w:type="auto"/>
            <w:vAlign w:val="center"/>
            <w:hideMark/>
          </w:tcPr>
          <w:p w14:paraId="467EEE4C" w14:textId="77777777" w:rsidR="00DC27D1" w:rsidRPr="00747925" w:rsidRDefault="00DC27D1" w:rsidP="00DC27D1">
            <w:pPr>
              <w:pStyle w:val="afffffffff4"/>
              <w:spacing w:line="276" w:lineRule="auto"/>
              <w:ind w:left="142" w:right="172"/>
            </w:pPr>
            <w:r w:rsidRPr="00747925">
              <w:t xml:space="preserve">Позволяет запросить информацию о </w:t>
            </w:r>
            <w:r w:rsidR="001658AD" w:rsidRPr="00747925">
              <w:t>должностях медицинских специалистов</w:t>
            </w:r>
            <w:r w:rsidRPr="00747925">
              <w:t>, доступных пациенту</w:t>
            </w:r>
          </w:p>
        </w:tc>
      </w:tr>
      <w:tr w:rsidR="00DC27D1" w:rsidRPr="00747925" w14:paraId="264740B7" w14:textId="77777777" w:rsidTr="00DC27D1">
        <w:trPr>
          <w:cantSplit/>
        </w:trPr>
        <w:tc>
          <w:tcPr>
            <w:tcW w:w="0" w:type="auto"/>
            <w:vAlign w:val="center"/>
            <w:hideMark/>
          </w:tcPr>
          <w:p w14:paraId="2BB56755" w14:textId="77777777" w:rsidR="00DC27D1" w:rsidRPr="00747925" w:rsidRDefault="00DC27D1" w:rsidP="00DC27D1">
            <w:pPr>
              <w:pStyle w:val="afffffffff4"/>
              <w:spacing w:line="276" w:lineRule="auto"/>
              <w:ind w:left="142" w:right="172"/>
            </w:pPr>
            <w:r w:rsidRPr="00747925">
              <w:t>Код: GetResourceInfo</w:t>
            </w:r>
          </w:p>
          <w:p w14:paraId="6949F521" w14:textId="77777777" w:rsidR="00DC27D1" w:rsidRPr="00747925" w:rsidRDefault="00DC27D1" w:rsidP="00DC27D1">
            <w:pPr>
              <w:pStyle w:val="afffffffff4"/>
              <w:spacing w:line="276" w:lineRule="auto"/>
              <w:ind w:left="142" w:right="172"/>
            </w:pPr>
            <w:r w:rsidRPr="00747925">
              <w:t xml:space="preserve">Наименование: Предоставление списка доступных пациенту медицинских специалистов, оказывающих прием по выбранной ранее </w:t>
            </w:r>
            <w:r w:rsidR="001658AD" w:rsidRPr="00747925">
              <w:t>должности медицинских специалистов</w:t>
            </w:r>
          </w:p>
        </w:tc>
        <w:tc>
          <w:tcPr>
            <w:tcW w:w="0" w:type="auto"/>
            <w:vAlign w:val="center"/>
            <w:hideMark/>
          </w:tcPr>
          <w:p w14:paraId="554DD73E" w14:textId="77777777" w:rsidR="00DC27D1" w:rsidRPr="00747925" w:rsidRDefault="00DC27D1" w:rsidP="00DC27D1">
            <w:pPr>
              <w:pStyle w:val="afffffffff4"/>
              <w:spacing w:line="276" w:lineRule="auto"/>
              <w:ind w:left="142" w:right="172"/>
            </w:pPr>
            <w:r w:rsidRPr="00747925">
              <w:t xml:space="preserve">Позволяет запросить информацию о доступных пациенту медицинских специалистов, выбранной ранее </w:t>
            </w:r>
            <w:r w:rsidR="001658AD" w:rsidRPr="00747925">
              <w:t>должности медицинских специалистов</w:t>
            </w:r>
          </w:p>
        </w:tc>
      </w:tr>
      <w:tr w:rsidR="00DC27D1" w:rsidRPr="00747925" w14:paraId="65409E6B" w14:textId="77777777" w:rsidTr="00DC27D1">
        <w:trPr>
          <w:cantSplit/>
        </w:trPr>
        <w:tc>
          <w:tcPr>
            <w:tcW w:w="0" w:type="auto"/>
            <w:vAlign w:val="center"/>
            <w:hideMark/>
          </w:tcPr>
          <w:p w14:paraId="168A6222" w14:textId="77777777" w:rsidR="00DC27D1" w:rsidRPr="00747925" w:rsidRDefault="00DC27D1" w:rsidP="00DC27D1">
            <w:pPr>
              <w:pStyle w:val="afffffffff4"/>
              <w:spacing w:line="276" w:lineRule="auto"/>
              <w:ind w:left="142" w:right="172"/>
            </w:pPr>
            <w:r w:rsidRPr="00747925">
              <w:t>Код: GetScheduleInfo</w:t>
            </w:r>
          </w:p>
          <w:p w14:paraId="55E367ED" w14:textId="77777777" w:rsidR="00DC27D1" w:rsidRPr="00747925" w:rsidRDefault="00DC27D1" w:rsidP="00DC27D1">
            <w:pPr>
              <w:pStyle w:val="afffffffff4"/>
              <w:spacing w:line="276" w:lineRule="auto"/>
              <w:ind w:left="142" w:right="172"/>
            </w:pPr>
            <w:r w:rsidRPr="00747925">
              <w:t>Наименование: Получение расписания приёма выбранного медицинского специалиста с указанием доступного времени  для записи на прием</w:t>
            </w:r>
          </w:p>
        </w:tc>
        <w:tc>
          <w:tcPr>
            <w:tcW w:w="0" w:type="auto"/>
            <w:vAlign w:val="center"/>
            <w:hideMark/>
          </w:tcPr>
          <w:p w14:paraId="1016C412" w14:textId="77777777" w:rsidR="00DC27D1" w:rsidRPr="00747925" w:rsidRDefault="00DC27D1" w:rsidP="00DC27D1">
            <w:pPr>
              <w:pStyle w:val="afffffffff4"/>
              <w:spacing w:line="276" w:lineRule="auto"/>
              <w:ind w:left="142" w:right="172"/>
            </w:pPr>
            <w:r w:rsidRPr="00747925">
              <w:t xml:space="preserve">Позволяет запросить информацию о расписании приёма и сводного времени для записи на прием </w:t>
            </w:r>
            <w:r w:rsidR="00BD601B" w:rsidRPr="00747925">
              <w:t>к выбранному</w:t>
            </w:r>
            <w:r w:rsidRPr="00747925">
              <w:t xml:space="preserve"> медицинскому специалисту.</w:t>
            </w:r>
          </w:p>
          <w:p w14:paraId="546C9944" w14:textId="77777777" w:rsidR="00DC27D1" w:rsidRPr="00747925" w:rsidRDefault="00DC27D1" w:rsidP="00DC27D1">
            <w:pPr>
              <w:pStyle w:val="afffffffff4"/>
              <w:spacing w:line="276" w:lineRule="auto"/>
              <w:ind w:left="142" w:right="172"/>
            </w:pPr>
            <w:r w:rsidRPr="00747925">
              <w:t> </w:t>
            </w:r>
          </w:p>
        </w:tc>
      </w:tr>
      <w:tr w:rsidR="00DC27D1" w:rsidRPr="00747925" w14:paraId="25C09D63" w14:textId="77777777" w:rsidTr="00DC27D1">
        <w:trPr>
          <w:cantSplit/>
        </w:trPr>
        <w:tc>
          <w:tcPr>
            <w:tcW w:w="0" w:type="auto"/>
            <w:vAlign w:val="center"/>
            <w:hideMark/>
          </w:tcPr>
          <w:p w14:paraId="7B0A4B1B" w14:textId="77777777" w:rsidR="00DC27D1" w:rsidRPr="00747925" w:rsidRDefault="00DC27D1" w:rsidP="00DC27D1">
            <w:pPr>
              <w:pStyle w:val="afffffffff4"/>
              <w:spacing w:line="276" w:lineRule="auto"/>
              <w:ind w:left="142" w:right="172"/>
            </w:pPr>
            <w:r w:rsidRPr="00747925">
              <w:lastRenderedPageBreak/>
              <w:t>Код: CreateAppointment</w:t>
            </w:r>
          </w:p>
          <w:p w14:paraId="54F03BA6" w14:textId="77777777" w:rsidR="00DC27D1" w:rsidRPr="00747925" w:rsidRDefault="00DC27D1" w:rsidP="00DC27D1">
            <w:pPr>
              <w:pStyle w:val="afffffffff4"/>
              <w:spacing w:line="276" w:lineRule="auto"/>
              <w:ind w:left="142" w:right="172"/>
            </w:pPr>
            <w:r w:rsidRPr="00747925">
              <w:t>Наименование: Создание записи на приём пациента к медицинскому специалисту с указанием даты и времени приёма</w:t>
            </w:r>
          </w:p>
        </w:tc>
        <w:tc>
          <w:tcPr>
            <w:tcW w:w="0" w:type="auto"/>
            <w:vAlign w:val="center"/>
            <w:hideMark/>
          </w:tcPr>
          <w:p w14:paraId="1F2D3E6D" w14:textId="77777777" w:rsidR="00DC27D1" w:rsidRPr="00747925" w:rsidRDefault="00DC27D1" w:rsidP="00DC27D1">
            <w:pPr>
              <w:pStyle w:val="afffffffff4"/>
              <w:spacing w:line="276" w:lineRule="auto"/>
              <w:ind w:left="142" w:right="172"/>
            </w:pPr>
            <w:r w:rsidRPr="00747925">
              <w:t>Позволяет создать записи на приём к врачу в РМИС</w:t>
            </w:r>
          </w:p>
        </w:tc>
      </w:tr>
      <w:tr w:rsidR="00DC27D1" w:rsidRPr="00747925" w14:paraId="11FA71B1" w14:textId="77777777" w:rsidTr="00DC27D1">
        <w:trPr>
          <w:cantSplit/>
        </w:trPr>
        <w:tc>
          <w:tcPr>
            <w:tcW w:w="0" w:type="auto"/>
            <w:vAlign w:val="center"/>
            <w:hideMark/>
          </w:tcPr>
          <w:p w14:paraId="6962A4DF" w14:textId="77777777" w:rsidR="00DC27D1" w:rsidRPr="00747925" w:rsidRDefault="00DC27D1" w:rsidP="00DC27D1">
            <w:pPr>
              <w:pStyle w:val="afffffffff4"/>
              <w:spacing w:line="276" w:lineRule="auto"/>
              <w:ind w:left="142" w:right="172"/>
            </w:pPr>
            <w:r w:rsidRPr="00747925">
              <w:t>Код: CancelAppointment</w:t>
            </w:r>
          </w:p>
          <w:p w14:paraId="085BEAEA" w14:textId="77777777" w:rsidR="00DC27D1" w:rsidRPr="00747925" w:rsidRDefault="00DC27D1" w:rsidP="00DC27D1">
            <w:pPr>
              <w:pStyle w:val="afffffffff4"/>
              <w:spacing w:line="276" w:lineRule="auto"/>
              <w:ind w:left="142" w:right="172"/>
            </w:pPr>
            <w:r w:rsidRPr="00747925">
              <w:t>Наименование: Отмена ранее созданной записи на приём к медицинскому специалисту (врачу)</w:t>
            </w:r>
          </w:p>
        </w:tc>
        <w:tc>
          <w:tcPr>
            <w:tcW w:w="0" w:type="auto"/>
            <w:vAlign w:val="center"/>
            <w:hideMark/>
          </w:tcPr>
          <w:p w14:paraId="494FB5B3" w14:textId="77777777" w:rsidR="00DC27D1" w:rsidRPr="00747925" w:rsidRDefault="00DC27D1" w:rsidP="00DC27D1">
            <w:pPr>
              <w:pStyle w:val="afffffffff4"/>
              <w:spacing w:line="276" w:lineRule="auto"/>
              <w:ind w:left="142" w:right="172"/>
            </w:pPr>
            <w:r w:rsidRPr="00747925">
              <w:t>Позволяет отменить ранее созданную запись на приём к врачу в РМИС</w:t>
            </w:r>
          </w:p>
        </w:tc>
      </w:tr>
    </w:tbl>
    <w:p w14:paraId="4FE848B9" w14:textId="77777777" w:rsidR="00DC27D1" w:rsidRPr="00747925" w:rsidRDefault="00DC27D1" w:rsidP="00DC27D1">
      <w:pPr>
        <w:pStyle w:val="32"/>
        <w:rPr>
          <w:rFonts w:cs="Times New Roman"/>
          <w:lang w:val="en-US"/>
        </w:rPr>
      </w:pPr>
      <w:r w:rsidRPr="00747925">
        <w:rPr>
          <w:rFonts w:cs="Times New Roman"/>
        </w:rPr>
        <w:t xml:space="preserve"> </w:t>
      </w:r>
      <w:bookmarkStart w:id="225" w:name="_Toc521416478"/>
      <w:r w:rsidRPr="00747925">
        <w:rPr>
          <w:rFonts w:cs="Times New Roman"/>
        </w:rPr>
        <w:t>Метод GetPatientInfo</w:t>
      </w:r>
      <w:bookmarkEnd w:id="225"/>
    </w:p>
    <w:p w14:paraId="1D3ACE9B"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2</w:t>
      </w:r>
      <w:r w:rsidR="00B35612" w:rsidRPr="00747925">
        <w:rPr>
          <w:noProof/>
        </w:rPr>
        <w:fldChar w:fldCharType="end"/>
      </w:r>
      <w:r w:rsidRPr="00747925">
        <w:rPr>
          <w:noProof/>
        </w:rPr>
        <w:t xml:space="preserve"> </w:t>
      </w:r>
      <w:r w:rsidRPr="00747925">
        <w:t>– 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40"/>
        <w:gridCol w:w="11548"/>
      </w:tblGrid>
      <w:tr w:rsidR="00DC27D1" w:rsidRPr="00747925" w14:paraId="622607E8" w14:textId="77777777" w:rsidTr="00DC27D1">
        <w:trPr>
          <w:cantSplit/>
        </w:trPr>
        <w:tc>
          <w:tcPr>
            <w:tcW w:w="0" w:type="auto"/>
            <w:vAlign w:val="center"/>
            <w:hideMark/>
          </w:tcPr>
          <w:p w14:paraId="7414CB46"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0" w:type="auto"/>
            <w:vAlign w:val="center"/>
            <w:hideMark/>
          </w:tcPr>
          <w:p w14:paraId="5CC73AC2" w14:textId="77777777" w:rsidR="00DC27D1" w:rsidRPr="00747925" w:rsidRDefault="00DC27D1" w:rsidP="00DC27D1">
            <w:pPr>
              <w:pStyle w:val="afffffffff4"/>
              <w:spacing w:line="276" w:lineRule="auto"/>
            </w:pPr>
            <w:r w:rsidRPr="00747925">
              <w:t>GetPatientInfo</w:t>
            </w:r>
          </w:p>
        </w:tc>
      </w:tr>
      <w:tr w:rsidR="00DC27D1" w:rsidRPr="00747925" w14:paraId="7E859522" w14:textId="77777777" w:rsidTr="00DC27D1">
        <w:trPr>
          <w:cantSplit/>
        </w:trPr>
        <w:tc>
          <w:tcPr>
            <w:tcW w:w="0" w:type="auto"/>
            <w:vAlign w:val="center"/>
            <w:hideMark/>
          </w:tcPr>
          <w:p w14:paraId="680A2A8B"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0" w:type="auto"/>
            <w:vAlign w:val="center"/>
            <w:hideMark/>
          </w:tcPr>
          <w:p w14:paraId="690EF979" w14:textId="77777777" w:rsidR="00DC27D1" w:rsidRPr="00747925" w:rsidRDefault="00DC27D1" w:rsidP="00DC27D1">
            <w:pPr>
              <w:pStyle w:val="afffffffff4"/>
              <w:spacing w:line="276" w:lineRule="auto"/>
            </w:pPr>
            <w:r w:rsidRPr="00747925">
              <w:t>Предоставление информации о наличии сведений о прикреплении пациента к медицинской организации по полису ОМС в РМИС</w:t>
            </w:r>
          </w:p>
        </w:tc>
      </w:tr>
      <w:tr w:rsidR="00DC27D1" w:rsidRPr="00747925" w14:paraId="56A2A1CC" w14:textId="77777777" w:rsidTr="00DC27D1">
        <w:trPr>
          <w:cantSplit/>
        </w:trPr>
        <w:tc>
          <w:tcPr>
            <w:tcW w:w="0" w:type="auto"/>
            <w:vAlign w:val="center"/>
            <w:hideMark/>
          </w:tcPr>
          <w:p w14:paraId="65B7350E" w14:textId="77777777" w:rsidR="00DC27D1" w:rsidRPr="00747925" w:rsidRDefault="00DC27D1" w:rsidP="00DC27D1">
            <w:pPr>
              <w:pStyle w:val="afffffffff3"/>
              <w:spacing w:line="276" w:lineRule="auto"/>
              <w:rPr>
                <w:sz w:val="24"/>
              </w:rPr>
            </w:pPr>
            <w:r w:rsidRPr="00747925">
              <w:rPr>
                <w:rStyle w:val="afffffb"/>
                <w:sz w:val="24"/>
              </w:rPr>
              <w:t>Назначение операции:</w:t>
            </w:r>
          </w:p>
        </w:tc>
        <w:tc>
          <w:tcPr>
            <w:tcW w:w="0" w:type="auto"/>
            <w:vAlign w:val="center"/>
            <w:hideMark/>
          </w:tcPr>
          <w:p w14:paraId="407B5618" w14:textId="77777777" w:rsidR="00DC27D1" w:rsidRPr="00747925" w:rsidRDefault="00DC27D1" w:rsidP="00DC27D1">
            <w:pPr>
              <w:pStyle w:val="afffffffff4"/>
              <w:spacing w:line="276" w:lineRule="auto"/>
            </w:pPr>
            <w:r w:rsidRPr="00747925">
              <w:t>Метод предназначен для определения наличия зарегистрированного в РМИС пациента</w:t>
            </w:r>
          </w:p>
        </w:tc>
      </w:tr>
    </w:tbl>
    <w:p w14:paraId="3825E919"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3</w:t>
      </w:r>
      <w:r w:rsidR="00B35612" w:rsidRPr="00747925">
        <w:rPr>
          <w:noProof/>
        </w:rPr>
        <w:fldChar w:fldCharType="end"/>
      </w:r>
      <w:r w:rsidRPr="00747925">
        <w:t xml:space="preserve"> – Входные данные: GetPatien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35"/>
        <w:gridCol w:w="1807"/>
        <w:gridCol w:w="2710"/>
        <w:gridCol w:w="2012"/>
        <w:gridCol w:w="2631"/>
        <w:gridCol w:w="4393"/>
      </w:tblGrid>
      <w:tr w:rsidR="00DC27D1" w:rsidRPr="00747925" w14:paraId="10D50A14" w14:textId="77777777" w:rsidTr="00DC27D1">
        <w:trPr>
          <w:tblHeader/>
        </w:trPr>
        <w:tc>
          <w:tcPr>
            <w:tcW w:w="0" w:type="auto"/>
            <w:vAlign w:val="center"/>
            <w:hideMark/>
          </w:tcPr>
          <w:p w14:paraId="216C43B1"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516DAE73" w14:textId="77777777" w:rsidR="00DC27D1" w:rsidRPr="00747925" w:rsidRDefault="00DC27D1" w:rsidP="00DC27D1">
            <w:pPr>
              <w:pStyle w:val="afffffffff3"/>
              <w:spacing w:line="276" w:lineRule="auto"/>
              <w:ind w:left="103" w:right="130"/>
              <w:rPr>
                <w:sz w:val="24"/>
              </w:rPr>
            </w:pPr>
            <w:r w:rsidRPr="00747925">
              <w:rPr>
                <w:sz w:val="24"/>
              </w:rPr>
              <w:t>Код параметра</w:t>
            </w:r>
          </w:p>
        </w:tc>
        <w:tc>
          <w:tcPr>
            <w:tcW w:w="0" w:type="auto"/>
            <w:vAlign w:val="center"/>
            <w:hideMark/>
          </w:tcPr>
          <w:p w14:paraId="77CA40C0" w14:textId="77777777" w:rsidR="00DC27D1" w:rsidRPr="00747925" w:rsidRDefault="00DC27D1" w:rsidP="00DC27D1">
            <w:pPr>
              <w:pStyle w:val="afffffffff3"/>
              <w:spacing w:line="276" w:lineRule="auto"/>
              <w:ind w:left="103" w:right="130"/>
              <w:rPr>
                <w:sz w:val="24"/>
              </w:rPr>
            </w:pPr>
            <w:r w:rsidRPr="00747925">
              <w:rPr>
                <w:sz w:val="24"/>
              </w:rPr>
              <w:t>Описание параметра</w:t>
            </w:r>
          </w:p>
        </w:tc>
        <w:tc>
          <w:tcPr>
            <w:tcW w:w="0" w:type="auto"/>
            <w:vAlign w:val="center"/>
            <w:hideMark/>
          </w:tcPr>
          <w:p w14:paraId="2522F0D3" w14:textId="77777777" w:rsidR="00DC27D1" w:rsidRPr="00747925" w:rsidRDefault="00DC27D1" w:rsidP="00DC27D1">
            <w:pPr>
              <w:pStyle w:val="afffffffff3"/>
              <w:spacing w:line="276" w:lineRule="auto"/>
              <w:ind w:left="103" w:right="130"/>
              <w:rPr>
                <w:sz w:val="24"/>
              </w:rPr>
            </w:pPr>
            <w:r w:rsidRPr="00747925">
              <w:rPr>
                <w:sz w:val="24"/>
              </w:rPr>
              <w:t>Обязательность</w:t>
            </w:r>
          </w:p>
        </w:tc>
        <w:tc>
          <w:tcPr>
            <w:tcW w:w="0" w:type="auto"/>
            <w:vAlign w:val="center"/>
            <w:hideMark/>
          </w:tcPr>
          <w:p w14:paraId="487D97DB" w14:textId="77777777" w:rsidR="00DC27D1" w:rsidRPr="00747925" w:rsidRDefault="00DC27D1" w:rsidP="00DC27D1">
            <w:pPr>
              <w:pStyle w:val="afffffffff3"/>
              <w:spacing w:line="276" w:lineRule="auto"/>
              <w:ind w:left="103" w:right="130"/>
              <w:rPr>
                <w:sz w:val="24"/>
              </w:rPr>
            </w:pPr>
            <w:r w:rsidRPr="00747925">
              <w:rPr>
                <w:sz w:val="24"/>
              </w:rPr>
              <w:t>Способ заполнения/Тип</w:t>
            </w:r>
          </w:p>
        </w:tc>
        <w:tc>
          <w:tcPr>
            <w:tcW w:w="0" w:type="auto"/>
            <w:vAlign w:val="center"/>
            <w:hideMark/>
          </w:tcPr>
          <w:p w14:paraId="15379829" w14:textId="77777777" w:rsidR="00DC27D1" w:rsidRPr="00747925" w:rsidRDefault="00DC27D1" w:rsidP="00DC27D1">
            <w:pPr>
              <w:pStyle w:val="afffffffff3"/>
              <w:spacing w:line="276" w:lineRule="auto"/>
              <w:ind w:left="103" w:right="130"/>
              <w:rPr>
                <w:sz w:val="24"/>
              </w:rPr>
            </w:pPr>
            <w:r w:rsidRPr="00747925">
              <w:rPr>
                <w:sz w:val="24"/>
              </w:rPr>
              <w:t>Комментарий</w:t>
            </w:r>
          </w:p>
        </w:tc>
      </w:tr>
      <w:tr w:rsidR="00DC27D1" w:rsidRPr="00747925" w14:paraId="2F19828D" w14:textId="77777777" w:rsidTr="00DC27D1">
        <w:tc>
          <w:tcPr>
            <w:tcW w:w="0" w:type="auto"/>
            <w:vAlign w:val="center"/>
            <w:hideMark/>
          </w:tcPr>
          <w:p w14:paraId="57F0690C" w14:textId="77777777" w:rsidR="00DC27D1" w:rsidRPr="00747925" w:rsidRDefault="00DC27D1" w:rsidP="00DC27D1">
            <w:pPr>
              <w:pStyle w:val="afffffffff4"/>
              <w:spacing w:line="276" w:lineRule="auto"/>
            </w:pPr>
            <w:r w:rsidRPr="00747925">
              <w:t>1</w:t>
            </w:r>
          </w:p>
        </w:tc>
        <w:tc>
          <w:tcPr>
            <w:tcW w:w="0" w:type="auto"/>
            <w:vAlign w:val="center"/>
            <w:hideMark/>
          </w:tcPr>
          <w:p w14:paraId="3CFACBA6" w14:textId="77777777" w:rsidR="00DC27D1" w:rsidRPr="00747925" w:rsidRDefault="00DC27D1" w:rsidP="00DC27D1">
            <w:pPr>
              <w:pStyle w:val="afffffffff4"/>
              <w:spacing w:line="276" w:lineRule="auto"/>
              <w:ind w:left="103" w:right="130"/>
            </w:pPr>
            <w:r w:rsidRPr="00747925">
              <w:t>Session_ID</w:t>
            </w:r>
          </w:p>
        </w:tc>
        <w:tc>
          <w:tcPr>
            <w:tcW w:w="0" w:type="auto"/>
            <w:vAlign w:val="center"/>
            <w:hideMark/>
          </w:tcPr>
          <w:p w14:paraId="7C63746B" w14:textId="77777777" w:rsidR="00DC27D1" w:rsidRPr="00747925" w:rsidRDefault="00DC27D1" w:rsidP="00DC27D1">
            <w:pPr>
              <w:pStyle w:val="afffffffff4"/>
              <w:spacing w:line="276" w:lineRule="auto"/>
              <w:ind w:left="103" w:right="130"/>
            </w:pPr>
            <w:r w:rsidRPr="00747925">
              <w:t>Идентификатор сессии</w:t>
            </w:r>
          </w:p>
        </w:tc>
        <w:tc>
          <w:tcPr>
            <w:tcW w:w="0" w:type="auto"/>
            <w:vAlign w:val="center"/>
            <w:hideMark/>
          </w:tcPr>
          <w:p w14:paraId="0E763A44"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68A5ECE3" w14:textId="77777777" w:rsidR="00DC27D1" w:rsidRPr="00747925" w:rsidRDefault="00DC27D1" w:rsidP="00DC27D1">
            <w:pPr>
              <w:pStyle w:val="afffffffff4"/>
              <w:spacing w:line="276" w:lineRule="auto"/>
              <w:ind w:left="103" w:right="130"/>
            </w:pPr>
            <w:r w:rsidRPr="00747925">
              <w:t>Session_ID: string</w:t>
            </w:r>
          </w:p>
        </w:tc>
        <w:tc>
          <w:tcPr>
            <w:tcW w:w="0" w:type="auto"/>
            <w:vAlign w:val="center"/>
            <w:hideMark/>
          </w:tcPr>
          <w:p w14:paraId="407DA46B" w14:textId="77777777" w:rsidR="00DC27D1" w:rsidRPr="00747925" w:rsidRDefault="00DC27D1" w:rsidP="00DC27D1">
            <w:pPr>
              <w:pStyle w:val="afffffffff4"/>
              <w:spacing w:line="276" w:lineRule="auto"/>
              <w:ind w:left="103" w:right="130"/>
            </w:pPr>
          </w:p>
        </w:tc>
      </w:tr>
      <w:tr w:rsidR="00DC27D1" w:rsidRPr="00747925" w14:paraId="5FF1BD35" w14:textId="77777777" w:rsidTr="00DC27D1">
        <w:tc>
          <w:tcPr>
            <w:tcW w:w="0" w:type="auto"/>
            <w:vAlign w:val="center"/>
          </w:tcPr>
          <w:p w14:paraId="00B2215C" w14:textId="77777777" w:rsidR="00DC27D1" w:rsidRPr="00747925" w:rsidRDefault="00DC27D1" w:rsidP="00DC27D1">
            <w:pPr>
              <w:pStyle w:val="afffffffff4"/>
              <w:spacing w:line="276" w:lineRule="auto"/>
              <w:rPr>
                <w:lang w:val="en-US"/>
              </w:rPr>
            </w:pPr>
            <w:r w:rsidRPr="00747925">
              <w:rPr>
                <w:lang w:val="en-US"/>
              </w:rPr>
              <w:t>2</w:t>
            </w:r>
          </w:p>
        </w:tc>
        <w:tc>
          <w:tcPr>
            <w:tcW w:w="0" w:type="auto"/>
            <w:vAlign w:val="center"/>
          </w:tcPr>
          <w:p w14:paraId="4CB67A7F" w14:textId="77777777" w:rsidR="00DC27D1" w:rsidRPr="00747925" w:rsidRDefault="00DC27D1" w:rsidP="00DC27D1">
            <w:pPr>
              <w:pStyle w:val="afffffffff4"/>
              <w:spacing w:line="276" w:lineRule="auto"/>
              <w:ind w:left="103" w:right="130"/>
            </w:pPr>
            <w:r w:rsidRPr="00747925">
              <w:t>Patient_Data</w:t>
            </w:r>
          </w:p>
        </w:tc>
        <w:tc>
          <w:tcPr>
            <w:tcW w:w="0" w:type="auto"/>
            <w:vAlign w:val="center"/>
          </w:tcPr>
          <w:p w14:paraId="0F863D32" w14:textId="77777777" w:rsidR="00DC27D1" w:rsidRPr="00747925" w:rsidRDefault="00DC27D1" w:rsidP="00DC27D1">
            <w:pPr>
              <w:pStyle w:val="afffffffff4"/>
              <w:spacing w:line="276" w:lineRule="auto"/>
              <w:ind w:left="103" w:right="130"/>
            </w:pPr>
            <w:r w:rsidRPr="00747925">
              <w:t xml:space="preserve">Данные о пациенте </w:t>
            </w:r>
          </w:p>
        </w:tc>
        <w:tc>
          <w:tcPr>
            <w:tcW w:w="0" w:type="auto"/>
            <w:vAlign w:val="center"/>
          </w:tcPr>
          <w:p w14:paraId="2BE66B0D" w14:textId="77777777" w:rsidR="00DC27D1" w:rsidRPr="00747925" w:rsidRDefault="00DC27D1" w:rsidP="00DC27D1">
            <w:pPr>
              <w:pStyle w:val="afffffffff4"/>
              <w:spacing w:line="276" w:lineRule="auto"/>
              <w:ind w:left="103" w:right="130"/>
              <w:jc w:val="center"/>
            </w:pPr>
            <w:r w:rsidRPr="00747925">
              <w:t>+</w:t>
            </w:r>
          </w:p>
        </w:tc>
        <w:tc>
          <w:tcPr>
            <w:tcW w:w="0" w:type="auto"/>
            <w:vAlign w:val="center"/>
          </w:tcPr>
          <w:p w14:paraId="41A59AEE" w14:textId="77777777" w:rsidR="00DC27D1" w:rsidRPr="00747925" w:rsidRDefault="00DC27D1" w:rsidP="00DC27D1">
            <w:pPr>
              <w:pStyle w:val="afffffffff4"/>
              <w:spacing w:line="276" w:lineRule="auto"/>
              <w:ind w:left="103" w:right="130"/>
              <w:rPr>
                <w:lang w:val="en-US"/>
              </w:rPr>
            </w:pPr>
            <w:r w:rsidRPr="00747925">
              <w:rPr>
                <w:lang w:val="en-US"/>
              </w:rPr>
              <w:t>Patient_Data: Patient_Data</w:t>
            </w:r>
          </w:p>
        </w:tc>
        <w:tc>
          <w:tcPr>
            <w:tcW w:w="0" w:type="auto"/>
            <w:vAlign w:val="center"/>
          </w:tcPr>
          <w:p w14:paraId="093561B3" w14:textId="77777777" w:rsidR="00DC27D1" w:rsidRPr="00747925" w:rsidRDefault="00DC27D1" w:rsidP="00DC27D1">
            <w:pPr>
              <w:pStyle w:val="afffffffff4"/>
              <w:spacing w:line="276" w:lineRule="auto"/>
              <w:ind w:left="103" w:right="130"/>
            </w:pPr>
            <w:r w:rsidRPr="00747925">
              <w:t>Составной тип</w:t>
            </w:r>
          </w:p>
        </w:tc>
      </w:tr>
      <w:tr w:rsidR="00DC27D1" w:rsidRPr="00747925" w14:paraId="5B218B58" w14:textId="77777777" w:rsidTr="00DC27D1">
        <w:tc>
          <w:tcPr>
            <w:tcW w:w="0" w:type="auto"/>
            <w:gridSpan w:val="6"/>
            <w:vAlign w:val="center"/>
            <w:hideMark/>
          </w:tcPr>
          <w:p w14:paraId="57F48866" w14:textId="77777777" w:rsidR="00DC27D1" w:rsidRPr="00747925" w:rsidRDefault="00DC27D1" w:rsidP="00DC27D1">
            <w:pPr>
              <w:pStyle w:val="afffffffff4"/>
              <w:spacing w:line="276" w:lineRule="auto"/>
              <w:ind w:left="103" w:right="130"/>
              <w:jc w:val="center"/>
            </w:pPr>
            <w:r w:rsidRPr="00747925">
              <w:t>Тип:Patient_Data</w:t>
            </w:r>
          </w:p>
        </w:tc>
      </w:tr>
      <w:tr w:rsidR="00DC27D1" w:rsidRPr="00747925" w14:paraId="221EB93C" w14:textId="77777777" w:rsidTr="00DC27D1">
        <w:tc>
          <w:tcPr>
            <w:tcW w:w="0" w:type="auto"/>
            <w:vAlign w:val="center"/>
            <w:hideMark/>
          </w:tcPr>
          <w:p w14:paraId="30EB8417" w14:textId="77777777" w:rsidR="00DC27D1" w:rsidRPr="00747925" w:rsidRDefault="00DC27D1" w:rsidP="00DC27D1">
            <w:pPr>
              <w:pStyle w:val="afffffffff4"/>
              <w:spacing w:line="276" w:lineRule="auto"/>
            </w:pPr>
            <w:r w:rsidRPr="00747925">
              <w:t>2.1</w:t>
            </w:r>
          </w:p>
        </w:tc>
        <w:tc>
          <w:tcPr>
            <w:tcW w:w="0" w:type="auto"/>
            <w:vAlign w:val="center"/>
            <w:hideMark/>
          </w:tcPr>
          <w:p w14:paraId="56372704" w14:textId="77777777" w:rsidR="00DC27D1" w:rsidRPr="00747925" w:rsidRDefault="00DC27D1" w:rsidP="00DC27D1">
            <w:pPr>
              <w:pStyle w:val="afffffffff4"/>
              <w:spacing w:line="276" w:lineRule="auto"/>
              <w:ind w:left="103" w:right="130"/>
            </w:pPr>
            <w:r w:rsidRPr="00747925">
              <w:t>OMS_Number</w:t>
            </w:r>
          </w:p>
        </w:tc>
        <w:tc>
          <w:tcPr>
            <w:tcW w:w="0" w:type="auto"/>
            <w:vAlign w:val="center"/>
            <w:hideMark/>
          </w:tcPr>
          <w:p w14:paraId="1CE0BB4B" w14:textId="77777777" w:rsidR="00DC27D1" w:rsidRPr="00747925" w:rsidRDefault="00DC27D1" w:rsidP="00DC27D1">
            <w:pPr>
              <w:pStyle w:val="afffffffff4"/>
              <w:spacing w:line="276" w:lineRule="auto"/>
              <w:ind w:left="103" w:right="130"/>
            </w:pPr>
            <w:r w:rsidRPr="00747925">
              <w:t xml:space="preserve">Номер полиса ОМС </w:t>
            </w:r>
            <w:r w:rsidRPr="00747925">
              <w:lastRenderedPageBreak/>
              <w:t>пациента</w:t>
            </w:r>
          </w:p>
        </w:tc>
        <w:tc>
          <w:tcPr>
            <w:tcW w:w="0" w:type="auto"/>
            <w:vAlign w:val="center"/>
            <w:hideMark/>
          </w:tcPr>
          <w:p w14:paraId="747DE2DE" w14:textId="77777777" w:rsidR="00DC27D1" w:rsidRPr="00747925" w:rsidRDefault="00DC27D1" w:rsidP="00DC27D1">
            <w:pPr>
              <w:pStyle w:val="afffffffff4"/>
              <w:spacing w:line="276" w:lineRule="auto"/>
              <w:ind w:left="103" w:right="130"/>
              <w:jc w:val="center"/>
            </w:pPr>
            <w:r w:rsidRPr="00747925">
              <w:lastRenderedPageBreak/>
              <w:t>+</w:t>
            </w:r>
          </w:p>
        </w:tc>
        <w:tc>
          <w:tcPr>
            <w:tcW w:w="0" w:type="auto"/>
            <w:vAlign w:val="center"/>
            <w:hideMark/>
          </w:tcPr>
          <w:p w14:paraId="1C754873" w14:textId="77777777" w:rsidR="00DC27D1" w:rsidRPr="00747925" w:rsidRDefault="00DC27D1" w:rsidP="00DC27D1">
            <w:pPr>
              <w:pStyle w:val="afffffffff4"/>
              <w:spacing w:line="276" w:lineRule="auto"/>
              <w:ind w:left="103" w:right="130"/>
            </w:pPr>
            <w:r w:rsidRPr="00747925">
              <w:t>OMS_Number:string</w:t>
            </w:r>
          </w:p>
        </w:tc>
        <w:tc>
          <w:tcPr>
            <w:tcW w:w="0" w:type="auto"/>
            <w:vAlign w:val="center"/>
            <w:hideMark/>
          </w:tcPr>
          <w:p w14:paraId="5A692989" w14:textId="77777777" w:rsidR="00DC27D1" w:rsidRPr="00747925" w:rsidRDefault="00DC27D1" w:rsidP="00DC27D1">
            <w:pPr>
              <w:pStyle w:val="afffffffff4"/>
              <w:spacing w:line="276" w:lineRule="auto"/>
              <w:ind w:left="103" w:right="130"/>
            </w:pPr>
            <w:r w:rsidRPr="00747925">
              <w:t xml:space="preserve">16 цифр если полис ОМС единого </w:t>
            </w:r>
            <w:r w:rsidRPr="00747925">
              <w:lastRenderedPageBreak/>
              <w:t>образца</w:t>
            </w:r>
          </w:p>
          <w:p w14:paraId="0F6B4ABC" w14:textId="77777777" w:rsidR="00DC27D1" w:rsidRPr="00747925" w:rsidRDefault="00DC27D1" w:rsidP="00DC27D1">
            <w:pPr>
              <w:pStyle w:val="afffffffff4"/>
              <w:spacing w:line="276" w:lineRule="auto"/>
              <w:ind w:left="103" w:right="130"/>
            </w:pPr>
          </w:p>
        </w:tc>
      </w:tr>
      <w:tr w:rsidR="00DC27D1" w:rsidRPr="00747925" w14:paraId="50472B6A" w14:textId="77777777" w:rsidTr="00DC27D1">
        <w:tc>
          <w:tcPr>
            <w:tcW w:w="0" w:type="auto"/>
            <w:vAlign w:val="center"/>
            <w:hideMark/>
          </w:tcPr>
          <w:p w14:paraId="0FB4E959" w14:textId="77777777" w:rsidR="00DC27D1" w:rsidRPr="00747925" w:rsidRDefault="00DC27D1" w:rsidP="00DC27D1">
            <w:pPr>
              <w:pStyle w:val="afffffffff4"/>
              <w:spacing w:line="276" w:lineRule="auto"/>
            </w:pPr>
            <w:r w:rsidRPr="00747925">
              <w:lastRenderedPageBreak/>
              <w:t>2.2</w:t>
            </w:r>
          </w:p>
        </w:tc>
        <w:tc>
          <w:tcPr>
            <w:tcW w:w="0" w:type="auto"/>
            <w:vAlign w:val="center"/>
            <w:hideMark/>
          </w:tcPr>
          <w:p w14:paraId="2A68B7CD" w14:textId="77777777" w:rsidR="00DC27D1" w:rsidRPr="00747925" w:rsidRDefault="00DC27D1" w:rsidP="00DC27D1">
            <w:pPr>
              <w:pStyle w:val="afffffffff4"/>
              <w:spacing w:line="276" w:lineRule="auto"/>
              <w:ind w:left="103" w:right="130"/>
            </w:pPr>
            <w:r w:rsidRPr="00747925">
              <w:t>OMS_Series</w:t>
            </w:r>
          </w:p>
        </w:tc>
        <w:tc>
          <w:tcPr>
            <w:tcW w:w="0" w:type="auto"/>
            <w:vAlign w:val="center"/>
            <w:hideMark/>
          </w:tcPr>
          <w:p w14:paraId="0E5FFD5B" w14:textId="77777777" w:rsidR="00DC27D1" w:rsidRPr="00747925" w:rsidRDefault="00DC27D1" w:rsidP="00DC27D1">
            <w:pPr>
              <w:pStyle w:val="afffffffff4"/>
              <w:spacing w:line="276" w:lineRule="auto"/>
              <w:ind w:left="103" w:right="130"/>
            </w:pPr>
            <w:r w:rsidRPr="00747925">
              <w:t>Серия полиса ОМС пациента</w:t>
            </w:r>
          </w:p>
        </w:tc>
        <w:tc>
          <w:tcPr>
            <w:tcW w:w="0" w:type="auto"/>
            <w:vAlign w:val="center"/>
            <w:hideMark/>
          </w:tcPr>
          <w:p w14:paraId="13874349"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472CF5FA" w14:textId="77777777" w:rsidR="00DC27D1" w:rsidRPr="00747925" w:rsidRDefault="00DC27D1" w:rsidP="00DC27D1">
            <w:pPr>
              <w:pStyle w:val="afffffffff4"/>
              <w:spacing w:line="276" w:lineRule="auto"/>
              <w:ind w:left="103" w:right="130"/>
            </w:pPr>
            <w:r w:rsidRPr="00747925">
              <w:t>OMS_Series:string</w:t>
            </w:r>
          </w:p>
        </w:tc>
        <w:tc>
          <w:tcPr>
            <w:tcW w:w="0" w:type="auto"/>
            <w:vAlign w:val="center"/>
            <w:hideMark/>
          </w:tcPr>
          <w:p w14:paraId="22E542FA" w14:textId="77777777" w:rsidR="00DC27D1" w:rsidRPr="00747925" w:rsidRDefault="00DC27D1" w:rsidP="00DC27D1">
            <w:pPr>
              <w:pStyle w:val="afffffffff4"/>
              <w:spacing w:line="276" w:lineRule="auto"/>
              <w:ind w:left="103" w:right="130"/>
            </w:pPr>
            <w:r w:rsidRPr="00747925">
              <w:t xml:space="preserve">Указывается, если у пациента полис ОМС старого образца </w:t>
            </w:r>
          </w:p>
        </w:tc>
      </w:tr>
      <w:tr w:rsidR="00DC27D1" w:rsidRPr="00747925" w14:paraId="10CAC757" w14:textId="77777777" w:rsidTr="00DC27D1">
        <w:tc>
          <w:tcPr>
            <w:tcW w:w="0" w:type="auto"/>
            <w:vAlign w:val="center"/>
            <w:hideMark/>
          </w:tcPr>
          <w:p w14:paraId="55595CFF" w14:textId="77777777" w:rsidR="00DC27D1" w:rsidRPr="00747925" w:rsidRDefault="00DC27D1" w:rsidP="00DC27D1">
            <w:pPr>
              <w:pStyle w:val="afffffffff4"/>
              <w:spacing w:line="276" w:lineRule="auto"/>
            </w:pPr>
            <w:r w:rsidRPr="00747925">
              <w:t>2.3</w:t>
            </w:r>
          </w:p>
        </w:tc>
        <w:tc>
          <w:tcPr>
            <w:tcW w:w="0" w:type="auto"/>
            <w:vAlign w:val="center"/>
            <w:hideMark/>
          </w:tcPr>
          <w:p w14:paraId="60517428" w14:textId="77777777" w:rsidR="00DC27D1" w:rsidRPr="00747925" w:rsidRDefault="00DC27D1" w:rsidP="00DC27D1">
            <w:pPr>
              <w:pStyle w:val="afffffffff4"/>
              <w:spacing w:line="276" w:lineRule="auto"/>
              <w:ind w:left="103" w:right="130"/>
            </w:pPr>
            <w:r w:rsidRPr="00747925">
              <w:t>SNILS</w:t>
            </w:r>
          </w:p>
        </w:tc>
        <w:tc>
          <w:tcPr>
            <w:tcW w:w="0" w:type="auto"/>
            <w:vAlign w:val="center"/>
            <w:hideMark/>
          </w:tcPr>
          <w:p w14:paraId="2FE21459" w14:textId="77777777" w:rsidR="00DC27D1" w:rsidRPr="00747925" w:rsidRDefault="00DC27D1" w:rsidP="00DC27D1">
            <w:pPr>
              <w:pStyle w:val="afffffffff4"/>
              <w:spacing w:line="276" w:lineRule="auto"/>
              <w:ind w:left="103" w:right="130"/>
            </w:pPr>
            <w:r w:rsidRPr="00747925">
              <w:t>СНИЛС пациента</w:t>
            </w:r>
          </w:p>
        </w:tc>
        <w:tc>
          <w:tcPr>
            <w:tcW w:w="0" w:type="auto"/>
            <w:vAlign w:val="center"/>
            <w:hideMark/>
          </w:tcPr>
          <w:p w14:paraId="0F3370CD"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437B337A" w14:textId="77777777" w:rsidR="00DC27D1" w:rsidRPr="00747925" w:rsidRDefault="00DC27D1" w:rsidP="00DC27D1">
            <w:pPr>
              <w:pStyle w:val="afffffffff4"/>
              <w:spacing w:line="276" w:lineRule="auto"/>
              <w:ind w:left="103" w:right="130"/>
            </w:pPr>
            <w:r w:rsidRPr="00747925">
              <w:t>SNILS:string</w:t>
            </w:r>
          </w:p>
        </w:tc>
        <w:tc>
          <w:tcPr>
            <w:tcW w:w="0" w:type="auto"/>
            <w:vAlign w:val="center"/>
            <w:hideMark/>
          </w:tcPr>
          <w:p w14:paraId="6872A257" w14:textId="77777777" w:rsidR="00DC27D1" w:rsidRPr="00747925" w:rsidRDefault="00DC27D1" w:rsidP="00DC27D1">
            <w:pPr>
              <w:pStyle w:val="afffffffff4"/>
              <w:spacing w:line="276" w:lineRule="auto"/>
              <w:ind w:left="103" w:right="130"/>
            </w:pPr>
            <w:r w:rsidRPr="00747925">
              <w:t>Пример: 135-742-213 74</w:t>
            </w:r>
          </w:p>
        </w:tc>
      </w:tr>
      <w:tr w:rsidR="00DC27D1" w:rsidRPr="00747925" w14:paraId="7A1D0F9B" w14:textId="77777777" w:rsidTr="00DC27D1">
        <w:tc>
          <w:tcPr>
            <w:tcW w:w="0" w:type="auto"/>
            <w:vAlign w:val="center"/>
            <w:hideMark/>
          </w:tcPr>
          <w:p w14:paraId="4E4DFF04" w14:textId="77777777" w:rsidR="00DC27D1" w:rsidRPr="00747925" w:rsidRDefault="00DC27D1" w:rsidP="00DC27D1">
            <w:pPr>
              <w:pStyle w:val="afffffffff4"/>
              <w:spacing w:line="276" w:lineRule="auto"/>
            </w:pPr>
            <w:r w:rsidRPr="00747925">
              <w:t>2.4</w:t>
            </w:r>
          </w:p>
        </w:tc>
        <w:tc>
          <w:tcPr>
            <w:tcW w:w="0" w:type="auto"/>
            <w:vAlign w:val="center"/>
            <w:hideMark/>
          </w:tcPr>
          <w:p w14:paraId="213D0EF4" w14:textId="77777777" w:rsidR="00DC27D1" w:rsidRPr="00747925" w:rsidRDefault="00DC27D1" w:rsidP="00DC27D1">
            <w:pPr>
              <w:pStyle w:val="afffffffff4"/>
              <w:spacing w:line="276" w:lineRule="auto"/>
              <w:ind w:left="103" w:right="130"/>
            </w:pPr>
            <w:r w:rsidRPr="00747925">
              <w:t>First_Name</w:t>
            </w:r>
          </w:p>
        </w:tc>
        <w:tc>
          <w:tcPr>
            <w:tcW w:w="0" w:type="auto"/>
            <w:vAlign w:val="center"/>
            <w:hideMark/>
          </w:tcPr>
          <w:p w14:paraId="3E735998" w14:textId="77777777" w:rsidR="00DC27D1" w:rsidRPr="00747925" w:rsidRDefault="00DC27D1" w:rsidP="00DC27D1">
            <w:pPr>
              <w:pStyle w:val="afffffffff4"/>
              <w:spacing w:line="276" w:lineRule="auto"/>
              <w:ind w:left="103" w:right="130"/>
            </w:pPr>
            <w:r w:rsidRPr="00747925">
              <w:t>Имя пациента</w:t>
            </w:r>
          </w:p>
        </w:tc>
        <w:tc>
          <w:tcPr>
            <w:tcW w:w="0" w:type="auto"/>
            <w:vAlign w:val="center"/>
            <w:hideMark/>
          </w:tcPr>
          <w:p w14:paraId="6A40E379"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56638F31" w14:textId="77777777" w:rsidR="00DC27D1" w:rsidRPr="00747925" w:rsidRDefault="00DC27D1" w:rsidP="00DC27D1">
            <w:pPr>
              <w:pStyle w:val="afffffffff4"/>
              <w:spacing w:line="276" w:lineRule="auto"/>
              <w:ind w:left="103" w:right="130"/>
            </w:pPr>
            <w:r w:rsidRPr="00747925">
              <w:t>First_Name:string</w:t>
            </w:r>
          </w:p>
        </w:tc>
        <w:tc>
          <w:tcPr>
            <w:tcW w:w="0" w:type="auto"/>
            <w:vAlign w:val="center"/>
            <w:hideMark/>
          </w:tcPr>
          <w:p w14:paraId="44793CC4" w14:textId="77777777" w:rsidR="00DC27D1" w:rsidRPr="00747925" w:rsidRDefault="00DC27D1" w:rsidP="00DC27D1">
            <w:pPr>
              <w:pStyle w:val="afffffffff4"/>
              <w:spacing w:line="276" w:lineRule="auto"/>
              <w:ind w:left="103" w:right="130"/>
            </w:pPr>
            <w:r w:rsidRPr="00747925">
              <w:t>Пример: Андрей</w:t>
            </w:r>
          </w:p>
        </w:tc>
      </w:tr>
      <w:tr w:rsidR="00DC27D1" w:rsidRPr="00747925" w14:paraId="3B687D5F" w14:textId="77777777" w:rsidTr="00DC27D1">
        <w:tc>
          <w:tcPr>
            <w:tcW w:w="0" w:type="auto"/>
            <w:vAlign w:val="center"/>
            <w:hideMark/>
          </w:tcPr>
          <w:p w14:paraId="47EC966F" w14:textId="77777777" w:rsidR="00DC27D1" w:rsidRPr="00747925" w:rsidRDefault="00DC27D1" w:rsidP="00DC27D1">
            <w:pPr>
              <w:pStyle w:val="afffffffff4"/>
              <w:spacing w:line="276" w:lineRule="auto"/>
            </w:pPr>
            <w:r w:rsidRPr="00747925">
              <w:t>2.5</w:t>
            </w:r>
          </w:p>
        </w:tc>
        <w:tc>
          <w:tcPr>
            <w:tcW w:w="0" w:type="auto"/>
            <w:vAlign w:val="center"/>
            <w:hideMark/>
          </w:tcPr>
          <w:p w14:paraId="5A53F42B" w14:textId="77777777" w:rsidR="00DC27D1" w:rsidRPr="00747925" w:rsidRDefault="00DC27D1" w:rsidP="00DC27D1">
            <w:pPr>
              <w:pStyle w:val="afffffffff4"/>
              <w:spacing w:line="276" w:lineRule="auto"/>
              <w:ind w:left="103" w:right="130"/>
            </w:pPr>
            <w:r w:rsidRPr="00747925">
              <w:t>Last_Name</w:t>
            </w:r>
          </w:p>
        </w:tc>
        <w:tc>
          <w:tcPr>
            <w:tcW w:w="0" w:type="auto"/>
            <w:vAlign w:val="center"/>
            <w:hideMark/>
          </w:tcPr>
          <w:p w14:paraId="61CAF946" w14:textId="77777777" w:rsidR="00DC27D1" w:rsidRPr="00747925" w:rsidRDefault="00DC27D1" w:rsidP="00DC27D1">
            <w:pPr>
              <w:pStyle w:val="afffffffff4"/>
              <w:spacing w:line="276" w:lineRule="auto"/>
              <w:ind w:left="103" w:right="130"/>
            </w:pPr>
            <w:r w:rsidRPr="00747925">
              <w:t>Фамилия пациента</w:t>
            </w:r>
          </w:p>
        </w:tc>
        <w:tc>
          <w:tcPr>
            <w:tcW w:w="0" w:type="auto"/>
            <w:vAlign w:val="center"/>
            <w:hideMark/>
          </w:tcPr>
          <w:p w14:paraId="42C9E299"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5606DE33" w14:textId="77777777" w:rsidR="00DC27D1" w:rsidRPr="00747925" w:rsidRDefault="00DC27D1" w:rsidP="00DC27D1">
            <w:pPr>
              <w:pStyle w:val="afffffffff4"/>
              <w:spacing w:line="276" w:lineRule="auto"/>
              <w:ind w:left="103" w:right="130"/>
            </w:pPr>
            <w:r w:rsidRPr="00747925">
              <w:t>Last_Name:string</w:t>
            </w:r>
          </w:p>
        </w:tc>
        <w:tc>
          <w:tcPr>
            <w:tcW w:w="0" w:type="auto"/>
            <w:vAlign w:val="center"/>
            <w:hideMark/>
          </w:tcPr>
          <w:p w14:paraId="60872377" w14:textId="77777777" w:rsidR="00DC27D1" w:rsidRPr="00747925" w:rsidRDefault="00DC27D1" w:rsidP="00DC27D1">
            <w:pPr>
              <w:pStyle w:val="afffffffff4"/>
              <w:spacing w:line="276" w:lineRule="auto"/>
              <w:ind w:left="103" w:right="130"/>
            </w:pPr>
            <w:r w:rsidRPr="00747925">
              <w:t>Пример: Иванов</w:t>
            </w:r>
          </w:p>
        </w:tc>
      </w:tr>
      <w:tr w:rsidR="00DC27D1" w:rsidRPr="00747925" w14:paraId="0C0B2DF9" w14:textId="77777777" w:rsidTr="00DC27D1">
        <w:tc>
          <w:tcPr>
            <w:tcW w:w="0" w:type="auto"/>
            <w:vAlign w:val="center"/>
            <w:hideMark/>
          </w:tcPr>
          <w:p w14:paraId="329E89FE" w14:textId="77777777" w:rsidR="00DC27D1" w:rsidRPr="00747925" w:rsidRDefault="00DC27D1" w:rsidP="00DC27D1">
            <w:pPr>
              <w:pStyle w:val="afffffffff4"/>
              <w:spacing w:line="276" w:lineRule="auto"/>
            </w:pPr>
            <w:r w:rsidRPr="00747925">
              <w:t>2.6</w:t>
            </w:r>
          </w:p>
        </w:tc>
        <w:tc>
          <w:tcPr>
            <w:tcW w:w="0" w:type="auto"/>
            <w:vAlign w:val="center"/>
            <w:hideMark/>
          </w:tcPr>
          <w:p w14:paraId="07209F02" w14:textId="77777777" w:rsidR="00DC27D1" w:rsidRPr="00747925" w:rsidRDefault="00DC27D1" w:rsidP="00DC27D1">
            <w:pPr>
              <w:pStyle w:val="afffffffff4"/>
              <w:spacing w:line="276" w:lineRule="auto"/>
              <w:ind w:left="103" w:right="130"/>
            </w:pPr>
            <w:r w:rsidRPr="00747925">
              <w:t>Middle_Name</w:t>
            </w:r>
          </w:p>
        </w:tc>
        <w:tc>
          <w:tcPr>
            <w:tcW w:w="0" w:type="auto"/>
            <w:vAlign w:val="center"/>
            <w:hideMark/>
          </w:tcPr>
          <w:p w14:paraId="0980B904" w14:textId="77777777" w:rsidR="00DC27D1" w:rsidRPr="00747925" w:rsidRDefault="00DC27D1" w:rsidP="00DC27D1">
            <w:pPr>
              <w:pStyle w:val="afffffffff4"/>
              <w:spacing w:line="276" w:lineRule="auto"/>
              <w:ind w:left="103" w:right="130"/>
            </w:pPr>
            <w:r w:rsidRPr="00747925">
              <w:t>Отчество пациента</w:t>
            </w:r>
          </w:p>
        </w:tc>
        <w:tc>
          <w:tcPr>
            <w:tcW w:w="0" w:type="auto"/>
            <w:vAlign w:val="center"/>
            <w:hideMark/>
          </w:tcPr>
          <w:p w14:paraId="2A468527"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6E6EF392" w14:textId="77777777" w:rsidR="00DC27D1" w:rsidRPr="00747925" w:rsidRDefault="00DC27D1" w:rsidP="00DC27D1">
            <w:pPr>
              <w:pStyle w:val="afffffffff4"/>
              <w:spacing w:line="276" w:lineRule="auto"/>
              <w:ind w:left="103" w:right="130"/>
            </w:pPr>
            <w:r w:rsidRPr="00747925">
              <w:t>Middle_Name:string</w:t>
            </w:r>
          </w:p>
        </w:tc>
        <w:tc>
          <w:tcPr>
            <w:tcW w:w="0" w:type="auto"/>
            <w:vAlign w:val="center"/>
            <w:hideMark/>
          </w:tcPr>
          <w:p w14:paraId="3183100A" w14:textId="77777777" w:rsidR="00DC27D1" w:rsidRPr="00747925" w:rsidRDefault="00DC27D1" w:rsidP="00DC27D1">
            <w:pPr>
              <w:pStyle w:val="afffffffff4"/>
              <w:spacing w:line="276" w:lineRule="auto"/>
              <w:ind w:left="103" w:right="130"/>
            </w:pPr>
            <w:r w:rsidRPr="00747925">
              <w:t>Пример: Петрович</w:t>
            </w:r>
          </w:p>
        </w:tc>
      </w:tr>
      <w:tr w:rsidR="00DC27D1" w:rsidRPr="00747925" w14:paraId="6C19DC9B" w14:textId="77777777" w:rsidTr="00DC27D1">
        <w:tc>
          <w:tcPr>
            <w:tcW w:w="0" w:type="auto"/>
            <w:vAlign w:val="center"/>
            <w:hideMark/>
          </w:tcPr>
          <w:p w14:paraId="23EF50DF" w14:textId="77777777" w:rsidR="00DC27D1" w:rsidRPr="00747925" w:rsidRDefault="00DC27D1" w:rsidP="00DC27D1">
            <w:pPr>
              <w:pStyle w:val="afffffffff4"/>
              <w:spacing w:line="276" w:lineRule="auto"/>
            </w:pPr>
            <w:r w:rsidRPr="00747925">
              <w:t>2.7</w:t>
            </w:r>
          </w:p>
        </w:tc>
        <w:tc>
          <w:tcPr>
            <w:tcW w:w="0" w:type="auto"/>
            <w:vAlign w:val="center"/>
            <w:hideMark/>
          </w:tcPr>
          <w:p w14:paraId="2EFE4352" w14:textId="77777777" w:rsidR="00DC27D1" w:rsidRPr="00747925" w:rsidRDefault="00DC27D1" w:rsidP="00DC27D1">
            <w:pPr>
              <w:pStyle w:val="afffffffff4"/>
              <w:spacing w:line="276" w:lineRule="auto"/>
              <w:ind w:left="103" w:right="130"/>
            </w:pPr>
            <w:r w:rsidRPr="00747925">
              <w:t>Birth_Date</w:t>
            </w:r>
          </w:p>
        </w:tc>
        <w:tc>
          <w:tcPr>
            <w:tcW w:w="0" w:type="auto"/>
            <w:vAlign w:val="center"/>
            <w:hideMark/>
          </w:tcPr>
          <w:p w14:paraId="6B695F21" w14:textId="77777777" w:rsidR="00DC27D1" w:rsidRPr="00747925" w:rsidRDefault="00DC27D1" w:rsidP="00DC27D1">
            <w:pPr>
              <w:pStyle w:val="afffffffff4"/>
              <w:spacing w:line="276" w:lineRule="auto"/>
              <w:ind w:left="103" w:right="130"/>
            </w:pPr>
            <w:r w:rsidRPr="00747925">
              <w:t>Дата рождения пациента</w:t>
            </w:r>
          </w:p>
        </w:tc>
        <w:tc>
          <w:tcPr>
            <w:tcW w:w="0" w:type="auto"/>
            <w:vAlign w:val="center"/>
            <w:hideMark/>
          </w:tcPr>
          <w:p w14:paraId="4473539F"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175BE47D" w14:textId="77777777" w:rsidR="00DC27D1" w:rsidRPr="00747925" w:rsidRDefault="00DC27D1" w:rsidP="00DC27D1">
            <w:pPr>
              <w:pStyle w:val="afffffffff4"/>
              <w:spacing w:line="276" w:lineRule="auto"/>
              <w:ind w:left="103" w:right="130"/>
            </w:pPr>
            <w:r w:rsidRPr="00747925">
              <w:t>Birth_Date: Date</w:t>
            </w:r>
          </w:p>
        </w:tc>
        <w:tc>
          <w:tcPr>
            <w:tcW w:w="0" w:type="auto"/>
            <w:vAlign w:val="center"/>
            <w:hideMark/>
          </w:tcPr>
          <w:p w14:paraId="3B594E33" w14:textId="77777777" w:rsidR="00DC27D1" w:rsidRPr="00747925" w:rsidRDefault="00DC27D1" w:rsidP="00DC27D1">
            <w:pPr>
              <w:pStyle w:val="afffffffff4"/>
              <w:spacing w:line="276" w:lineRule="auto"/>
              <w:ind w:left="103" w:right="130"/>
            </w:pPr>
            <w:r w:rsidRPr="00747925">
              <w:t>Пример: 20.09.1982</w:t>
            </w:r>
          </w:p>
        </w:tc>
      </w:tr>
      <w:tr w:rsidR="00DC27D1" w:rsidRPr="00747925" w14:paraId="213C100E" w14:textId="77777777" w:rsidTr="00DC27D1">
        <w:tc>
          <w:tcPr>
            <w:tcW w:w="0" w:type="auto"/>
            <w:vAlign w:val="center"/>
            <w:hideMark/>
          </w:tcPr>
          <w:p w14:paraId="37311D98" w14:textId="77777777" w:rsidR="00DC27D1" w:rsidRPr="00747925" w:rsidRDefault="00DC27D1" w:rsidP="00DC27D1">
            <w:pPr>
              <w:pStyle w:val="afffffffff4"/>
              <w:spacing w:line="276" w:lineRule="auto"/>
            </w:pPr>
            <w:r w:rsidRPr="00747925">
              <w:t>2.8</w:t>
            </w:r>
          </w:p>
        </w:tc>
        <w:tc>
          <w:tcPr>
            <w:tcW w:w="0" w:type="auto"/>
            <w:vAlign w:val="center"/>
            <w:hideMark/>
          </w:tcPr>
          <w:p w14:paraId="724930A6" w14:textId="77777777" w:rsidR="00DC27D1" w:rsidRPr="00747925" w:rsidRDefault="00DC27D1" w:rsidP="00DC27D1">
            <w:pPr>
              <w:pStyle w:val="afffffffff4"/>
              <w:spacing w:line="276" w:lineRule="auto"/>
              <w:ind w:left="103" w:right="130"/>
            </w:pPr>
            <w:r w:rsidRPr="00747925">
              <w:t>Sex</w:t>
            </w:r>
          </w:p>
        </w:tc>
        <w:tc>
          <w:tcPr>
            <w:tcW w:w="0" w:type="auto"/>
            <w:vAlign w:val="center"/>
            <w:hideMark/>
          </w:tcPr>
          <w:p w14:paraId="7CDC47BD" w14:textId="77777777" w:rsidR="00DC27D1" w:rsidRPr="00747925" w:rsidRDefault="00DC27D1" w:rsidP="00DC27D1">
            <w:pPr>
              <w:pStyle w:val="afffffffff4"/>
              <w:spacing w:line="276" w:lineRule="auto"/>
              <w:ind w:left="103" w:right="130"/>
            </w:pPr>
            <w:r w:rsidRPr="00747925">
              <w:t>Пол пациента</w:t>
            </w:r>
          </w:p>
        </w:tc>
        <w:tc>
          <w:tcPr>
            <w:tcW w:w="0" w:type="auto"/>
            <w:vAlign w:val="center"/>
            <w:hideMark/>
          </w:tcPr>
          <w:p w14:paraId="29B90C2E"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3B15178E" w14:textId="77777777" w:rsidR="00DC27D1" w:rsidRPr="00747925" w:rsidRDefault="00DC27D1" w:rsidP="00DC27D1">
            <w:pPr>
              <w:pStyle w:val="afffffffff4"/>
              <w:spacing w:line="276" w:lineRule="auto"/>
              <w:ind w:left="103" w:right="130"/>
            </w:pPr>
            <w:r w:rsidRPr="00747925">
              <w:t>Sex:string</w:t>
            </w:r>
          </w:p>
        </w:tc>
        <w:tc>
          <w:tcPr>
            <w:tcW w:w="0" w:type="auto"/>
            <w:vAlign w:val="center"/>
            <w:hideMark/>
          </w:tcPr>
          <w:p w14:paraId="33356A12" w14:textId="77777777" w:rsidR="00DC27D1" w:rsidRPr="00747925" w:rsidRDefault="00DC27D1" w:rsidP="00DC27D1">
            <w:pPr>
              <w:pStyle w:val="afffffffff4"/>
              <w:spacing w:line="276" w:lineRule="auto"/>
              <w:ind w:left="103" w:right="130"/>
            </w:pPr>
            <w:r w:rsidRPr="00747925">
              <w:t>Допустимо использование значений: </w:t>
            </w:r>
          </w:p>
          <w:p w14:paraId="2332F2F5" w14:textId="77777777" w:rsidR="00DC27D1" w:rsidRPr="00747925" w:rsidRDefault="00DC27D1" w:rsidP="00DC27D1">
            <w:pPr>
              <w:pStyle w:val="afffffffff4"/>
              <w:spacing w:line="276" w:lineRule="auto"/>
              <w:ind w:left="103" w:right="130"/>
            </w:pPr>
            <w:r w:rsidRPr="00747925">
              <w:rPr>
                <w:lang w:val="en-US"/>
              </w:rPr>
              <w:t>F</w:t>
            </w:r>
            <w:r w:rsidRPr="00747925">
              <w:t xml:space="preserve"> – Женский;</w:t>
            </w:r>
          </w:p>
          <w:p w14:paraId="749F603E" w14:textId="77777777" w:rsidR="00DC27D1" w:rsidRPr="00747925" w:rsidRDefault="00DC27D1" w:rsidP="00DC27D1">
            <w:pPr>
              <w:pStyle w:val="afffffffff4"/>
              <w:spacing w:line="276" w:lineRule="auto"/>
              <w:ind w:left="103" w:right="130"/>
            </w:pPr>
            <w:r w:rsidRPr="00747925">
              <w:rPr>
                <w:lang w:val="en-US"/>
              </w:rPr>
              <w:t>M</w:t>
            </w:r>
            <w:r w:rsidRPr="00747925">
              <w:t xml:space="preserve"> – Мужской.</w:t>
            </w:r>
          </w:p>
        </w:tc>
      </w:tr>
      <w:tr w:rsidR="00DC27D1" w:rsidRPr="00747925" w14:paraId="23C858B4" w14:textId="77777777" w:rsidTr="00DC27D1">
        <w:tc>
          <w:tcPr>
            <w:tcW w:w="0" w:type="auto"/>
            <w:vAlign w:val="center"/>
            <w:hideMark/>
          </w:tcPr>
          <w:p w14:paraId="1840A15C" w14:textId="77777777" w:rsidR="00DC27D1" w:rsidRPr="00747925" w:rsidRDefault="00DC27D1" w:rsidP="00DC27D1">
            <w:pPr>
              <w:pStyle w:val="afffffffff4"/>
              <w:spacing w:line="276" w:lineRule="auto"/>
            </w:pPr>
            <w:r w:rsidRPr="00747925">
              <w:t>2.9</w:t>
            </w:r>
          </w:p>
        </w:tc>
        <w:tc>
          <w:tcPr>
            <w:tcW w:w="0" w:type="auto"/>
            <w:vAlign w:val="center"/>
            <w:hideMark/>
          </w:tcPr>
          <w:p w14:paraId="027B09B6" w14:textId="77777777" w:rsidR="00DC27D1" w:rsidRPr="00747925" w:rsidRDefault="00DC27D1" w:rsidP="00DC27D1">
            <w:pPr>
              <w:pStyle w:val="afffffffff4"/>
              <w:spacing w:line="276" w:lineRule="auto"/>
              <w:ind w:left="103" w:right="130"/>
            </w:pPr>
            <w:r w:rsidRPr="00747925">
              <w:t>Email</w:t>
            </w:r>
          </w:p>
        </w:tc>
        <w:tc>
          <w:tcPr>
            <w:tcW w:w="0" w:type="auto"/>
            <w:vAlign w:val="center"/>
            <w:hideMark/>
          </w:tcPr>
          <w:p w14:paraId="453042F0" w14:textId="77777777" w:rsidR="00DC27D1" w:rsidRPr="00747925" w:rsidRDefault="00DC27D1" w:rsidP="00DC27D1">
            <w:pPr>
              <w:pStyle w:val="afffffffff4"/>
              <w:spacing w:line="276" w:lineRule="auto"/>
              <w:ind w:left="103" w:right="130"/>
            </w:pPr>
            <w:r w:rsidRPr="00747925">
              <w:t>e-mail адрес заявителя</w:t>
            </w:r>
          </w:p>
        </w:tc>
        <w:tc>
          <w:tcPr>
            <w:tcW w:w="0" w:type="auto"/>
            <w:vAlign w:val="center"/>
            <w:hideMark/>
          </w:tcPr>
          <w:p w14:paraId="6784D764"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6E47FEE0" w14:textId="77777777" w:rsidR="00DC27D1" w:rsidRPr="00747925" w:rsidRDefault="00DC27D1" w:rsidP="00DC27D1">
            <w:pPr>
              <w:pStyle w:val="afffffffff4"/>
              <w:spacing w:line="276" w:lineRule="auto"/>
              <w:ind w:left="103" w:right="130"/>
            </w:pPr>
            <w:r w:rsidRPr="00747925">
              <w:t>Email_App:string</w:t>
            </w:r>
          </w:p>
        </w:tc>
        <w:tc>
          <w:tcPr>
            <w:tcW w:w="0" w:type="auto"/>
            <w:vAlign w:val="center"/>
            <w:hideMark/>
          </w:tcPr>
          <w:p w14:paraId="5B09D8A0" w14:textId="77777777" w:rsidR="00DC27D1" w:rsidRPr="00747925" w:rsidRDefault="00DC27D1" w:rsidP="00DC27D1">
            <w:pPr>
              <w:pStyle w:val="afffffffff4"/>
              <w:spacing w:line="276" w:lineRule="auto"/>
              <w:ind w:left="103" w:right="130"/>
            </w:pPr>
            <w:r w:rsidRPr="00747925">
              <w:t xml:space="preserve">Пример: </w:t>
            </w:r>
            <w:r w:rsidRPr="00747925">
              <w:rPr>
                <w:lang w:val="en-US"/>
              </w:rPr>
              <w:t>i</w:t>
            </w:r>
            <w:r w:rsidRPr="00747925">
              <w:t>.</w:t>
            </w:r>
            <w:r w:rsidRPr="00747925">
              <w:rPr>
                <w:lang w:val="en-US"/>
              </w:rPr>
              <w:t>mail</w:t>
            </w:r>
            <w:r w:rsidRPr="00747925">
              <w:t>@</w:t>
            </w:r>
            <w:r w:rsidRPr="00747925">
              <w:rPr>
                <w:lang w:val="en-US"/>
              </w:rPr>
              <w:t>mail</w:t>
            </w:r>
            <w:r w:rsidRPr="00747925">
              <w:t>.</w:t>
            </w:r>
            <w:r w:rsidRPr="00747925">
              <w:rPr>
                <w:lang w:val="en-US"/>
              </w:rPr>
              <w:t>ru</w:t>
            </w:r>
          </w:p>
        </w:tc>
      </w:tr>
      <w:tr w:rsidR="00DC27D1" w:rsidRPr="00747925" w14:paraId="7BB87698" w14:textId="77777777" w:rsidTr="00DC27D1">
        <w:tc>
          <w:tcPr>
            <w:tcW w:w="0" w:type="auto"/>
            <w:vAlign w:val="center"/>
            <w:hideMark/>
          </w:tcPr>
          <w:p w14:paraId="57FFBE6A" w14:textId="77777777" w:rsidR="00DC27D1" w:rsidRPr="00747925" w:rsidRDefault="00DC27D1" w:rsidP="00DC27D1">
            <w:pPr>
              <w:pStyle w:val="afffffffff4"/>
              <w:spacing w:line="276" w:lineRule="auto"/>
            </w:pPr>
            <w:r w:rsidRPr="00747925">
              <w:t>2. 10</w:t>
            </w:r>
          </w:p>
        </w:tc>
        <w:tc>
          <w:tcPr>
            <w:tcW w:w="0" w:type="auto"/>
            <w:vAlign w:val="center"/>
            <w:hideMark/>
          </w:tcPr>
          <w:p w14:paraId="0938DE39" w14:textId="77777777" w:rsidR="00DC27D1" w:rsidRPr="00747925" w:rsidRDefault="00DC27D1" w:rsidP="00DC27D1">
            <w:pPr>
              <w:pStyle w:val="afffffffff4"/>
              <w:spacing w:line="276" w:lineRule="auto"/>
              <w:ind w:left="103" w:right="130"/>
            </w:pPr>
            <w:r w:rsidRPr="00747925">
              <w:t>Phone</w:t>
            </w:r>
          </w:p>
        </w:tc>
        <w:tc>
          <w:tcPr>
            <w:tcW w:w="0" w:type="auto"/>
            <w:vAlign w:val="center"/>
            <w:hideMark/>
          </w:tcPr>
          <w:p w14:paraId="65B1F1E5" w14:textId="77777777" w:rsidR="00DC27D1" w:rsidRPr="00747925" w:rsidRDefault="00DC27D1" w:rsidP="00DC27D1">
            <w:pPr>
              <w:pStyle w:val="afffffffff4"/>
              <w:spacing w:line="276" w:lineRule="auto"/>
              <w:ind w:left="103" w:right="130"/>
            </w:pPr>
            <w:r w:rsidRPr="00747925">
              <w:t>Телефон заявителя</w:t>
            </w:r>
          </w:p>
        </w:tc>
        <w:tc>
          <w:tcPr>
            <w:tcW w:w="0" w:type="auto"/>
            <w:vAlign w:val="center"/>
            <w:hideMark/>
          </w:tcPr>
          <w:p w14:paraId="7699B914" w14:textId="77777777" w:rsidR="00DC27D1" w:rsidRPr="00747925" w:rsidRDefault="00DC27D1" w:rsidP="00DC27D1">
            <w:pPr>
              <w:pStyle w:val="afffffffff4"/>
              <w:spacing w:line="276" w:lineRule="auto"/>
              <w:ind w:left="103" w:right="130"/>
              <w:jc w:val="center"/>
            </w:pPr>
            <w:r w:rsidRPr="00747925">
              <w:t>-</w:t>
            </w:r>
          </w:p>
        </w:tc>
        <w:tc>
          <w:tcPr>
            <w:tcW w:w="0" w:type="auto"/>
            <w:vAlign w:val="center"/>
            <w:hideMark/>
          </w:tcPr>
          <w:p w14:paraId="025E1AC6" w14:textId="77777777" w:rsidR="00DC27D1" w:rsidRPr="00747925" w:rsidRDefault="00DC27D1" w:rsidP="00DC27D1">
            <w:pPr>
              <w:pStyle w:val="afffffffff4"/>
              <w:spacing w:line="276" w:lineRule="auto"/>
              <w:ind w:left="103" w:right="130"/>
            </w:pPr>
            <w:r w:rsidRPr="00747925">
              <w:t>Phone_App:string</w:t>
            </w:r>
          </w:p>
        </w:tc>
        <w:tc>
          <w:tcPr>
            <w:tcW w:w="0" w:type="auto"/>
            <w:vAlign w:val="center"/>
            <w:hideMark/>
          </w:tcPr>
          <w:p w14:paraId="6F35BD9F" w14:textId="77777777" w:rsidR="00DC27D1" w:rsidRPr="00747925" w:rsidRDefault="00DC27D1" w:rsidP="00DC27D1">
            <w:pPr>
              <w:pStyle w:val="afffffffff4"/>
              <w:spacing w:line="276" w:lineRule="auto"/>
              <w:ind w:left="103" w:right="130"/>
            </w:pPr>
            <w:r w:rsidRPr="00747925">
              <w:t>Пример: +7(906)432-08-61</w:t>
            </w:r>
          </w:p>
        </w:tc>
      </w:tr>
    </w:tbl>
    <w:p w14:paraId="6EAAA378" w14:textId="77777777" w:rsidR="00DC27D1" w:rsidRPr="00747925" w:rsidRDefault="00DC27D1" w:rsidP="00DC27D1">
      <w:pPr>
        <w:pStyle w:val="aff1"/>
        <w:jc w:val="both"/>
        <w:rPr>
          <w:szCs w:val="24"/>
        </w:rPr>
        <w:sectPr w:rsidR="00DC27D1" w:rsidRPr="00747925" w:rsidSect="00DC27D1">
          <w:headerReference w:type="default" r:id="rId31"/>
          <w:pgSz w:w="16838" w:h="11906" w:orient="landscape" w:code="9"/>
          <w:pgMar w:top="1440" w:right="1440" w:bottom="1440" w:left="1440" w:header="709" w:footer="709" w:gutter="0"/>
          <w:cols w:space="708"/>
          <w:docGrid w:linePitch="381"/>
        </w:sectPr>
      </w:pPr>
    </w:p>
    <w:p w14:paraId="234E3558" w14:textId="77777777" w:rsidR="00DC27D1" w:rsidRPr="00747925" w:rsidRDefault="00DC27D1" w:rsidP="00DC27D1">
      <w:pPr>
        <w:pStyle w:val="affffffffff4"/>
      </w:pPr>
      <w:r w:rsidRPr="00747925">
        <w:lastRenderedPageBreak/>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4</w:t>
      </w:r>
      <w:r w:rsidR="00B35612" w:rsidRPr="00747925">
        <w:rPr>
          <w:noProof/>
        </w:rPr>
        <w:fldChar w:fldCharType="end"/>
      </w:r>
      <w:r w:rsidRPr="00747925">
        <w:t xml:space="preserve"> – Выходные данные: GetPatien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24"/>
        <w:gridCol w:w="1502"/>
        <w:gridCol w:w="3046"/>
        <w:gridCol w:w="1944"/>
        <w:gridCol w:w="2501"/>
        <w:gridCol w:w="4271"/>
      </w:tblGrid>
      <w:tr w:rsidR="00DC27D1" w:rsidRPr="00747925" w14:paraId="42BDD79D" w14:textId="77777777" w:rsidTr="00DC27D1">
        <w:trPr>
          <w:cantSplit/>
          <w:tblHeader/>
        </w:trPr>
        <w:tc>
          <w:tcPr>
            <w:tcW w:w="724" w:type="dxa"/>
            <w:vAlign w:val="center"/>
            <w:hideMark/>
          </w:tcPr>
          <w:p w14:paraId="0A614976" w14:textId="77777777" w:rsidR="00DC27D1" w:rsidRPr="00747925" w:rsidRDefault="00DC27D1" w:rsidP="00DC27D1">
            <w:pPr>
              <w:pStyle w:val="afffffffff3"/>
              <w:spacing w:line="276" w:lineRule="auto"/>
              <w:rPr>
                <w:sz w:val="24"/>
              </w:rPr>
            </w:pPr>
            <w:r w:rsidRPr="00747925">
              <w:rPr>
                <w:sz w:val="24"/>
              </w:rPr>
              <w:t>№</w:t>
            </w:r>
          </w:p>
        </w:tc>
        <w:tc>
          <w:tcPr>
            <w:tcW w:w="1136" w:type="dxa"/>
            <w:vAlign w:val="center"/>
            <w:hideMark/>
          </w:tcPr>
          <w:p w14:paraId="514BFB33" w14:textId="77777777" w:rsidR="00DC27D1" w:rsidRPr="00747925" w:rsidRDefault="00DC27D1" w:rsidP="00DC27D1">
            <w:pPr>
              <w:pStyle w:val="afffffffff3"/>
              <w:spacing w:line="276" w:lineRule="auto"/>
              <w:ind w:left="132" w:right="33"/>
              <w:rPr>
                <w:sz w:val="24"/>
              </w:rPr>
            </w:pPr>
            <w:r w:rsidRPr="00747925">
              <w:rPr>
                <w:sz w:val="24"/>
              </w:rPr>
              <w:t>Код параметра</w:t>
            </w:r>
          </w:p>
        </w:tc>
        <w:tc>
          <w:tcPr>
            <w:tcW w:w="0" w:type="auto"/>
            <w:vAlign w:val="center"/>
            <w:hideMark/>
          </w:tcPr>
          <w:p w14:paraId="6AF0AA5E" w14:textId="77777777" w:rsidR="00DC27D1" w:rsidRPr="00747925" w:rsidRDefault="00DC27D1" w:rsidP="00DC27D1">
            <w:pPr>
              <w:pStyle w:val="afffffffff3"/>
              <w:spacing w:line="276" w:lineRule="auto"/>
              <w:ind w:left="132" w:right="33"/>
              <w:rPr>
                <w:sz w:val="24"/>
              </w:rPr>
            </w:pPr>
            <w:r w:rsidRPr="00747925">
              <w:rPr>
                <w:sz w:val="24"/>
              </w:rPr>
              <w:t>Описание параметра</w:t>
            </w:r>
          </w:p>
        </w:tc>
        <w:tc>
          <w:tcPr>
            <w:tcW w:w="0" w:type="auto"/>
            <w:vAlign w:val="center"/>
            <w:hideMark/>
          </w:tcPr>
          <w:p w14:paraId="2DC4C5FF" w14:textId="77777777" w:rsidR="00DC27D1" w:rsidRPr="00747925" w:rsidRDefault="00DC27D1" w:rsidP="00DC27D1">
            <w:pPr>
              <w:pStyle w:val="afffffffff3"/>
              <w:spacing w:line="276" w:lineRule="auto"/>
              <w:ind w:left="132" w:right="33"/>
              <w:rPr>
                <w:sz w:val="24"/>
              </w:rPr>
            </w:pPr>
            <w:r w:rsidRPr="00747925">
              <w:rPr>
                <w:sz w:val="24"/>
              </w:rPr>
              <w:t>Обязательность</w:t>
            </w:r>
          </w:p>
        </w:tc>
        <w:tc>
          <w:tcPr>
            <w:tcW w:w="0" w:type="auto"/>
            <w:vAlign w:val="center"/>
            <w:hideMark/>
          </w:tcPr>
          <w:p w14:paraId="70EC8633" w14:textId="77777777" w:rsidR="00DC27D1" w:rsidRPr="00747925" w:rsidRDefault="00DC27D1" w:rsidP="00DC27D1">
            <w:pPr>
              <w:pStyle w:val="afffffffff3"/>
              <w:spacing w:line="276" w:lineRule="auto"/>
              <w:ind w:left="132" w:right="33"/>
              <w:rPr>
                <w:sz w:val="24"/>
              </w:rPr>
            </w:pPr>
            <w:r w:rsidRPr="00747925">
              <w:rPr>
                <w:sz w:val="24"/>
              </w:rPr>
              <w:t>Способ заполнения/Тип</w:t>
            </w:r>
          </w:p>
        </w:tc>
        <w:tc>
          <w:tcPr>
            <w:tcW w:w="0" w:type="auto"/>
            <w:vAlign w:val="center"/>
            <w:hideMark/>
          </w:tcPr>
          <w:p w14:paraId="3CE54611" w14:textId="77777777" w:rsidR="00DC27D1" w:rsidRPr="00747925" w:rsidRDefault="00DC27D1" w:rsidP="00DC27D1">
            <w:pPr>
              <w:pStyle w:val="afffffffff3"/>
              <w:spacing w:line="276" w:lineRule="auto"/>
              <w:ind w:left="132" w:right="33"/>
              <w:rPr>
                <w:sz w:val="24"/>
              </w:rPr>
            </w:pPr>
            <w:r w:rsidRPr="00747925">
              <w:rPr>
                <w:sz w:val="24"/>
              </w:rPr>
              <w:t>Комментарий</w:t>
            </w:r>
          </w:p>
        </w:tc>
      </w:tr>
      <w:tr w:rsidR="00DC27D1" w:rsidRPr="00747925" w14:paraId="0F26A3F0" w14:textId="77777777" w:rsidTr="00DC27D1">
        <w:trPr>
          <w:cantSplit/>
        </w:trPr>
        <w:tc>
          <w:tcPr>
            <w:tcW w:w="724" w:type="dxa"/>
            <w:vAlign w:val="center"/>
            <w:hideMark/>
          </w:tcPr>
          <w:p w14:paraId="080568EC" w14:textId="77777777" w:rsidR="00DC27D1" w:rsidRPr="00747925" w:rsidRDefault="00DC27D1" w:rsidP="00DC27D1">
            <w:pPr>
              <w:pStyle w:val="afffffffff4"/>
              <w:spacing w:line="276" w:lineRule="auto"/>
            </w:pPr>
            <w:r w:rsidRPr="00747925">
              <w:t>1</w:t>
            </w:r>
          </w:p>
        </w:tc>
        <w:tc>
          <w:tcPr>
            <w:tcW w:w="1136" w:type="dxa"/>
            <w:vAlign w:val="center"/>
            <w:hideMark/>
          </w:tcPr>
          <w:p w14:paraId="5296D2C4" w14:textId="77777777" w:rsidR="00DC27D1" w:rsidRPr="00747925" w:rsidRDefault="00DC27D1" w:rsidP="00DC27D1">
            <w:pPr>
              <w:pStyle w:val="afffffffff4"/>
              <w:spacing w:line="276" w:lineRule="auto"/>
              <w:ind w:left="132" w:right="33"/>
            </w:pPr>
            <w:r w:rsidRPr="00747925">
              <w:t>Session_ID</w:t>
            </w:r>
          </w:p>
        </w:tc>
        <w:tc>
          <w:tcPr>
            <w:tcW w:w="0" w:type="auto"/>
            <w:vAlign w:val="center"/>
            <w:hideMark/>
          </w:tcPr>
          <w:p w14:paraId="7F208968" w14:textId="77777777" w:rsidR="00DC27D1" w:rsidRPr="00747925" w:rsidRDefault="00DC27D1" w:rsidP="00DC27D1">
            <w:pPr>
              <w:pStyle w:val="afffffffff4"/>
              <w:spacing w:line="276" w:lineRule="auto"/>
              <w:ind w:left="132" w:right="33"/>
            </w:pPr>
            <w:r w:rsidRPr="00747925">
              <w:t>Идентификатор сессии</w:t>
            </w:r>
          </w:p>
        </w:tc>
        <w:tc>
          <w:tcPr>
            <w:tcW w:w="0" w:type="auto"/>
            <w:vAlign w:val="center"/>
            <w:hideMark/>
          </w:tcPr>
          <w:p w14:paraId="1E4463AD" w14:textId="77777777" w:rsidR="00DC27D1" w:rsidRPr="00747925" w:rsidRDefault="00DC27D1" w:rsidP="00DC27D1">
            <w:pPr>
              <w:pStyle w:val="afffffffff4"/>
              <w:spacing w:line="276" w:lineRule="auto"/>
              <w:ind w:left="132" w:right="33"/>
            </w:pPr>
            <w:r w:rsidRPr="00747925">
              <w:t>+</w:t>
            </w:r>
          </w:p>
        </w:tc>
        <w:tc>
          <w:tcPr>
            <w:tcW w:w="0" w:type="auto"/>
            <w:vAlign w:val="center"/>
            <w:hideMark/>
          </w:tcPr>
          <w:p w14:paraId="40B0B84B" w14:textId="77777777" w:rsidR="00DC27D1" w:rsidRPr="00747925" w:rsidRDefault="00DC27D1" w:rsidP="00DC27D1">
            <w:pPr>
              <w:pStyle w:val="afffffffff4"/>
              <w:spacing w:line="276" w:lineRule="auto"/>
              <w:ind w:left="132" w:right="33"/>
            </w:pPr>
            <w:r w:rsidRPr="00747925">
              <w:t>Session_ID: string</w:t>
            </w:r>
          </w:p>
        </w:tc>
        <w:tc>
          <w:tcPr>
            <w:tcW w:w="0" w:type="auto"/>
            <w:vAlign w:val="center"/>
            <w:hideMark/>
          </w:tcPr>
          <w:p w14:paraId="569AE3EB" w14:textId="77777777" w:rsidR="00DC27D1" w:rsidRPr="00747925" w:rsidRDefault="00DC27D1" w:rsidP="00DC27D1">
            <w:pPr>
              <w:pStyle w:val="afffffffff4"/>
              <w:spacing w:line="276" w:lineRule="auto"/>
              <w:ind w:left="132" w:right="33"/>
              <w:rPr>
                <w:lang w:val="en-US"/>
              </w:rPr>
            </w:pPr>
          </w:p>
        </w:tc>
      </w:tr>
      <w:tr w:rsidR="00DC27D1" w:rsidRPr="00747925" w14:paraId="39C9F162" w14:textId="77777777" w:rsidTr="00DC27D1">
        <w:trPr>
          <w:cantSplit/>
        </w:trPr>
        <w:tc>
          <w:tcPr>
            <w:tcW w:w="724" w:type="dxa"/>
            <w:vAlign w:val="center"/>
            <w:hideMark/>
          </w:tcPr>
          <w:p w14:paraId="586BE170" w14:textId="77777777" w:rsidR="00DC27D1" w:rsidRPr="00747925" w:rsidRDefault="00DC27D1" w:rsidP="00DC27D1">
            <w:pPr>
              <w:pStyle w:val="afffffffff4"/>
              <w:spacing w:line="276" w:lineRule="auto"/>
            </w:pPr>
            <w:r w:rsidRPr="00747925">
              <w:t>2</w:t>
            </w:r>
          </w:p>
        </w:tc>
        <w:tc>
          <w:tcPr>
            <w:tcW w:w="1136" w:type="dxa"/>
            <w:vAlign w:val="center"/>
            <w:hideMark/>
          </w:tcPr>
          <w:p w14:paraId="3DB468D1" w14:textId="77777777" w:rsidR="00DC27D1" w:rsidRPr="00747925" w:rsidRDefault="00DC27D1" w:rsidP="00DC27D1">
            <w:pPr>
              <w:pStyle w:val="afffffffff4"/>
              <w:spacing w:line="276" w:lineRule="auto"/>
              <w:ind w:left="132" w:right="33"/>
            </w:pPr>
            <w:r w:rsidRPr="00747925">
              <w:t>Patient_Id</w:t>
            </w:r>
          </w:p>
        </w:tc>
        <w:tc>
          <w:tcPr>
            <w:tcW w:w="0" w:type="auto"/>
            <w:vAlign w:val="center"/>
            <w:hideMark/>
          </w:tcPr>
          <w:p w14:paraId="4D25FFAE" w14:textId="77777777" w:rsidR="00DC27D1" w:rsidRPr="00747925" w:rsidRDefault="00DC27D1" w:rsidP="00DC27D1">
            <w:pPr>
              <w:pStyle w:val="afffffffff4"/>
              <w:spacing w:line="276" w:lineRule="auto"/>
              <w:ind w:left="132" w:right="33"/>
            </w:pPr>
            <w:r w:rsidRPr="00747925">
              <w:t>Идентификатор пациента в РМИС</w:t>
            </w:r>
          </w:p>
        </w:tc>
        <w:tc>
          <w:tcPr>
            <w:tcW w:w="0" w:type="auto"/>
            <w:vAlign w:val="center"/>
            <w:hideMark/>
          </w:tcPr>
          <w:p w14:paraId="45CE8350" w14:textId="77777777" w:rsidR="00DC27D1" w:rsidRPr="00747925" w:rsidRDefault="00DC27D1" w:rsidP="00DC27D1">
            <w:pPr>
              <w:pStyle w:val="afffffffff4"/>
              <w:spacing w:line="276" w:lineRule="auto"/>
              <w:ind w:left="132" w:right="33"/>
            </w:pPr>
            <w:r w:rsidRPr="00747925">
              <w:t>-</w:t>
            </w:r>
          </w:p>
        </w:tc>
        <w:tc>
          <w:tcPr>
            <w:tcW w:w="0" w:type="auto"/>
            <w:vAlign w:val="center"/>
            <w:hideMark/>
          </w:tcPr>
          <w:p w14:paraId="1E906A62" w14:textId="77777777" w:rsidR="00DC27D1" w:rsidRPr="00747925" w:rsidRDefault="00DC27D1" w:rsidP="00DC27D1">
            <w:pPr>
              <w:pStyle w:val="afffffffff4"/>
              <w:spacing w:line="276" w:lineRule="auto"/>
              <w:ind w:left="132" w:right="33"/>
            </w:pPr>
            <w:r w:rsidRPr="00747925">
              <w:t>Patient_Id: string</w:t>
            </w:r>
          </w:p>
        </w:tc>
        <w:tc>
          <w:tcPr>
            <w:tcW w:w="0" w:type="auto"/>
            <w:vAlign w:val="center"/>
            <w:hideMark/>
          </w:tcPr>
          <w:p w14:paraId="254DEEAC" w14:textId="77777777" w:rsidR="00DC27D1" w:rsidRPr="00747925" w:rsidRDefault="00DC27D1" w:rsidP="00DC27D1">
            <w:pPr>
              <w:pStyle w:val="afffffffff4"/>
              <w:spacing w:line="276" w:lineRule="auto"/>
              <w:ind w:left="132" w:right="33"/>
            </w:pPr>
            <w:r w:rsidRPr="00747925">
              <w:t xml:space="preserve">Идентификатор пациента в РМИС </w:t>
            </w:r>
          </w:p>
        </w:tc>
      </w:tr>
      <w:tr w:rsidR="00DC27D1" w:rsidRPr="00747925" w14:paraId="5BB79C20" w14:textId="77777777" w:rsidTr="00DC27D1">
        <w:trPr>
          <w:cantSplit/>
        </w:trPr>
        <w:tc>
          <w:tcPr>
            <w:tcW w:w="724" w:type="dxa"/>
            <w:vAlign w:val="center"/>
            <w:hideMark/>
          </w:tcPr>
          <w:p w14:paraId="133E1F96" w14:textId="77777777" w:rsidR="00DC27D1" w:rsidRPr="00747925" w:rsidRDefault="00DC27D1" w:rsidP="00DC27D1">
            <w:pPr>
              <w:pStyle w:val="afffffffff4"/>
              <w:spacing w:line="276" w:lineRule="auto"/>
            </w:pPr>
            <w:r w:rsidRPr="00747925">
              <w:t>3</w:t>
            </w:r>
          </w:p>
        </w:tc>
        <w:tc>
          <w:tcPr>
            <w:tcW w:w="1136" w:type="dxa"/>
            <w:vAlign w:val="center"/>
            <w:hideMark/>
          </w:tcPr>
          <w:p w14:paraId="514E6EF2" w14:textId="77777777" w:rsidR="00DC27D1" w:rsidRPr="00747925" w:rsidRDefault="00DC27D1" w:rsidP="00DC27D1">
            <w:pPr>
              <w:pStyle w:val="afffffffff4"/>
              <w:spacing w:line="276" w:lineRule="auto"/>
              <w:ind w:left="132" w:right="33"/>
            </w:pPr>
            <w:r w:rsidRPr="00747925">
              <w:t>Error</w:t>
            </w:r>
          </w:p>
        </w:tc>
        <w:tc>
          <w:tcPr>
            <w:tcW w:w="0" w:type="auto"/>
            <w:vAlign w:val="center"/>
            <w:hideMark/>
          </w:tcPr>
          <w:p w14:paraId="49030F42" w14:textId="77777777" w:rsidR="00DC27D1" w:rsidRPr="00747925" w:rsidRDefault="00DC27D1" w:rsidP="00DC27D1">
            <w:pPr>
              <w:pStyle w:val="afffffffff4"/>
              <w:spacing w:line="276" w:lineRule="auto"/>
              <w:ind w:left="132" w:right="33"/>
              <w:rPr>
                <w:lang w:val="en-US"/>
              </w:rPr>
            </w:pPr>
            <w:r w:rsidRPr="00747925">
              <w:t>Ошибка</w:t>
            </w:r>
          </w:p>
        </w:tc>
        <w:tc>
          <w:tcPr>
            <w:tcW w:w="0" w:type="auto"/>
            <w:vAlign w:val="center"/>
            <w:hideMark/>
          </w:tcPr>
          <w:p w14:paraId="156D2C8C" w14:textId="77777777" w:rsidR="00DC27D1" w:rsidRPr="00747925" w:rsidRDefault="00DC27D1" w:rsidP="00DC27D1">
            <w:pPr>
              <w:pStyle w:val="afffffffff4"/>
              <w:spacing w:line="276" w:lineRule="auto"/>
              <w:ind w:left="132" w:right="33"/>
              <w:rPr>
                <w:lang w:val="en-US"/>
              </w:rPr>
            </w:pPr>
            <w:r w:rsidRPr="00747925">
              <w:rPr>
                <w:lang w:val="en-US"/>
              </w:rPr>
              <w:t>-</w:t>
            </w:r>
          </w:p>
        </w:tc>
        <w:tc>
          <w:tcPr>
            <w:tcW w:w="0" w:type="auto"/>
            <w:vAlign w:val="center"/>
            <w:hideMark/>
          </w:tcPr>
          <w:p w14:paraId="1852BAF9" w14:textId="77777777" w:rsidR="00DC27D1" w:rsidRPr="00747925" w:rsidRDefault="00DC27D1" w:rsidP="00DC27D1">
            <w:pPr>
              <w:pStyle w:val="afffffffff4"/>
              <w:spacing w:line="276" w:lineRule="auto"/>
              <w:ind w:left="132" w:right="33"/>
            </w:pPr>
            <w:r w:rsidRPr="00747925">
              <w:t>Error: error</w:t>
            </w:r>
          </w:p>
        </w:tc>
        <w:tc>
          <w:tcPr>
            <w:tcW w:w="0" w:type="auto"/>
            <w:vAlign w:val="center"/>
            <w:hideMark/>
          </w:tcPr>
          <w:p w14:paraId="38DB9A34" w14:textId="77777777" w:rsidR="00DC27D1" w:rsidRPr="00747925" w:rsidRDefault="00DC27D1" w:rsidP="00DC27D1">
            <w:pPr>
              <w:pStyle w:val="afffffffff4"/>
              <w:spacing w:line="276" w:lineRule="auto"/>
              <w:ind w:left="132" w:right="33"/>
            </w:pPr>
            <w:r w:rsidRPr="00747925">
              <w:t>Составной тип</w:t>
            </w:r>
          </w:p>
        </w:tc>
      </w:tr>
      <w:tr w:rsidR="00DC27D1" w:rsidRPr="00747925" w14:paraId="0394BCD4" w14:textId="77777777" w:rsidTr="00DC27D1">
        <w:trPr>
          <w:cantSplit/>
        </w:trPr>
        <w:tc>
          <w:tcPr>
            <w:tcW w:w="0" w:type="auto"/>
            <w:gridSpan w:val="6"/>
            <w:vAlign w:val="center"/>
            <w:hideMark/>
          </w:tcPr>
          <w:p w14:paraId="2DED4C4C" w14:textId="77777777" w:rsidR="00DC27D1" w:rsidRPr="00747925" w:rsidRDefault="00DC27D1" w:rsidP="00DC27D1">
            <w:pPr>
              <w:pStyle w:val="afffffffff4"/>
              <w:spacing w:line="276" w:lineRule="auto"/>
              <w:ind w:left="132" w:right="33"/>
              <w:rPr>
                <w:lang w:val="en-US"/>
              </w:rPr>
            </w:pPr>
            <w:r w:rsidRPr="00747925">
              <w:t>Тип: error</w:t>
            </w:r>
          </w:p>
        </w:tc>
      </w:tr>
      <w:tr w:rsidR="00DC27D1" w:rsidRPr="00747925" w14:paraId="41499FC9" w14:textId="77777777" w:rsidTr="00DC27D1">
        <w:trPr>
          <w:cantSplit/>
        </w:trPr>
        <w:tc>
          <w:tcPr>
            <w:tcW w:w="724" w:type="dxa"/>
            <w:vAlign w:val="center"/>
            <w:hideMark/>
          </w:tcPr>
          <w:p w14:paraId="7C1CD3D9" w14:textId="77777777" w:rsidR="00DC27D1" w:rsidRPr="00747925" w:rsidRDefault="00DC27D1" w:rsidP="00DC27D1">
            <w:pPr>
              <w:pStyle w:val="afffffffff4"/>
              <w:spacing w:line="276" w:lineRule="auto"/>
            </w:pPr>
            <w:r w:rsidRPr="00747925">
              <w:t>3.1</w:t>
            </w:r>
          </w:p>
        </w:tc>
        <w:tc>
          <w:tcPr>
            <w:tcW w:w="1136" w:type="dxa"/>
            <w:vAlign w:val="center"/>
            <w:hideMark/>
          </w:tcPr>
          <w:p w14:paraId="78F82CEE" w14:textId="77777777" w:rsidR="00DC27D1" w:rsidRPr="00747925" w:rsidRDefault="00DC27D1" w:rsidP="00DC27D1">
            <w:pPr>
              <w:pStyle w:val="afffffffff4"/>
              <w:spacing w:line="276" w:lineRule="auto"/>
              <w:ind w:left="132" w:right="33"/>
            </w:pPr>
            <w:r w:rsidRPr="00747925">
              <w:t>errorDetail</w:t>
            </w:r>
          </w:p>
        </w:tc>
        <w:tc>
          <w:tcPr>
            <w:tcW w:w="0" w:type="auto"/>
            <w:vAlign w:val="center"/>
            <w:hideMark/>
          </w:tcPr>
          <w:p w14:paraId="63E0A576" w14:textId="77777777" w:rsidR="00DC27D1" w:rsidRPr="00747925" w:rsidRDefault="00DC27D1" w:rsidP="00DC27D1">
            <w:pPr>
              <w:pStyle w:val="afffffffff4"/>
              <w:spacing w:line="276" w:lineRule="auto"/>
              <w:ind w:left="132" w:right="33"/>
            </w:pPr>
            <w:r w:rsidRPr="00747925">
              <w:t>Информация об ошибке</w:t>
            </w:r>
          </w:p>
        </w:tc>
        <w:tc>
          <w:tcPr>
            <w:tcW w:w="0" w:type="auto"/>
            <w:vAlign w:val="center"/>
            <w:hideMark/>
          </w:tcPr>
          <w:p w14:paraId="3C389B93" w14:textId="77777777" w:rsidR="00DC27D1" w:rsidRPr="00747925" w:rsidRDefault="00DC27D1" w:rsidP="00DC27D1">
            <w:pPr>
              <w:pStyle w:val="afffffffff4"/>
              <w:spacing w:line="276" w:lineRule="auto"/>
              <w:ind w:left="132" w:right="33"/>
            </w:pPr>
            <w:r w:rsidRPr="00747925">
              <w:t>+</w:t>
            </w:r>
          </w:p>
        </w:tc>
        <w:tc>
          <w:tcPr>
            <w:tcW w:w="0" w:type="auto"/>
            <w:vAlign w:val="center"/>
            <w:hideMark/>
          </w:tcPr>
          <w:p w14:paraId="62B52BF8" w14:textId="77777777" w:rsidR="00DC27D1" w:rsidRPr="00747925" w:rsidRDefault="00DC27D1" w:rsidP="00DC27D1">
            <w:pPr>
              <w:pStyle w:val="afffffffff4"/>
              <w:spacing w:line="276" w:lineRule="auto"/>
              <w:ind w:left="132" w:right="33"/>
            </w:pPr>
            <w:r w:rsidRPr="00747925">
              <w:t>errorDetail: ErrorDetail</w:t>
            </w:r>
          </w:p>
        </w:tc>
        <w:tc>
          <w:tcPr>
            <w:tcW w:w="0" w:type="auto"/>
            <w:vAlign w:val="center"/>
            <w:hideMark/>
          </w:tcPr>
          <w:p w14:paraId="5B64B391" w14:textId="77777777" w:rsidR="00DC27D1" w:rsidRPr="00747925" w:rsidRDefault="00DC27D1" w:rsidP="00DC27D1">
            <w:pPr>
              <w:pStyle w:val="afffffffff4"/>
              <w:spacing w:line="276" w:lineRule="auto"/>
              <w:ind w:left="132" w:right="33"/>
            </w:pPr>
            <w:r w:rsidRPr="00747925">
              <w:t>Составной тип</w:t>
            </w:r>
          </w:p>
        </w:tc>
      </w:tr>
      <w:tr w:rsidR="00DC27D1" w:rsidRPr="00747925" w14:paraId="1999AF49" w14:textId="77777777" w:rsidTr="00DC27D1">
        <w:trPr>
          <w:cantSplit/>
        </w:trPr>
        <w:tc>
          <w:tcPr>
            <w:tcW w:w="0" w:type="auto"/>
            <w:gridSpan w:val="6"/>
            <w:vAlign w:val="center"/>
            <w:hideMark/>
          </w:tcPr>
          <w:p w14:paraId="4083C141" w14:textId="77777777" w:rsidR="00DC27D1" w:rsidRPr="00747925" w:rsidRDefault="00DC27D1" w:rsidP="00DC27D1">
            <w:pPr>
              <w:pStyle w:val="afffffffff4"/>
              <w:spacing w:line="276" w:lineRule="auto"/>
              <w:ind w:left="132" w:right="33"/>
            </w:pPr>
            <w:r w:rsidRPr="00747925">
              <w:t>Тип: ErrorDetail</w:t>
            </w:r>
          </w:p>
        </w:tc>
      </w:tr>
      <w:tr w:rsidR="00DC27D1" w:rsidRPr="00747925" w14:paraId="054ECCE1" w14:textId="77777777" w:rsidTr="00DC27D1">
        <w:trPr>
          <w:cantSplit/>
        </w:trPr>
        <w:tc>
          <w:tcPr>
            <w:tcW w:w="724" w:type="dxa"/>
            <w:vAlign w:val="center"/>
            <w:hideMark/>
          </w:tcPr>
          <w:p w14:paraId="37E640BD" w14:textId="77777777" w:rsidR="00DC27D1" w:rsidRPr="00747925" w:rsidRDefault="00DC27D1" w:rsidP="00DC27D1">
            <w:pPr>
              <w:pStyle w:val="afffffffff4"/>
              <w:spacing w:line="276" w:lineRule="auto"/>
            </w:pPr>
            <w:r w:rsidRPr="00747925">
              <w:t>3.1.1</w:t>
            </w:r>
          </w:p>
        </w:tc>
        <w:tc>
          <w:tcPr>
            <w:tcW w:w="1136" w:type="dxa"/>
            <w:vAlign w:val="center"/>
            <w:hideMark/>
          </w:tcPr>
          <w:p w14:paraId="174E5580" w14:textId="77777777" w:rsidR="00DC27D1" w:rsidRPr="00747925" w:rsidRDefault="00DC27D1" w:rsidP="00DC27D1">
            <w:pPr>
              <w:pStyle w:val="afffffffff4"/>
              <w:spacing w:line="276" w:lineRule="auto"/>
              <w:ind w:left="132" w:right="33"/>
            </w:pPr>
            <w:r w:rsidRPr="00747925">
              <w:t>errorCode</w:t>
            </w:r>
          </w:p>
        </w:tc>
        <w:tc>
          <w:tcPr>
            <w:tcW w:w="0" w:type="auto"/>
            <w:vAlign w:val="center"/>
            <w:hideMark/>
          </w:tcPr>
          <w:p w14:paraId="3332C3E0" w14:textId="77777777" w:rsidR="00DC27D1" w:rsidRPr="00747925" w:rsidRDefault="00DC27D1" w:rsidP="00DC27D1">
            <w:pPr>
              <w:pStyle w:val="afffffffff4"/>
              <w:spacing w:line="276" w:lineRule="auto"/>
              <w:ind w:left="132" w:right="33"/>
            </w:pPr>
            <w:r w:rsidRPr="00747925">
              <w:t>Код ошибки</w:t>
            </w:r>
          </w:p>
        </w:tc>
        <w:tc>
          <w:tcPr>
            <w:tcW w:w="0" w:type="auto"/>
            <w:vAlign w:val="center"/>
            <w:hideMark/>
          </w:tcPr>
          <w:p w14:paraId="3D9140F1" w14:textId="77777777" w:rsidR="00DC27D1" w:rsidRPr="00747925" w:rsidRDefault="00DC27D1" w:rsidP="00DC27D1">
            <w:pPr>
              <w:pStyle w:val="afffffffff4"/>
              <w:spacing w:line="276" w:lineRule="auto"/>
              <w:ind w:left="132" w:right="33"/>
            </w:pPr>
            <w:r w:rsidRPr="00747925">
              <w:t>+</w:t>
            </w:r>
          </w:p>
        </w:tc>
        <w:tc>
          <w:tcPr>
            <w:tcW w:w="0" w:type="auto"/>
            <w:vAlign w:val="center"/>
            <w:hideMark/>
          </w:tcPr>
          <w:p w14:paraId="08752BDB" w14:textId="77777777" w:rsidR="00DC27D1" w:rsidRPr="00747925" w:rsidRDefault="00DC27D1" w:rsidP="00DC27D1">
            <w:pPr>
              <w:pStyle w:val="afffffffff4"/>
              <w:spacing w:line="276" w:lineRule="auto"/>
              <w:ind w:left="132" w:right="33"/>
            </w:pPr>
            <w:r w:rsidRPr="00747925">
              <w:t>errorCode: enum</w:t>
            </w:r>
          </w:p>
        </w:tc>
        <w:tc>
          <w:tcPr>
            <w:tcW w:w="0" w:type="auto"/>
            <w:vAlign w:val="center"/>
            <w:hideMark/>
          </w:tcPr>
          <w:p w14:paraId="12201CEB" w14:textId="77777777" w:rsidR="00DC27D1" w:rsidRPr="00747925" w:rsidRDefault="00DC27D1" w:rsidP="00DC27D1">
            <w:pPr>
              <w:pStyle w:val="afffffffff4"/>
              <w:spacing w:line="276" w:lineRule="auto"/>
              <w:ind w:left="132" w:right="33"/>
            </w:pPr>
            <w:r w:rsidRPr="00747925">
              <w:t>0 – OK;</w:t>
            </w:r>
          </w:p>
          <w:p w14:paraId="75022B39" w14:textId="77777777" w:rsidR="00DC27D1" w:rsidRPr="00747925" w:rsidRDefault="00DC27D1" w:rsidP="00DC27D1">
            <w:pPr>
              <w:pStyle w:val="afffffffff4"/>
              <w:spacing w:line="276" w:lineRule="auto"/>
              <w:ind w:left="132" w:right="33"/>
            </w:pPr>
            <w:r w:rsidRPr="00747925">
              <w:t>1 – по запросу данных не найдено;</w:t>
            </w:r>
          </w:p>
          <w:p w14:paraId="6F413153" w14:textId="77777777" w:rsidR="00DC27D1" w:rsidRPr="00747925" w:rsidRDefault="00DC27D1" w:rsidP="00DC27D1">
            <w:pPr>
              <w:pStyle w:val="afffffffff4"/>
              <w:spacing w:line="276" w:lineRule="auto"/>
              <w:ind w:left="132" w:right="33"/>
            </w:pPr>
            <w:r w:rsidRPr="00747925">
              <w:t>2 – внутренняя ошибка системы;</w:t>
            </w:r>
          </w:p>
          <w:p w14:paraId="330E34AA" w14:textId="77777777" w:rsidR="00DC27D1" w:rsidRPr="00747925" w:rsidRDefault="00DC27D1" w:rsidP="00DC27D1">
            <w:pPr>
              <w:pStyle w:val="afffffffff4"/>
              <w:spacing w:line="276" w:lineRule="auto"/>
              <w:ind w:left="132" w:right="33"/>
            </w:pPr>
            <w:r w:rsidRPr="00747925">
              <w:t>3 – истекло время ожидания сессии;</w:t>
            </w:r>
          </w:p>
          <w:p w14:paraId="43072CCF" w14:textId="77777777" w:rsidR="00DC27D1" w:rsidRPr="00747925" w:rsidRDefault="00DC27D1" w:rsidP="00DC27D1">
            <w:pPr>
              <w:pStyle w:val="afffffffff4"/>
              <w:spacing w:line="276" w:lineRule="auto"/>
              <w:ind w:left="132" w:right="33"/>
            </w:pPr>
            <w:r w:rsidRPr="00747925">
              <w:t>4 – найдено более одного пациента с таким данными</w:t>
            </w:r>
          </w:p>
        </w:tc>
      </w:tr>
      <w:tr w:rsidR="00DC27D1" w:rsidRPr="00747925" w14:paraId="56B9E0F6" w14:textId="77777777" w:rsidTr="00DC27D1">
        <w:trPr>
          <w:cantSplit/>
        </w:trPr>
        <w:tc>
          <w:tcPr>
            <w:tcW w:w="724" w:type="dxa"/>
            <w:vAlign w:val="center"/>
            <w:hideMark/>
          </w:tcPr>
          <w:p w14:paraId="3B1698BF" w14:textId="77777777" w:rsidR="00DC27D1" w:rsidRPr="00747925" w:rsidRDefault="00DC27D1" w:rsidP="00DC27D1">
            <w:pPr>
              <w:pStyle w:val="afffffffff4"/>
              <w:spacing w:line="276" w:lineRule="auto"/>
            </w:pPr>
            <w:r w:rsidRPr="00747925">
              <w:t>3.1.2</w:t>
            </w:r>
          </w:p>
        </w:tc>
        <w:tc>
          <w:tcPr>
            <w:tcW w:w="1136" w:type="dxa"/>
            <w:vAlign w:val="center"/>
            <w:hideMark/>
          </w:tcPr>
          <w:p w14:paraId="6CEEBC63" w14:textId="77777777" w:rsidR="00DC27D1" w:rsidRPr="00747925" w:rsidRDefault="00DC27D1" w:rsidP="00DC27D1">
            <w:pPr>
              <w:pStyle w:val="afffffffff4"/>
              <w:spacing w:line="276" w:lineRule="auto"/>
              <w:ind w:left="132" w:right="33"/>
            </w:pPr>
            <w:r w:rsidRPr="00747925">
              <w:t>errorMessage</w:t>
            </w:r>
          </w:p>
        </w:tc>
        <w:tc>
          <w:tcPr>
            <w:tcW w:w="0" w:type="auto"/>
            <w:vAlign w:val="center"/>
            <w:hideMark/>
          </w:tcPr>
          <w:p w14:paraId="1DBE1C7A" w14:textId="77777777" w:rsidR="00DC27D1" w:rsidRPr="00747925" w:rsidRDefault="00DC27D1" w:rsidP="00DC27D1">
            <w:pPr>
              <w:pStyle w:val="afffffffff4"/>
              <w:spacing w:line="276" w:lineRule="auto"/>
              <w:ind w:left="132" w:right="33"/>
            </w:pPr>
            <w:r w:rsidRPr="00747925">
              <w:t>Описание ошибки</w:t>
            </w:r>
          </w:p>
        </w:tc>
        <w:tc>
          <w:tcPr>
            <w:tcW w:w="0" w:type="auto"/>
            <w:vAlign w:val="center"/>
            <w:hideMark/>
          </w:tcPr>
          <w:p w14:paraId="21572733" w14:textId="77777777" w:rsidR="00DC27D1" w:rsidRPr="00747925" w:rsidRDefault="00DC27D1" w:rsidP="00DC27D1">
            <w:pPr>
              <w:pStyle w:val="afffffffff4"/>
              <w:spacing w:line="276" w:lineRule="auto"/>
              <w:ind w:left="132" w:right="33"/>
              <w:rPr>
                <w:lang w:val="en-US"/>
              </w:rPr>
            </w:pPr>
            <w:r w:rsidRPr="00747925">
              <w:rPr>
                <w:lang w:val="en-US"/>
              </w:rPr>
              <w:t>+</w:t>
            </w:r>
          </w:p>
        </w:tc>
        <w:tc>
          <w:tcPr>
            <w:tcW w:w="0" w:type="auto"/>
            <w:vAlign w:val="center"/>
            <w:hideMark/>
          </w:tcPr>
          <w:p w14:paraId="27878FD1" w14:textId="77777777" w:rsidR="00DC27D1" w:rsidRPr="00747925" w:rsidRDefault="00DC27D1" w:rsidP="00DC27D1">
            <w:pPr>
              <w:pStyle w:val="afffffffff4"/>
              <w:spacing w:line="276" w:lineRule="auto"/>
              <w:ind w:left="132" w:right="33"/>
            </w:pPr>
            <w:r w:rsidRPr="00747925">
              <w:t>errorMessage: string</w:t>
            </w:r>
          </w:p>
        </w:tc>
        <w:tc>
          <w:tcPr>
            <w:tcW w:w="0" w:type="auto"/>
            <w:vAlign w:val="center"/>
            <w:hideMark/>
          </w:tcPr>
          <w:p w14:paraId="16A518EC" w14:textId="77777777" w:rsidR="00DC27D1" w:rsidRPr="00747925" w:rsidRDefault="00DC27D1" w:rsidP="00DC27D1">
            <w:pPr>
              <w:pStyle w:val="afffffffff4"/>
              <w:spacing w:line="276" w:lineRule="auto"/>
              <w:ind w:left="132" w:right="33"/>
            </w:pPr>
            <w:r w:rsidRPr="00747925">
              <w:t> </w:t>
            </w:r>
          </w:p>
        </w:tc>
      </w:tr>
    </w:tbl>
    <w:p w14:paraId="33F8254B" w14:textId="77777777" w:rsidR="00DC27D1" w:rsidRPr="00747925" w:rsidRDefault="00DC27D1" w:rsidP="00DC27D1">
      <w:pPr>
        <w:pStyle w:val="2f2"/>
        <w:sectPr w:rsidR="00DC27D1" w:rsidRPr="00747925" w:rsidSect="00DC27D1">
          <w:pgSz w:w="16838" w:h="11906" w:orient="landscape" w:code="9"/>
          <w:pgMar w:top="1440" w:right="1440" w:bottom="1440" w:left="1440" w:header="709" w:footer="709" w:gutter="0"/>
          <w:cols w:space="708"/>
          <w:docGrid w:linePitch="381"/>
        </w:sectPr>
      </w:pPr>
    </w:p>
    <w:p w14:paraId="41F568FD" w14:textId="0A901F37" w:rsidR="00DC27D1" w:rsidRPr="00747925" w:rsidRDefault="00DC27D1" w:rsidP="00DC27D1">
      <w:pPr>
        <w:pStyle w:val="32"/>
        <w:rPr>
          <w:rFonts w:cs="Times New Roman"/>
          <w:lang w:val="en-US"/>
        </w:rPr>
      </w:pPr>
      <w:bookmarkStart w:id="226" w:name="_Toc517001957"/>
      <w:bookmarkStart w:id="227" w:name="_Toc517001958"/>
      <w:bookmarkStart w:id="228" w:name="_Toc517001972"/>
      <w:bookmarkStart w:id="229" w:name="_Toc521416479"/>
      <w:bookmarkEnd w:id="226"/>
      <w:bookmarkEnd w:id="227"/>
      <w:bookmarkEnd w:id="228"/>
      <w:r w:rsidRPr="00747925">
        <w:rPr>
          <w:rFonts w:cs="Times New Roman"/>
        </w:rPr>
        <w:lastRenderedPageBreak/>
        <w:t>Метод</w:t>
      </w:r>
      <w:r w:rsidRPr="00747925">
        <w:rPr>
          <w:rFonts w:cs="Times New Roman"/>
          <w:lang w:val="en-US"/>
        </w:rPr>
        <w:t xml:space="preserve"> GetMOInfoExtended</w:t>
      </w:r>
      <w:bookmarkEnd w:id="229"/>
    </w:p>
    <w:p w14:paraId="7EC98B72" w14:textId="77777777" w:rsidR="00DC27D1" w:rsidRPr="00747925" w:rsidRDefault="00DC27D1" w:rsidP="00DC27D1">
      <w:pPr>
        <w:pStyle w:val="affffffffff4"/>
        <w:rPr>
          <w:lang w:val="en-US"/>
        </w:rPr>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5</w:t>
      </w:r>
      <w:r w:rsidR="00B35612" w:rsidRPr="00747925">
        <w:rPr>
          <w:noProof/>
        </w:rPr>
        <w:fldChar w:fldCharType="end"/>
      </w:r>
      <w:r w:rsidRPr="00747925">
        <w:t xml:space="preserve"> </w:t>
      </w:r>
      <w:r w:rsidRPr="00747925">
        <w:rPr>
          <w:lang w:val="en-US"/>
        </w:rPr>
        <w:t xml:space="preserve">– </w:t>
      </w:r>
      <w:r w:rsidRPr="00747925">
        <w:t>Общие</w:t>
      </w:r>
      <w:r w:rsidRPr="00747925">
        <w:rPr>
          <w:lang w:val="en-US"/>
        </w:rPr>
        <w:t xml:space="preserve"> </w:t>
      </w:r>
      <w:r w:rsidRPr="00747925">
        <w:t>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68"/>
        <w:gridCol w:w="11420"/>
      </w:tblGrid>
      <w:tr w:rsidR="00DC27D1" w:rsidRPr="00747925" w14:paraId="675F7547" w14:textId="77777777" w:rsidTr="00DC27D1">
        <w:trPr>
          <w:cantSplit/>
        </w:trPr>
        <w:tc>
          <w:tcPr>
            <w:tcW w:w="0" w:type="auto"/>
            <w:vAlign w:val="center"/>
            <w:hideMark/>
          </w:tcPr>
          <w:p w14:paraId="14F796F1" w14:textId="77777777" w:rsidR="00DC27D1" w:rsidRPr="00747925" w:rsidRDefault="00DC27D1" w:rsidP="00DC27D1">
            <w:pPr>
              <w:pStyle w:val="afffffffff3"/>
              <w:spacing w:line="276" w:lineRule="auto"/>
              <w:ind w:left="142" w:right="147"/>
              <w:rPr>
                <w:sz w:val="24"/>
                <w:lang w:val="en-US"/>
              </w:rPr>
            </w:pPr>
            <w:r w:rsidRPr="00747925">
              <w:rPr>
                <w:rStyle w:val="afffffb"/>
                <w:sz w:val="24"/>
              </w:rPr>
              <w:t>Код</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0" w:type="auto"/>
            <w:vAlign w:val="center"/>
            <w:hideMark/>
          </w:tcPr>
          <w:p w14:paraId="79665F35" w14:textId="77777777" w:rsidR="00DC27D1" w:rsidRPr="00747925" w:rsidRDefault="00DC27D1" w:rsidP="00DC27D1">
            <w:pPr>
              <w:pStyle w:val="afffffffff4"/>
              <w:spacing w:line="276" w:lineRule="auto"/>
              <w:ind w:left="142" w:right="147"/>
              <w:rPr>
                <w:lang w:val="en-US"/>
              </w:rPr>
            </w:pPr>
            <w:r w:rsidRPr="00747925">
              <w:rPr>
                <w:rStyle w:val="afffffb"/>
                <w:lang w:val="en-US"/>
              </w:rPr>
              <w:t>GetMOInfoExtended</w:t>
            </w:r>
          </w:p>
        </w:tc>
      </w:tr>
      <w:tr w:rsidR="00DC27D1" w:rsidRPr="00747925" w14:paraId="67492FE5" w14:textId="77777777" w:rsidTr="00DC27D1">
        <w:trPr>
          <w:cantSplit/>
        </w:trPr>
        <w:tc>
          <w:tcPr>
            <w:tcW w:w="0" w:type="auto"/>
            <w:vAlign w:val="center"/>
            <w:hideMark/>
          </w:tcPr>
          <w:p w14:paraId="54231CE7" w14:textId="77777777" w:rsidR="00DC27D1" w:rsidRPr="00747925" w:rsidRDefault="00DC27D1" w:rsidP="00DC27D1">
            <w:pPr>
              <w:pStyle w:val="afffffffff3"/>
              <w:spacing w:line="276" w:lineRule="auto"/>
              <w:ind w:left="142" w:right="147"/>
              <w:rPr>
                <w:sz w:val="24"/>
                <w:lang w:val="en-US"/>
              </w:rPr>
            </w:pPr>
            <w:r w:rsidRPr="00747925">
              <w:rPr>
                <w:rStyle w:val="afffffb"/>
                <w:sz w:val="24"/>
              </w:rPr>
              <w:t>Наименова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0" w:type="auto"/>
            <w:vAlign w:val="center"/>
            <w:hideMark/>
          </w:tcPr>
          <w:p w14:paraId="6218AA46" w14:textId="77777777" w:rsidR="00DC27D1" w:rsidRPr="00747925" w:rsidRDefault="00DC27D1" w:rsidP="00DC27D1">
            <w:pPr>
              <w:pStyle w:val="afffffffff4"/>
              <w:spacing w:line="276" w:lineRule="auto"/>
              <w:ind w:left="142" w:right="147"/>
            </w:pPr>
            <w:r w:rsidRPr="00747925">
              <w:t>Предоставление списка медицинских организаций и подразделений медицинских организаций, к которым прикреплен пациент по полису ОМС</w:t>
            </w:r>
          </w:p>
        </w:tc>
      </w:tr>
      <w:tr w:rsidR="00DC27D1" w:rsidRPr="00747925" w14:paraId="6A3E3F42" w14:textId="77777777" w:rsidTr="00DC27D1">
        <w:trPr>
          <w:cantSplit/>
        </w:trPr>
        <w:tc>
          <w:tcPr>
            <w:tcW w:w="0" w:type="auto"/>
            <w:vAlign w:val="center"/>
          </w:tcPr>
          <w:p w14:paraId="7DBF56AE" w14:textId="77777777" w:rsidR="00DC27D1" w:rsidRPr="00747925" w:rsidRDefault="00DC27D1" w:rsidP="00DC27D1">
            <w:pPr>
              <w:pStyle w:val="afffffffff3"/>
              <w:spacing w:line="276" w:lineRule="auto"/>
              <w:ind w:left="142" w:right="147"/>
              <w:rPr>
                <w:rStyle w:val="afffffb"/>
                <w:sz w:val="24"/>
              </w:rPr>
            </w:pPr>
            <w:r w:rsidRPr="00747925">
              <w:rPr>
                <w:rStyle w:val="afffffb"/>
                <w:sz w:val="24"/>
              </w:rPr>
              <w:t>Назначение операции:</w:t>
            </w:r>
          </w:p>
        </w:tc>
        <w:tc>
          <w:tcPr>
            <w:tcW w:w="0" w:type="auto"/>
            <w:vAlign w:val="center"/>
          </w:tcPr>
          <w:p w14:paraId="306D4008" w14:textId="77777777" w:rsidR="00DC27D1" w:rsidRPr="00747925" w:rsidRDefault="00DC27D1" w:rsidP="00DC27D1">
            <w:pPr>
              <w:pStyle w:val="afffffffff4"/>
              <w:spacing w:line="276" w:lineRule="auto"/>
              <w:ind w:left="142" w:right="147"/>
            </w:pPr>
            <w:r w:rsidRPr="00747925">
              <w:t>Метод предназначен для получения информации о медицинских организациях и о подразделениях медицинских организаций, доступных пациенту</w:t>
            </w:r>
          </w:p>
        </w:tc>
      </w:tr>
    </w:tbl>
    <w:p w14:paraId="710DA456" w14:textId="77777777" w:rsidR="00DC27D1" w:rsidRPr="00747925" w:rsidRDefault="00DC27D1" w:rsidP="00DC27D1">
      <w:pPr>
        <w:pStyle w:val="afffffffff6"/>
      </w:pPr>
      <w:r w:rsidRPr="00747925">
        <w:t>По идентификатору сессии РМИС должна определить пациента и в ответе вернуть список медицинских организаций и подразделений медицинских организаций, которые доступны пациенту для записи.</w:t>
      </w:r>
    </w:p>
    <w:p w14:paraId="33665D85"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6</w:t>
      </w:r>
      <w:r w:rsidR="00B35612" w:rsidRPr="00747925">
        <w:rPr>
          <w:noProof/>
        </w:rPr>
        <w:fldChar w:fldCharType="end"/>
      </w:r>
      <w:r w:rsidRPr="00747925">
        <w:t xml:space="preserve"> –</w:t>
      </w:r>
      <w:r w:rsidRPr="00747925">
        <w:rPr>
          <w:lang w:val="en-US"/>
        </w:rPr>
        <w:t> </w:t>
      </w:r>
      <w:r w:rsidRPr="00747925">
        <w:t xml:space="preserve">Входные данные: </w:t>
      </w:r>
      <w:r w:rsidRPr="00747925">
        <w:rPr>
          <w:lang w:val="en-US"/>
        </w:rPr>
        <w:t>GetMOInfoExtende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5"/>
        <w:gridCol w:w="2260"/>
        <w:gridCol w:w="3248"/>
        <w:gridCol w:w="2423"/>
        <w:gridCol w:w="3578"/>
        <w:gridCol w:w="2104"/>
      </w:tblGrid>
      <w:tr w:rsidR="00DC27D1" w:rsidRPr="00747925" w14:paraId="33193085" w14:textId="77777777" w:rsidTr="00DC27D1">
        <w:trPr>
          <w:cantSplit/>
        </w:trPr>
        <w:tc>
          <w:tcPr>
            <w:tcW w:w="134" w:type="pct"/>
            <w:vAlign w:val="center"/>
            <w:hideMark/>
          </w:tcPr>
          <w:p w14:paraId="791E8EE8" w14:textId="77777777" w:rsidR="00DC27D1" w:rsidRPr="00747925" w:rsidRDefault="00DC27D1" w:rsidP="00DC27D1">
            <w:pPr>
              <w:pStyle w:val="afffffffff3"/>
              <w:spacing w:line="276" w:lineRule="auto"/>
              <w:rPr>
                <w:sz w:val="24"/>
                <w:lang w:val="en-US"/>
              </w:rPr>
            </w:pPr>
            <w:r w:rsidRPr="00747925">
              <w:rPr>
                <w:sz w:val="24"/>
                <w:lang w:val="en-US"/>
              </w:rPr>
              <w:t>№</w:t>
            </w:r>
          </w:p>
        </w:tc>
        <w:tc>
          <w:tcPr>
            <w:tcW w:w="808" w:type="pct"/>
            <w:vAlign w:val="center"/>
            <w:hideMark/>
          </w:tcPr>
          <w:p w14:paraId="245D4116" w14:textId="77777777" w:rsidR="00DC27D1" w:rsidRPr="00747925" w:rsidRDefault="00DC27D1" w:rsidP="00DC27D1">
            <w:pPr>
              <w:pStyle w:val="afffffffff3"/>
              <w:spacing w:line="276" w:lineRule="auto"/>
              <w:rPr>
                <w:sz w:val="24"/>
                <w:lang w:val="en-US"/>
              </w:rPr>
            </w:pPr>
            <w:r w:rsidRPr="00747925">
              <w:rPr>
                <w:sz w:val="24"/>
              </w:rPr>
              <w:t>Код</w:t>
            </w:r>
            <w:r w:rsidRPr="00747925">
              <w:rPr>
                <w:sz w:val="24"/>
                <w:lang w:val="en-US"/>
              </w:rPr>
              <w:t xml:space="preserve"> </w:t>
            </w:r>
            <w:r w:rsidRPr="00747925">
              <w:rPr>
                <w:sz w:val="24"/>
              </w:rPr>
              <w:t>параметра</w:t>
            </w:r>
          </w:p>
        </w:tc>
        <w:tc>
          <w:tcPr>
            <w:tcW w:w="1161" w:type="pct"/>
            <w:vAlign w:val="center"/>
            <w:hideMark/>
          </w:tcPr>
          <w:p w14:paraId="2896A490" w14:textId="77777777" w:rsidR="00DC27D1" w:rsidRPr="00747925" w:rsidRDefault="00DC27D1" w:rsidP="00DC27D1">
            <w:pPr>
              <w:pStyle w:val="afffffffff3"/>
              <w:spacing w:line="276" w:lineRule="auto"/>
              <w:rPr>
                <w:sz w:val="24"/>
                <w:lang w:val="en-US"/>
              </w:rPr>
            </w:pPr>
            <w:r w:rsidRPr="00747925">
              <w:rPr>
                <w:sz w:val="24"/>
              </w:rPr>
              <w:t>Описание</w:t>
            </w:r>
            <w:r w:rsidRPr="00747925">
              <w:rPr>
                <w:sz w:val="24"/>
                <w:lang w:val="en-US"/>
              </w:rPr>
              <w:t xml:space="preserve"> </w:t>
            </w:r>
            <w:r w:rsidRPr="00747925">
              <w:rPr>
                <w:sz w:val="24"/>
              </w:rPr>
              <w:t>параметра</w:t>
            </w:r>
          </w:p>
        </w:tc>
        <w:tc>
          <w:tcPr>
            <w:tcW w:w="866" w:type="pct"/>
            <w:vAlign w:val="center"/>
            <w:hideMark/>
          </w:tcPr>
          <w:p w14:paraId="3633EB4D" w14:textId="77777777" w:rsidR="00DC27D1" w:rsidRPr="00747925" w:rsidRDefault="00DC27D1" w:rsidP="00DC27D1">
            <w:pPr>
              <w:pStyle w:val="afffffffff3"/>
              <w:spacing w:line="276" w:lineRule="auto"/>
              <w:rPr>
                <w:sz w:val="24"/>
                <w:lang w:val="en-US"/>
              </w:rPr>
            </w:pPr>
            <w:r w:rsidRPr="00747925">
              <w:rPr>
                <w:sz w:val="24"/>
              </w:rPr>
              <w:t>Обязательность</w:t>
            </w:r>
          </w:p>
        </w:tc>
        <w:tc>
          <w:tcPr>
            <w:tcW w:w="1279" w:type="pct"/>
            <w:vAlign w:val="center"/>
            <w:hideMark/>
          </w:tcPr>
          <w:p w14:paraId="00D6AB4A" w14:textId="77777777" w:rsidR="00DC27D1" w:rsidRPr="00747925" w:rsidRDefault="00DC27D1" w:rsidP="00DC27D1">
            <w:pPr>
              <w:pStyle w:val="afffffffff3"/>
              <w:spacing w:line="276" w:lineRule="auto"/>
              <w:rPr>
                <w:sz w:val="24"/>
                <w:lang w:val="en-US"/>
              </w:rPr>
            </w:pPr>
            <w:r w:rsidRPr="00747925">
              <w:rPr>
                <w:sz w:val="24"/>
              </w:rPr>
              <w:t>Способ</w:t>
            </w:r>
            <w:r w:rsidRPr="00747925">
              <w:rPr>
                <w:sz w:val="24"/>
                <w:lang w:val="en-US"/>
              </w:rPr>
              <w:t xml:space="preserve"> </w:t>
            </w:r>
            <w:r w:rsidRPr="00747925">
              <w:rPr>
                <w:sz w:val="24"/>
              </w:rPr>
              <w:t>заполнения</w:t>
            </w:r>
            <w:r w:rsidRPr="00747925">
              <w:rPr>
                <w:sz w:val="24"/>
                <w:lang w:val="en-US"/>
              </w:rPr>
              <w:t>/</w:t>
            </w:r>
            <w:r w:rsidRPr="00747925">
              <w:rPr>
                <w:sz w:val="24"/>
              </w:rPr>
              <w:t>Тип</w:t>
            </w:r>
          </w:p>
        </w:tc>
        <w:tc>
          <w:tcPr>
            <w:tcW w:w="752" w:type="pct"/>
            <w:vAlign w:val="center"/>
            <w:hideMark/>
          </w:tcPr>
          <w:p w14:paraId="4675DFD8" w14:textId="77777777" w:rsidR="00DC27D1" w:rsidRPr="00747925" w:rsidRDefault="00DC27D1" w:rsidP="00DC27D1">
            <w:pPr>
              <w:pStyle w:val="afffffffff3"/>
              <w:spacing w:line="276" w:lineRule="auto"/>
              <w:rPr>
                <w:sz w:val="24"/>
                <w:lang w:val="en-US"/>
              </w:rPr>
            </w:pPr>
            <w:r w:rsidRPr="00747925">
              <w:rPr>
                <w:sz w:val="24"/>
              </w:rPr>
              <w:t>Комментарий</w:t>
            </w:r>
          </w:p>
        </w:tc>
      </w:tr>
      <w:tr w:rsidR="00DC27D1" w:rsidRPr="00747925" w14:paraId="7964FE97" w14:textId="77777777" w:rsidTr="00DC27D1">
        <w:trPr>
          <w:cantSplit/>
          <w:trHeight w:val="55"/>
        </w:trPr>
        <w:tc>
          <w:tcPr>
            <w:tcW w:w="134" w:type="pct"/>
            <w:vAlign w:val="center"/>
            <w:hideMark/>
          </w:tcPr>
          <w:p w14:paraId="68673575" w14:textId="77777777" w:rsidR="00DC27D1" w:rsidRPr="00747925" w:rsidRDefault="00DC27D1" w:rsidP="00DC27D1">
            <w:pPr>
              <w:pStyle w:val="afffffffff4"/>
              <w:spacing w:line="276" w:lineRule="auto"/>
              <w:rPr>
                <w:lang w:val="en-US"/>
              </w:rPr>
            </w:pPr>
            <w:r w:rsidRPr="00747925">
              <w:rPr>
                <w:lang w:val="en-US"/>
              </w:rPr>
              <w:t>1</w:t>
            </w:r>
          </w:p>
        </w:tc>
        <w:tc>
          <w:tcPr>
            <w:tcW w:w="808" w:type="pct"/>
            <w:vAlign w:val="center"/>
            <w:hideMark/>
          </w:tcPr>
          <w:p w14:paraId="5A7AACDC" w14:textId="77777777" w:rsidR="00DC27D1" w:rsidRPr="00747925" w:rsidRDefault="00DC27D1" w:rsidP="00DC27D1">
            <w:pPr>
              <w:pStyle w:val="afffffffff4"/>
              <w:spacing w:line="276" w:lineRule="auto"/>
              <w:rPr>
                <w:lang w:val="en-US"/>
              </w:rPr>
            </w:pPr>
            <w:r w:rsidRPr="00747925">
              <w:rPr>
                <w:lang w:val="en-US"/>
              </w:rPr>
              <w:t>Session_ID</w:t>
            </w:r>
          </w:p>
        </w:tc>
        <w:tc>
          <w:tcPr>
            <w:tcW w:w="1161" w:type="pct"/>
            <w:vAlign w:val="center"/>
            <w:hideMark/>
          </w:tcPr>
          <w:p w14:paraId="2F464838" w14:textId="77777777" w:rsidR="00DC27D1" w:rsidRPr="00747925" w:rsidRDefault="00DC27D1" w:rsidP="00DC27D1">
            <w:pPr>
              <w:pStyle w:val="afffffffff4"/>
              <w:spacing w:line="276" w:lineRule="auto"/>
              <w:rPr>
                <w:lang w:val="en-US"/>
              </w:rPr>
            </w:pPr>
            <w:r w:rsidRPr="00747925">
              <w:t>Идентификатор</w:t>
            </w:r>
            <w:r w:rsidRPr="00747925">
              <w:rPr>
                <w:lang w:val="en-US"/>
              </w:rPr>
              <w:t xml:space="preserve"> </w:t>
            </w:r>
            <w:r w:rsidRPr="00747925">
              <w:t>сессии</w:t>
            </w:r>
          </w:p>
        </w:tc>
        <w:tc>
          <w:tcPr>
            <w:tcW w:w="866" w:type="pct"/>
            <w:vAlign w:val="center"/>
            <w:hideMark/>
          </w:tcPr>
          <w:p w14:paraId="364D4D15" w14:textId="77777777" w:rsidR="00DC27D1" w:rsidRPr="00747925" w:rsidRDefault="00DC27D1" w:rsidP="00DC27D1">
            <w:pPr>
              <w:pStyle w:val="afffffffff4"/>
              <w:spacing w:line="276" w:lineRule="auto"/>
              <w:rPr>
                <w:lang w:val="en-US"/>
              </w:rPr>
            </w:pPr>
            <w:r w:rsidRPr="00747925">
              <w:rPr>
                <w:lang w:val="en-US"/>
              </w:rPr>
              <w:t>+</w:t>
            </w:r>
          </w:p>
        </w:tc>
        <w:tc>
          <w:tcPr>
            <w:tcW w:w="1279" w:type="pct"/>
            <w:vAlign w:val="center"/>
            <w:hideMark/>
          </w:tcPr>
          <w:p w14:paraId="4E92F612" w14:textId="77777777" w:rsidR="00DC27D1" w:rsidRPr="00747925" w:rsidRDefault="00DC27D1" w:rsidP="00DC27D1">
            <w:pPr>
              <w:pStyle w:val="afffffffff4"/>
              <w:spacing w:line="276" w:lineRule="auto"/>
              <w:rPr>
                <w:lang w:val="en-US"/>
              </w:rPr>
            </w:pPr>
            <w:r w:rsidRPr="00747925">
              <w:rPr>
                <w:lang w:val="en-US"/>
              </w:rPr>
              <w:t>Session_ID: string</w:t>
            </w:r>
          </w:p>
        </w:tc>
        <w:tc>
          <w:tcPr>
            <w:tcW w:w="752" w:type="pct"/>
            <w:vAlign w:val="center"/>
            <w:hideMark/>
          </w:tcPr>
          <w:p w14:paraId="76F6E967" w14:textId="77777777" w:rsidR="00DC27D1" w:rsidRPr="00747925" w:rsidRDefault="00DC27D1" w:rsidP="00DC27D1">
            <w:pPr>
              <w:pStyle w:val="afffffffff4"/>
              <w:spacing w:line="276" w:lineRule="auto"/>
              <w:rPr>
                <w:lang w:val="en-US"/>
              </w:rPr>
            </w:pPr>
          </w:p>
        </w:tc>
      </w:tr>
    </w:tbl>
    <w:p w14:paraId="3287CF88"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7</w:t>
      </w:r>
      <w:r w:rsidR="00B35612" w:rsidRPr="00747925">
        <w:rPr>
          <w:noProof/>
        </w:rPr>
        <w:fldChar w:fldCharType="end"/>
      </w:r>
      <w:r w:rsidRPr="00747925">
        <w:t xml:space="preserve"> − Выходные данные: GetMOInfoExt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82"/>
        <w:gridCol w:w="1509"/>
        <w:gridCol w:w="2290"/>
        <w:gridCol w:w="1951"/>
        <w:gridCol w:w="2037"/>
        <w:gridCol w:w="5619"/>
      </w:tblGrid>
      <w:tr w:rsidR="002B48AE" w:rsidRPr="00747925" w14:paraId="47BE68F0" w14:textId="77777777" w:rsidTr="00DC27D1">
        <w:trPr>
          <w:tblHeader/>
        </w:trPr>
        <w:tc>
          <w:tcPr>
            <w:tcW w:w="582" w:type="dxa"/>
            <w:vAlign w:val="center"/>
            <w:hideMark/>
          </w:tcPr>
          <w:p w14:paraId="1F3164CE" w14:textId="77777777" w:rsidR="00DC27D1" w:rsidRPr="00747925" w:rsidRDefault="00DC27D1" w:rsidP="00DC27D1">
            <w:pPr>
              <w:pStyle w:val="afffffffff3"/>
              <w:spacing w:line="276" w:lineRule="auto"/>
              <w:rPr>
                <w:sz w:val="24"/>
              </w:rPr>
            </w:pPr>
            <w:r w:rsidRPr="00747925">
              <w:rPr>
                <w:sz w:val="24"/>
              </w:rPr>
              <w:t>№</w:t>
            </w:r>
          </w:p>
        </w:tc>
        <w:tc>
          <w:tcPr>
            <w:tcW w:w="1437" w:type="dxa"/>
            <w:vAlign w:val="center"/>
            <w:hideMark/>
          </w:tcPr>
          <w:p w14:paraId="44F508DB" w14:textId="77777777" w:rsidR="00DC27D1" w:rsidRPr="00747925" w:rsidRDefault="00DC27D1" w:rsidP="00DC27D1">
            <w:pPr>
              <w:pStyle w:val="afffffffff3"/>
              <w:spacing w:line="276" w:lineRule="auto"/>
              <w:ind w:left="58" w:right="114"/>
              <w:rPr>
                <w:sz w:val="24"/>
              </w:rPr>
            </w:pPr>
            <w:r w:rsidRPr="00747925">
              <w:rPr>
                <w:sz w:val="24"/>
              </w:rPr>
              <w:t>Код параметра</w:t>
            </w:r>
          </w:p>
        </w:tc>
        <w:tc>
          <w:tcPr>
            <w:tcW w:w="0" w:type="auto"/>
            <w:vAlign w:val="center"/>
            <w:hideMark/>
          </w:tcPr>
          <w:p w14:paraId="0761811E" w14:textId="77777777" w:rsidR="00DC27D1" w:rsidRPr="00747925" w:rsidRDefault="00DC27D1" w:rsidP="00DC27D1">
            <w:pPr>
              <w:pStyle w:val="afffffffff3"/>
              <w:spacing w:line="276" w:lineRule="auto"/>
              <w:ind w:left="58" w:right="114"/>
              <w:rPr>
                <w:sz w:val="24"/>
              </w:rPr>
            </w:pPr>
            <w:r w:rsidRPr="00747925">
              <w:rPr>
                <w:sz w:val="24"/>
              </w:rPr>
              <w:t>Описание параметра</w:t>
            </w:r>
          </w:p>
        </w:tc>
        <w:tc>
          <w:tcPr>
            <w:tcW w:w="0" w:type="auto"/>
            <w:vAlign w:val="center"/>
            <w:hideMark/>
          </w:tcPr>
          <w:p w14:paraId="42A32148" w14:textId="77777777" w:rsidR="00DC27D1" w:rsidRPr="00747925" w:rsidRDefault="00DC27D1" w:rsidP="00DC27D1">
            <w:pPr>
              <w:pStyle w:val="afffffffff3"/>
              <w:spacing w:line="276" w:lineRule="auto"/>
              <w:ind w:left="58" w:right="114"/>
              <w:rPr>
                <w:sz w:val="24"/>
              </w:rPr>
            </w:pPr>
            <w:r w:rsidRPr="00747925">
              <w:rPr>
                <w:sz w:val="24"/>
              </w:rPr>
              <w:t>Обязательность</w:t>
            </w:r>
          </w:p>
        </w:tc>
        <w:tc>
          <w:tcPr>
            <w:tcW w:w="0" w:type="auto"/>
            <w:vAlign w:val="center"/>
            <w:hideMark/>
          </w:tcPr>
          <w:p w14:paraId="0740A8A4" w14:textId="77777777" w:rsidR="00DC27D1" w:rsidRPr="00747925" w:rsidRDefault="00DC27D1" w:rsidP="00DC27D1">
            <w:pPr>
              <w:pStyle w:val="afffffffff3"/>
              <w:spacing w:line="276" w:lineRule="auto"/>
              <w:ind w:left="58" w:right="114"/>
              <w:rPr>
                <w:sz w:val="24"/>
              </w:rPr>
            </w:pPr>
            <w:r w:rsidRPr="00747925">
              <w:rPr>
                <w:sz w:val="24"/>
              </w:rPr>
              <w:t>Способ заполнения/Тип</w:t>
            </w:r>
          </w:p>
        </w:tc>
        <w:tc>
          <w:tcPr>
            <w:tcW w:w="0" w:type="auto"/>
            <w:vAlign w:val="center"/>
            <w:hideMark/>
          </w:tcPr>
          <w:p w14:paraId="56925B1E" w14:textId="77777777" w:rsidR="00DC27D1" w:rsidRPr="00747925" w:rsidRDefault="00DC27D1" w:rsidP="00DC27D1">
            <w:pPr>
              <w:pStyle w:val="afffffffff3"/>
              <w:spacing w:line="276" w:lineRule="auto"/>
              <w:ind w:left="58" w:right="114"/>
              <w:rPr>
                <w:sz w:val="24"/>
              </w:rPr>
            </w:pPr>
            <w:r w:rsidRPr="00747925">
              <w:rPr>
                <w:sz w:val="24"/>
              </w:rPr>
              <w:t>Комментарий</w:t>
            </w:r>
          </w:p>
        </w:tc>
      </w:tr>
      <w:tr w:rsidR="002B48AE" w:rsidRPr="00747925" w14:paraId="59ADA90C" w14:textId="77777777" w:rsidTr="00DC27D1">
        <w:tc>
          <w:tcPr>
            <w:tcW w:w="582" w:type="dxa"/>
            <w:vAlign w:val="center"/>
            <w:hideMark/>
          </w:tcPr>
          <w:p w14:paraId="6ECC8D43" w14:textId="77777777" w:rsidR="00DC27D1" w:rsidRPr="00747925" w:rsidRDefault="00DC27D1" w:rsidP="00DC27D1">
            <w:pPr>
              <w:pStyle w:val="afffffffff4"/>
              <w:spacing w:line="276" w:lineRule="auto"/>
            </w:pPr>
            <w:r w:rsidRPr="00747925">
              <w:t>1</w:t>
            </w:r>
          </w:p>
        </w:tc>
        <w:tc>
          <w:tcPr>
            <w:tcW w:w="1437" w:type="dxa"/>
            <w:vAlign w:val="center"/>
            <w:hideMark/>
          </w:tcPr>
          <w:p w14:paraId="38542785" w14:textId="77777777" w:rsidR="00DC27D1" w:rsidRPr="00747925" w:rsidRDefault="00DC27D1" w:rsidP="00DC27D1">
            <w:pPr>
              <w:pStyle w:val="afffffffff4"/>
              <w:spacing w:line="276" w:lineRule="auto"/>
              <w:ind w:left="58" w:right="114"/>
            </w:pPr>
            <w:r w:rsidRPr="00747925">
              <w:t>Session_ID</w:t>
            </w:r>
          </w:p>
        </w:tc>
        <w:tc>
          <w:tcPr>
            <w:tcW w:w="0" w:type="auto"/>
            <w:vAlign w:val="center"/>
            <w:hideMark/>
          </w:tcPr>
          <w:p w14:paraId="0F7CED9D" w14:textId="77777777" w:rsidR="00DC27D1" w:rsidRPr="00747925" w:rsidRDefault="00DC27D1" w:rsidP="00DC27D1">
            <w:pPr>
              <w:pStyle w:val="afffffffff4"/>
              <w:spacing w:line="276" w:lineRule="auto"/>
              <w:ind w:left="58" w:right="114"/>
            </w:pPr>
            <w:r w:rsidRPr="00747925">
              <w:t>Идентификатор сессии</w:t>
            </w:r>
          </w:p>
        </w:tc>
        <w:tc>
          <w:tcPr>
            <w:tcW w:w="0" w:type="auto"/>
            <w:vAlign w:val="center"/>
            <w:hideMark/>
          </w:tcPr>
          <w:p w14:paraId="46B460C6"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10F16360" w14:textId="77777777" w:rsidR="00DC27D1" w:rsidRPr="00747925" w:rsidRDefault="00DC27D1" w:rsidP="00DC27D1">
            <w:pPr>
              <w:pStyle w:val="afffffffff4"/>
              <w:spacing w:line="276" w:lineRule="auto"/>
              <w:ind w:left="58" w:right="114"/>
            </w:pPr>
            <w:r w:rsidRPr="00747925">
              <w:t>Session_ID: string</w:t>
            </w:r>
          </w:p>
        </w:tc>
        <w:tc>
          <w:tcPr>
            <w:tcW w:w="0" w:type="auto"/>
            <w:vAlign w:val="center"/>
            <w:hideMark/>
          </w:tcPr>
          <w:p w14:paraId="177E0C61" w14:textId="77777777" w:rsidR="00DC27D1" w:rsidRPr="00747925" w:rsidRDefault="00DC27D1" w:rsidP="00DC27D1">
            <w:pPr>
              <w:pStyle w:val="afffffffff4"/>
              <w:spacing w:line="276" w:lineRule="auto"/>
              <w:ind w:left="58" w:right="114"/>
              <w:rPr>
                <w:lang w:val="en-US"/>
              </w:rPr>
            </w:pPr>
          </w:p>
        </w:tc>
      </w:tr>
      <w:tr w:rsidR="002B48AE" w:rsidRPr="00747925" w14:paraId="4057F9AD" w14:textId="77777777" w:rsidTr="00DC27D1">
        <w:tc>
          <w:tcPr>
            <w:tcW w:w="582" w:type="dxa"/>
            <w:vAlign w:val="center"/>
            <w:hideMark/>
          </w:tcPr>
          <w:p w14:paraId="763B19F5" w14:textId="77777777" w:rsidR="00DC27D1" w:rsidRPr="00747925" w:rsidRDefault="00DC27D1" w:rsidP="00DC27D1">
            <w:pPr>
              <w:pStyle w:val="afffffffff4"/>
              <w:spacing w:line="276" w:lineRule="auto"/>
              <w:rPr>
                <w:lang w:val="en-US"/>
              </w:rPr>
            </w:pPr>
            <w:r w:rsidRPr="00747925">
              <w:rPr>
                <w:lang w:val="en-US"/>
              </w:rPr>
              <w:t>2</w:t>
            </w:r>
          </w:p>
        </w:tc>
        <w:tc>
          <w:tcPr>
            <w:tcW w:w="1437" w:type="dxa"/>
            <w:vAlign w:val="center"/>
            <w:hideMark/>
          </w:tcPr>
          <w:p w14:paraId="545FBBB9" w14:textId="77777777" w:rsidR="00DC27D1" w:rsidRPr="00747925" w:rsidRDefault="00DC27D1" w:rsidP="00DC27D1">
            <w:pPr>
              <w:pStyle w:val="afffffffff4"/>
              <w:spacing w:line="276" w:lineRule="auto"/>
              <w:ind w:left="58" w:right="114"/>
            </w:pPr>
            <w:r w:rsidRPr="00747925">
              <w:t>ListMO</w:t>
            </w:r>
          </w:p>
        </w:tc>
        <w:tc>
          <w:tcPr>
            <w:tcW w:w="0" w:type="auto"/>
            <w:vAlign w:val="center"/>
            <w:hideMark/>
          </w:tcPr>
          <w:p w14:paraId="77B17B73" w14:textId="77777777" w:rsidR="00DC27D1" w:rsidRPr="00747925" w:rsidRDefault="00DC27D1" w:rsidP="00DC27D1">
            <w:pPr>
              <w:pStyle w:val="afffffffff4"/>
              <w:spacing w:line="276" w:lineRule="auto"/>
              <w:ind w:left="58" w:right="114"/>
            </w:pPr>
            <w:r w:rsidRPr="00747925">
              <w:t>Список МО</w:t>
            </w:r>
          </w:p>
        </w:tc>
        <w:tc>
          <w:tcPr>
            <w:tcW w:w="0" w:type="auto"/>
            <w:vAlign w:val="center"/>
            <w:hideMark/>
          </w:tcPr>
          <w:p w14:paraId="6ED9E369"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37F61E11" w14:textId="77777777" w:rsidR="00DC27D1" w:rsidRPr="00747925" w:rsidRDefault="00DC27D1" w:rsidP="00DC27D1">
            <w:pPr>
              <w:pStyle w:val="afffffffff4"/>
              <w:spacing w:line="276" w:lineRule="auto"/>
              <w:ind w:left="58" w:right="114"/>
            </w:pPr>
            <w:r w:rsidRPr="00747925">
              <w:t>ListMO: ListOfMO</w:t>
            </w:r>
          </w:p>
        </w:tc>
        <w:tc>
          <w:tcPr>
            <w:tcW w:w="0" w:type="auto"/>
            <w:vAlign w:val="center"/>
            <w:hideMark/>
          </w:tcPr>
          <w:p w14:paraId="77EC53CE" w14:textId="77777777" w:rsidR="00DC27D1" w:rsidRPr="00747925" w:rsidRDefault="00DC27D1" w:rsidP="00DC27D1">
            <w:pPr>
              <w:pStyle w:val="afffffffff4"/>
              <w:spacing w:line="276" w:lineRule="auto"/>
              <w:ind w:left="58" w:right="114"/>
            </w:pPr>
            <w:r w:rsidRPr="00747925">
              <w:t>Составной тип</w:t>
            </w:r>
          </w:p>
        </w:tc>
      </w:tr>
      <w:tr w:rsidR="00DC27D1" w:rsidRPr="00747925" w14:paraId="77802C81" w14:textId="77777777" w:rsidTr="00DC27D1">
        <w:tc>
          <w:tcPr>
            <w:tcW w:w="0" w:type="auto"/>
            <w:gridSpan w:val="6"/>
            <w:vAlign w:val="center"/>
            <w:hideMark/>
          </w:tcPr>
          <w:p w14:paraId="0A1234CC" w14:textId="77777777" w:rsidR="00DC27D1" w:rsidRPr="00747925" w:rsidRDefault="00DC27D1" w:rsidP="00DC27D1">
            <w:pPr>
              <w:pStyle w:val="afffffffff4"/>
              <w:spacing w:line="276" w:lineRule="auto"/>
              <w:ind w:left="58" w:right="114"/>
              <w:jc w:val="center"/>
            </w:pPr>
            <w:r w:rsidRPr="00747925">
              <w:lastRenderedPageBreak/>
              <w:t>Тип: ListOfMO</w:t>
            </w:r>
          </w:p>
        </w:tc>
      </w:tr>
      <w:tr w:rsidR="002B48AE" w:rsidRPr="00747925" w14:paraId="3D127B9F" w14:textId="77777777" w:rsidTr="00DC27D1">
        <w:tc>
          <w:tcPr>
            <w:tcW w:w="582" w:type="dxa"/>
            <w:vAlign w:val="center"/>
            <w:hideMark/>
          </w:tcPr>
          <w:p w14:paraId="0B384C20" w14:textId="77777777" w:rsidR="00DC27D1" w:rsidRPr="00747925" w:rsidRDefault="00DC27D1" w:rsidP="00DC27D1">
            <w:pPr>
              <w:pStyle w:val="afffffffff4"/>
              <w:spacing w:line="276" w:lineRule="auto"/>
            </w:pPr>
            <w:r w:rsidRPr="00747925">
              <w:t>2.1</w:t>
            </w:r>
          </w:p>
        </w:tc>
        <w:tc>
          <w:tcPr>
            <w:tcW w:w="1437" w:type="dxa"/>
            <w:vAlign w:val="center"/>
            <w:hideMark/>
          </w:tcPr>
          <w:p w14:paraId="09CD1376" w14:textId="77777777" w:rsidR="00DC27D1" w:rsidRPr="00747925" w:rsidRDefault="00DC27D1" w:rsidP="00DC27D1">
            <w:pPr>
              <w:pStyle w:val="afffffffff4"/>
              <w:spacing w:line="276" w:lineRule="auto"/>
              <w:ind w:left="58" w:right="114"/>
            </w:pPr>
            <w:r w:rsidRPr="00747925">
              <w:t>MO</w:t>
            </w:r>
          </w:p>
        </w:tc>
        <w:tc>
          <w:tcPr>
            <w:tcW w:w="0" w:type="auto"/>
            <w:vAlign w:val="center"/>
            <w:hideMark/>
          </w:tcPr>
          <w:p w14:paraId="1B705350" w14:textId="77777777" w:rsidR="00DC27D1" w:rsidRPr="00747925" w:rsidRDefault="00DC27D1" w:rsidP="00DC27D1">
            <w:pPr>
              <w:pStyle w:val="afffffffff4"/>
              <w:spacing w:line="276" w:lineRule="auto"/>
              <w:ind w:left="58" w:right="114"/>
            </w:pPr>
            <w:r w:rsidRPr="00747925">
              <w:t>Параметры МО</w:t>
            </w:r>
          </w:p>
        </w:tc>
        <w:tc>
          <w:tcPr>
            <w:tcW w:w="0" w:type="auto"/>
            <w:vAlign w:val="center"/>
            <w:hideMark/>
          </w:tcPr>
          <w:p w14:paraId="3F38D571" w14:textId="77777777" w:rsidR="00DC27D1" w:rsidRPr="00747925" w:rsidRDefault="00DC27D1" w:rsidP="00DC27D1">
            <w:pPr>
              <w:pStyle w:val="afffffffff4"/>
              <w:spacing w:line="276" w:lineRule="auto"/>
              <w:ind w:left="58" w:right="114"/>
              <w:jc w:val="center"/>
              <w:rPr>
                <w:lang w:val="en-US"/>
              </w:rPr>
            </w:pPr>
            <w:r w:rsidRPr="00747925">
              <w:rPr>
                <w:lang w:val="en-US"/>
              </w:rPr>
              <w:t>-</w:t>
            </w:r>
          </w:p>
        </w:tc>
        <w:tc>
          <w:tcPr>
            <w:tcW w:w="0" w:type="auto"/>
            <w:vAlign w:val="center"/>
            <w:hideMark/>
          </w:tcPr>
          <w:p w14:paraId="02611E6E" w14:textId="77777777" w:rsidR="00DC27D1" w:rsidRPr="00747925" w:rsidRDefault="00DC27D1" w:rsidP="00DC27D1">
            <w:pPr>
              <w:pStyle w:val="afffffffff4"/>
              <w:spacing w:line="276" w:lineRule="auto"/>
              <w:ind w:left="58" w:right="114"/>
            </w:pPr>
            <w:r w:rsidRPr="00747925">
              <w:t>MO: ParamOfMO</w:t>
            </w:r>
          </w:p>
        </w:tc>
        <w:tc>
          <w:tcPr>
            <w:tcW w:w="0" w:type="auto"/>
            <w:vAlign w:val="center"/>
            <w:hideMark/>
          </w:tcPr>
          <w:p w14:paraId="62D91549" w14:textId="77777777" w:rsidR="00DC27D1" w:rsidRPr="00747925" w:rsidRDefault="00DC27D1" w:rsidP="00DC27D1">
            <w:pPr>
              <w:pStyle w:val="afffffffff4"/>
              <w:spacing w:line="276" w:lineRule="auto"/>
              <w:ind w:left="58" w:right="114"/>
            </w:pPr>
            <w:r w:rsidRPr="00747925">
              <w:t>Составной тип</w:t>
            </w:r>
          </w:p>
        </w:tc>
      </w:tr>
      <w:tr w:rsidR="00DC27D1" w:rsidRPr="00747925" w14:paraId="4553FEAE" w14:textId="77777777" w:rsidTr="00DC27D1">
        <w:tc>
          <w:tcPr>
            <w:tcW w:w="0" w:type="auto"/>
            <w:gridSpan w:val="6"/>
            <w:vAlign w:val="center"/>
            <w:hideMark/>
          </w:tcPr>
          <w:p w14:paraId="091D5509" w14:textId="77777777" w:rsidR="00DC27D1" w:rsidRPr="00747925" w:rsidRDefault="00DC27D1" w:rsidP="00DC27D1">
            <w:pPr>
              <w:pStyle w:val="afffffffff4"/>
              <w:spacing w:line="276" w:lineRule="auto"/>
              <w:ind w:left="58" w:right="114"/>
              <w:jc w:val="center"/>
            </w:pPr>
            <w:r w:rsidRPr="00747925">
              <w:t>Тип: ParamOfMO</w:t>
            </w:r>
          </w:p>
        </w:tc>
      </w:tr>
      <w:tr w:rsidR="002B48AE" w:rsidRPr="00747925" w14:paraId="2A8747B2" w14:textId="77777777" w:rsidTr="00DC27D1">
        <w:tc>
          <w:tcPr>
            <w:tcW w:w="582" w:type="dxa"/>
            <w:vAlign w:val="center"/>
            <w:hideMark/>
          </w:tcPr>
          <w:p w14:paraId="425E2CD5" w14:textId="77777777" w:rsidR="00DC27D1" w:rsidRPr="00747925" w:rsidRDefault="00DC27D1" w:rsidP="00DC27D1">
            <w:pPr>
              <w:pStyle w:val="afffffffff4"/>
              <w:spacing w:line="276" w:lineRule="auto"/>
            </w:pPr>
            <w:r w:rsidRPr="00747925">
              <w:t>2.1.1</w:t>
            </w:r>
          </w:p>
        </w:tc>
        <w:tc>
          <w:tcPr>
            <w:tcW w:w="1437" w:type="dxa"/>
            <w:vAlign w:val="center"/>
            <w:hideMark/>
          </w:tcPr>
          <w:p w14:paraId="31EAB621" w14:textId="77777777" w:rsidR="00DC27D1" w:rsidRPr="00747925" w:rsidRDefault="00DC27D1" w:rsidP="00DC27D1">
            <w:pPr>
              <w:pStyle w:val="afffffffff4"/>
              <w:spacing w:line="276" w:lineRule="auto"/>
              <w:ind w:left="58" w:right="114"/>
            </w:pPr>
            <w:r w:rsidRPr="00747925">
              <w:t>MO_Id</w:t>
            </w:r>
          </w:p>
        </w:tc>
        <w:tc>
          <w:tcPr>
            <w:tcW w:w="0" w:type="auto"/>
            <w:vAlign w:val="center"/>
            <w:hideMark/>
          </w:tcPr>
          <w:p w14:paraId="1459E629" w14:textId="77777777" w:rsidR="00DC27D1" w:rsidRPr="00747925" w:rsidRDefault="00DC27D1" w:rsidP="00DC27D1">
            <w:pPr>
              <w:pStyle w:val="afffffffff4"/>
              <w:spacing w:line="276" w:lineRule="auto"/>
              <w:ind w:left="58" w:right="114"/>
            </w:pPr>
            <w:r w:rsidRPr="00747925">
              <w:t>Идентификатор МО</w:t>
            </w:r>
            <w:r w:rsidRPr="00747925">
              <w:rPr>
                <w:lang w:val="en-US"/>
              </w:rPr>
              <w:t>/</w:t>
            </w:r>
            <w:r w:rsidRPr="00747925">
              <w:t xml:space="preserve"> подразделения МО</w:t>
            </w:r>
          </w:p>
        </w:tc>
        <w:tc>
          <w:tcPr>
            <w:tcW w:w="0" w:type="auto"/>
            <w:vAlign w:val="center"/>
            <w:hideMark/>
          </w:tcPr>
          <w:p w14:paraId="57DF6206"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2FC063B0" w14:textId="77777777" w:rsidR="00DC27D1" w:rsidRPr="00747925" w:rsidRDefault="00DC27D1" w:rsidP="00DC27D1">
            <w:pPr>
              <w:pStyle w:val="afffffffff4"/>
              <w:spacing w:line="276" w:lineRule="auto"/>
              <w:ind w:left="58" w:right="114"/>
            </w:pPr>
            <w:r w:rsidRPr="00747925">
              <w:t>MO_Id: string</w:t>
            </w:r>
          </w:p>
        </w:tc>
        <w:tc>
          <w:tcPr>
            <w:tcW w:w="0" w:type="auto"/>
            <w:vAlign w:val="center"/>
            <w:hideMark/>
          </w:tcPr>
          <w:p w14:paraId="02BD12CF" w14:textId="77777777" w:rsidR="00DC27D1" w:rsidRPr="00747925" w:rsidRDefault="00DC27D1" w:rsidP="00DC27D1">
            <w:pPr>
              <w:pStyle w:val="afffffffff4"/>
              <w:spacing w:line="276" w:lineRule="auto"/>
              <w:ind w:left="58" w:right="114"/>
            </w:pPr>
            <w:r w:rsidRPr="00747925">
              <w:t>Идентификатор МО/ подразделения МО в РМИС</w:t>
            </w:r>
          </w:p>
        </w:tc>
      </w:tr>
      <w:tr w:rsidR="002B48AE" w:rsidRPr="00747925" w14:paraId="68B53F19" w14:textId="77777777" w:rsidTr="00DC27D1">
        <w:tc>
          <w:tcPr>
            <w:tcW w:w="582" w:type="dxa"/>
            <w:vAlign w:val="center"/>
          </w:tcPr>
          <w:p w14:paraId="22D64FDC" w14:textId="77777777" w:rsidR="00DC27D1" w:rsidRPr="00747925" w:rsidRDefault="00DC27D1" w:rsidP="00DC27D1">
            <w:pPr>
              <w:pStyle w:val="afffffffff4"/>
              <w:spacing w:line="276" w:lineRule="auto"/>
            </w:pPr>
            <w:r w:rsidRPr="00747925">
              <w:t>2.1.2</w:t>
            </w:r>
          </w:p>
        </w:tc>
        <w:tc>
          <w:tcPr>
            <w:tcW w:w="1437" w:type="dxa"/>
            <w:vAlign w:val="center"/>
          </w:tcPr>
          <w:p w14:paraId="12C26D63" w14:textId="77777777" w:rsidR="00DC27D1" w:rsidRPr="00747925" w:rsidRDefault="00DC27D1" w:rsidP="00DC27D1">
            <w:pPr>
              <w:pStyle w:val="afffffffff4"/>
              <w:spacing w:line="276" w:lineRule="auto"/>
              <w:ind w:left="58" w:right="114"/>
            </w:pPr>
            <w:r w:rsidRPr="00747925">
              <w:rPr>
                <w:lang w:val="en-US"/>
              </w:rPr>
              <w:t>MO</w:t>
            </w:r>
            <w:r w:rsidRPr="00747925">
              <w:t>_</w:t>
            </w:r>
            <w:r w:rsidRPr="00747925">
              <w:rPr>
                <w:lang w:val="en-US"/>
              </w:rPr>
              <w:t>OID</w:t>
            </w:r>
          </w:p>
        </w:tc>
        <w:tc>
          <w:tcPr>
            <w:tcW w:w="0" w:type="auto"/>
            <w:vAlign w:val="center"/>
          </w:tcPr>
          <w:p w14:paraId="47EB26DC" w14:textId="77777777" w:rsidR="00DC27D1" w:rsidRPr="00747925" w:rsidRDefault="00DC27D1" w:rsidP="00DC27D1">
            <w:pPr>
              <w:pStyle w:val="afffffffff4"/>
              <w:spacing w:line="276" w:lineRule="auto"/>
              <w:ind w:left="58" w:right="114"/>
            </w:pPr>
            <w:r w:rsidRPr="00747925">
              <w:t>Единый уникальный идентификатор медицинской организации (OID)</w:t>
            </w:r>
          </w:p>
        </w:tc>
        <w:tc>
          <w:tcPr>
            <w:tcW w:w="0" w:type="auto"/>
            <w:vAlign w:val="center"/>
          </w:tcPr>
          <w:p w14:paraId="233EB318" w14:textId="77777777" w:rsidR="00DC27D1" w:rsidRPr="00747925" w:rsidRDefault="00DC27D1" w:rsidP="00DC27D1">
            <w:pPr>
              <w:pStyle w:val="afffffffff4"/>
              <w:spacing w:line="276" w:lineRule="auto"/>
              <w:ind w:left="58" w:right="114"/>
              <w:jc w:val="center"/>
              <w:rPr>
                <w:lang w:val="en-US"/>
              </w:rPr>
            </w:pPr>
            <w:r w:rsidRPr="00747925">
              <w:rPr>
                <w:lang w:val="en-US"/>
              </w:rPr>
              <w:t>+</w:t>
            </w:r>
          </w:p>
        </w:tc>
        <w:tc>
          <w:tcPr>
            <w:tcW w:w="0" w:type="auto"/>
            <w:vAlign w:val="center"/>
          </w:tcPr>
          <w:p w14:paraId="37696C25" w14:textId="77777777" w:rsidR="00DC27D1" w:rsidRPr="00747925" w:rsidRDefault="00DC27D1" w:rsidP="00DC27D1">
            <w:pPr>
              <w:pStyle w:val="afffffffff4"/>
              <w:spacing w:line="276" w:lineRule="auto"/>
              <w:ind w:left="58" w:right="114"/>
            </w:pPr>
            <w:r w:rsidRPr="00747925">
              <w:rPr>
                <w:lang w:val="en-US"/>
              </w:rPr>
              <w:t>MO_OID</w:t>
            </w:r>
            <w:r w:rsidRPr="00747925">
              <w:t>: string</w:t>
            </w:r>
          </w:p>
        </w:tc>
        <w:tc>
          <w:tcPr>
            <w:tcW w:w="0" w:type="auto"/>
            <w:vAlign w:val="center"/>
          </w:tcPr>
          <w:p w14:paraId="6266ABC5" w14:textId="367E77B5" w:rsidR="00DC27D1" w:rsidRPr="00747925" w:rsidRDefault="00DC27D1" w:rsidP="00DC27D1">
            <w:pPr>
              <w:pStyle w:val="afffffffff4"/>
              <w:spacing w:line="276" w:lineRule="auto"/>
              <w:ind w:left="58" w:right="114"/>
            </w:pPr>
            <w:r w:rsidRPr="00747925">
              <w:t xml:space="preserve">Единый уникальный идентификатор медицинской организации (OID) согласно справочнику </w:t>
            </w:r>
            <w:r w:rsidR="007D3849">
              <w:t>Ф</w:t>
            </w:r>
            <w:r w:rsidRPr="00747925">
              <w:t xml:space="preserve">НСИ </w:t>
            </w:r>
            <w:r w:rsidR="00BD601B" w:rsidRPr="00747925">
              <w:t>1.2.643.5.1.13.2.1.1.178 «</w:t>
            </w:r>
            <w:r w:rsidRPr="00747925">
              <w:t>Регистр медицинских организаций Российской Федерации. Версия 2».</w:t>
            </w:r>
            <w:r w:rsidR="002B48AE" w:rsidRPr="00747925">
              <w:t xml:space="preserve"> Использовать необходимо </w:t>
            </w:r>
            <w:r w:rsidR="002B48AE" w:rsidRPr="00747925">
              <w:rPr>
                <w:lang w:val="en-US"/>
              </w:rPr>
              <w:t>OID</w:t>
            </w:r>
            <w:r w:rsidR="002B48AE" w:rsidRPr="00747925">
              <w:t xml:space="preserve"> из актуальной версии вышеуказанного справочника, опубликованного в реестре </w:t>
            </w:r>
            <w:r w:rsidR="007D3849">
              <w:t>Ф</w:t>
            </w:r>
            <w:r w:rsidR="002B48AE" w:rsidRPr="00747925">
              <w:t>НСИ.</w:t>
            </w:r>
            <w:r w:rsidR="00124735" w:rsidRPr="00747925">
              <w:t xml:space="preserve"> </w:t>
            </w:r>
          </w:p>
          <w:p w14:paraId="3F8025DF" w14:textId="77777777" w:rsidR="00DC27D1" w:rsidRDefault="002B48AE" w:rsidP="002B48AE">
            <w:pPr>
              <w:pStyle w:val="afffffffff4"/>
              <w:spacing w:line="276" w:lineRule="auto"/>
              <w:ind w:left="58" w:right="114"/>
            </w:pPr>
            <w:r w:rsidRPr="00747925">
              <w:t xml:space="preserve">Передаваемый </w:t>
            </w:r>
            <w:r w:rsidRPr="00747925">
              <w:rPr>
                <w:lang w:val="en-US"/>
              </w:rPr>
              <w:t>OID</w:t>
            </w:r>
            <w:r w:rsidRPr="00747925">
              <w:t xml:space="preserve"> и</w:t>
            </w:r>
            <w:r w:rsidR="00DC27D1" w:rsidRPr="00747925">
              <w:t xml:space="preserve">меет следующий формат: </w:t>
            </w:r>
            <w:r w:rsidRPr="00747925">
              <w:t>1.2.643.5.1.13.13.12.2.64.6706</w:t>
            </w:r>
          </w:p>
          <w:p w14:paraId="17D886BA" w14:textId="365C3831" w:rsidR="00D67B34" w:rsidRPr="00747925" w:rsidRDefault="00D67B34" w:rsidP="009647FF">
            <w:pPr>
              <w:pStyle w:val="afffffffff4"/>
              <w:spacing w:line="276" w:lineRule="auto"/>
              <w:ind w:left="58" w:right="114"/>
            </w:pPr>
            <w:r w:rsidRPr="00B93FAC">
              <w:t xml:space="preserve">В данном поле </w:t>
            </w:r>
            <w:r w:rsidR="009647FF">
              <w:t xml:space="preserve">также возможно </w:t>
            </w:r>
            <w:r w:rsidRPr="00B93FAC">
              <w:t xml:space="preserve">передавать </w:t>
            </w:r>
            <w:r w:rsidRPr="00B93FAC">
              <w:rPr>
                <w:lang w:val="en-US"/>
              </w:rPr>
              <w:t>OID</w:t>
            </w:r>
            <w:r w:rsidR="009647FF">
              <w:t xml:space="preserve"> структурного подразделения МО (значения из ФРМО).</w:t>
            </w:r>
          </w:p>
        </w:tc>
      </w:tr>
      <w:tr w:rsidR="002B48AE" w:rsidRPr="00747925" w14:paraId="64E98E7F" w14:textId="77777777" w:rsidTr="00DC27D1">
        <w:tc>
          <w:tcPr>
            <w:tcW w:w="582" w:type="dxa"/>
            <w:vAlign w:val="center"/>
            <w:hideMark/>
          </w:tcPr>
          <w:p w14:paraId="0C427E66" w14:textId="77777777" w:rsidR="00DC27D1" w:rsidRPr="00747925" w:rsidRDefault="00DC27D1" w:rsidP="00DC27D1">
            <w:pPr>
              <w:pStyle w:val="afffffffff4"/>
              <w:spacing w:line="276" w:lineRule="auto"/>
            </w:pPr>
            <w:r w:rsidRPr="00747925">
              <w:t>2.1.3</w:t>
            </w:r>
          </w:p>
        </w:tc>
        <w:tc>
          <w:tcPr>
            <w:tcW w:w="1437" w:type="dxa"/>
            <w:vAlign w:val="center"/>
            <w:hideMark/>
          </w:tcPr>
          <w:p w14:paraId="6DF7BA23" w14:textId="77777777" w:rsidR="00DC27D1" w:rsidRPr="00747925" w:rsidRDefault="00DC27D1" w:rsidP="00DC27D1">
            <w:pPr>
              <w:pStyle w:val="afffffffff4"/>
              <w:spacing w:line="276" w:lineRule="auto"/>
              <w:ind w:left="58" w:right="114"/>
            </w:pPr>
            <w:r w:rsidRPr="00747925">
              <w:t>MO_Name</w:t>
            </w:r>
          </w:p>
        </w:tc>
        <w:tc>
          <w:tcPr>
            <w:tcW w:w="0" w:type="auto"/>
            <w:vAlign w:val="center"/>
            <w:hideMark/>
          </w:tcPr>
          <w:p w14:paraId="53ACBB90" w14:textId="77777777" w:rsidR="00DC27D1" w:rsidRPr="00747925" w:rsidRDefault="00DC27D1" w:rsidP="00DC27D1">
            <w:pPr>
              <w:pStyle w:val="afffffffff4"/>
              <w:spacing w:line="276" w:lineRule="auto"/>
              <w:ind w:left="58" w:right="114"/>
            </w:pPr>
            <w:r w:rsidRPr="00747925">
              <w:t>Наименование МО</w:t>
            </w:r>
          </w:p>
        </w:tc>
        <w:tc>
          <w:tcPr>
            <w:tcW w:w="0" w:type="auto"/>
            <w:vAlign w:val="center"/>
            <w:hideMark/>
          </w:tcPr>
          <w:p w14:paraId="24A45E0D"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50B8F14A" w14:textId="77777777" w:rsidR="00DC27D1" w:rsidRPr="00747925" w:rsidRDefault="00DC27D1" w:rsidP="00DC27D1">
            <w:pPr>
              <w:pStyle w:val="afffffffff4"/>
              <w:spacing w:line="276" w:lineRule="auto"/>
              <w:ind w:left="58" w:right="114"/>
            </w:pPr>
            <w:r w:rsidRPr="00747925">
              <w:t>MO_Name: string</w:t>
            </w:r>
          </w:p>
        </w:tc>
        <w:tc>
          <w:tcPr>
            <w:tcW w:w="0" w:type="auto"/>
            <w:vAlign w:val="center"/>
            <w:hideMark/>
          </w:tcPr>
          <w:p w14:paraId="620D722E" w14:textId="77777777" w:rsidR="00DC27D1" w:rsidRPr="00747925" w:rsidRDefault="00DC27D1" w:rsidP="00DC27D1">
            <w:pPr>
              <w:pStyle w:val="afffffffff4"/>
              <w:spacing w:line="276" w:lineRule="auto"/>
              <w:ind w:left="58" w:right="114"/>
            </w:pPr>
            <w:r w:rsidRPr="00747925">
              <w:t>Краткое наименование МО.</w:t>
            </w:r>
          </w:p>
          <w:p w14:paraId="38E247CC" w14:textId="77777777" w:rsidR="00DC27D1" w:rsidRPr="00747925" w:rsidRDefault="00DC27D1" w:rsidP="00DC27D1">
            <w:pPr>
              <w:pStyle w:val="afffffffff4"/>
              <w:spacing w:line="276" w:lineRule="auto"/>
              <w:ind w:left="58" w:right="114"/>
            </w:pPr>
            <w:r w:rsidRPr="00747925">
              <w:t>Должно соответствовать</w:t>
            </w:r>
          </w:p>
          <w:p w14:paraId="5BE924F7" w14:textId="36B5C464" w:rsidR="00DC27D1" w:rsidRPr="00747925" w:rsidRDefault="00DC27D1" w:rsidP="00DC27D1">
            <w:pPr>
              <w:pStyle w:val="afffffffff4"/>
              <w:spacing w:line="276" w:lineRule="auto"/>
              <w:ind w:left="58" w:right="114"/>
            </w:pPr>
            <w:r w:rsidRPr="00747925">
              <w:t xml:space="preserve">краткому наименованию медицинской организации согласно справочнику </w:t>
            </w:r>
            <w:r w:rsidR="007D3849">
              <w:t>Ф</w:t>
            </w:r>
            <w:r w:rsidRPr="00747925">
              <w:t xml:space="preserve">НСИ </w:t>
            </w:r>
            <w:r w:rsidR="00BD601B" w:rsidRPr="00747925">
              <w:t>1.2.643.5.1.13.2.1.1.178 «</w:t>
            </w:r>
            <w:r w:rsidRPr="00747925">
              <w:t xml:space="preserve">Регистр медицинских </w:t>
            </w:r>
            <w:r w:rsidRPr="00747925">
              <w:lastRenderedPageBreak/>
              <w:t>организаций Российской Федерации. Версия 2». </w:t>
            </w:r>
            <w:r w:rsidR="00124735" w:rsidRPr="00747925">
              <w:t xml:space="preserve">Использовать необходимо </w:t>
            </w:r>
            <w:r w:rsidR="00124735" w:rsidRPr="00747925">
              <w:rPr>
                <w:lang w:val="en-US"/>
              </w:rPr>
              <w:t>OID</w:t>
            </w:r>
            <w:r w:rsidR="00124735" w:rsidRPr="00747925">
              <w:t xml:space="preserve"> из актуальной версии вышеуказанного справочника, опубликованного в реестре </w:t>
            </w:r>
            <w:r w:rsidR="007D3849">
              <w:t>Ф</w:t>
            </w:r>
            <w:r w:rsidR="00124735" w:rsidRPr="00747925">
              <w:t>НСИ</w:t>
            </w:r>
          </w:p>
          <w:p w14:paraId="1A3BF8FD" w14:textId="77777777" w:rsidR="00DC27D1" w:rsidRPr="00747925" w:rsidRDefault="00DC27D1" w:rsidP="00DC27D1">
            <w:pPr>
              <w:pStyle w:val="afffffffff4"/>
              <w:spacing w:line="276" w:lineRule="auto"/>
              <w:ind w:left="58" w:right="114"/>
            </w:pPr>
            <w:r w:rsidRPr="00747925">
              <w:t xml:space="preserve">Пример: </w:t>
            </w:r>
            <w:r w:rsidR="00B470A0" w:rsidRPr="00747925">
              <w:t>ГУЗ "СГКБ № 2 им.В.И. Разумовского"</w:t>
            </w:r>
          </w:p>
          <w:p w14:paraId="09CBD2E9" w14:textId="77777777" w:rsidR="00DC27D1" w:rsidRPr="00747925" w:rsidRDefault="00DC27D1" w:rsidP="00DC27D1">
            <w:pPr>
              <w:pStyle w:val="afffffffff4"/>
              <w:spacing w:line="276" w:lineRule="auto"/>
              <w:ind w:left="58" w:right="114"/>
            </w:pPr>
            <w:r w:rsidRPr="00747925">
              <w:t>При передаче наименования подразделения медицинской организации необходимо соблюдать следующий формат:</w:t>
            </w:r>
          </w:p>
          <w:p w14:paraId="6B66F5AE" w14:textId="77777777" w:rsidR="00DC27D1" w:rsidRPr="00747925" w:rsidRDefault="00DC27D1" w:rsidP="00DC27D1">
            <w:pPr>
              <w:pStyle w:val="afffffffff4"/>
              <w:spacing w:line="276" w:lineRule="auto"/>
              <w:ind w:left="58" w:right="114"/>
            </w:pPr>
            <w:r w:rsidRPr="00747925">
              <w:t>наименование подразделения, наименование медицинской организации.</w:t>
            </w:r>
          </w:p>
          <w:p w14:paraId="67EC0786" w14:textId="77777777" w:rsidR="00DC27D1" w:rsidRPr="00747925" w:rsidRDefault="00DC27D1" w:rsidP="00DC27D1">
            <w:pPr>
              <w:pStyle w:val="afffffffff4"/>
              <w:spacing w:line="276" w:lineRule="auto"/>
              <w:ind w:left="58" w:right="114"/>
            </w:pPr>
            <w:r w:rsidRPr="00747925">
              <w:t xml:space="preserve">Пример: Терапевтическое отделение №1, </w:t>
            </w:r>
            <w:r w:rsidR="00124735" w:rsidRPr="00747925">
              <w:t>ГУЗ "СГКБ № 2 им.В.И. Разумовского"</w:t>
            </w:r>
          </w:p>
        </w:tc>
      </w:tr>
      <w:tr w:rsidR="002B48AE" w:rsidRPr="00747925" w14:paraId="3236D1EC" w14:textId="77777777" w:rsidTr="00DC27D1">
        <w:tc>
          <w:tcPr>
            <w:tcW w:w="582" w:type="dxa"/>
            <w:vAlign w:val="center"/>
            <w:hideMark/>
          </w:tcPr>
          <w:p w14:paraId="6F0C90C6" w14:textId="77777777" w:rsidR="00DC27D1" w:rsidRPr="00747925" w:rsidRDefault="00DC27D1" w:rsidP="00DC27D1">
            <w:pPr>
              <w:pStyle w:val="afffffffff4"/>
              <w:spacing w:line="276" w:lineRule="auto"/>
            </w:pPr>
            <w:r w:rsidRPr="00747925">
              <w:lastRenderedPageBreak/>
              <w:t>2.1.4</w:t>
            </w:r>
          </w:p>
        </w:tc>
        <w:tc>
          <w:tcPr>
            <w:tcW w:w="1437" w:type="dxa"/>
            <w:vAlign w:val="center"/>
            <w:hideMark/>
          </w:tcPr>
          <w:p w14:paraId="501AF8AF" w14:textId="77777777" w:rsidR="00DC27D1" w:rsidRPr="00747925" w:rsidRDefault="00DC27D1" w:rsidP="00DC27D1">
            <w:pPr>
              <w:pStyle w:val="afffffffff4"/>
              <w:spacing w:line="276" w:lineRule="auto"/>
              <w:ind w:left="58" w:right="114"/>
            </w:pPr>
            <w:r w:rsidRPr="00747925">
              <w:t>MO_Address</w:t>
            </w:r>
          </w:p>
        </w:tc>
        <w:tc>
          <w:tcPr>
            <w:tcW w:w="0" w:type="auto"/>
            <w:vAlign w:val="center"/>
            <w:hideMark/>
          </w:tcPr>
          <w:p w14:paraId="35C33C0C" w14:textId="77777777" w:rsidR="00DC27D1" w:rsidRPr="00747925" w:rsidRDefault="00DC27D1" w:rsidP="00DC27D1">
            <w:pPr>
              <w:pStyle w:val="afffffffff4"/>
              <w:spacing w:line="276" w:lineRule="auto"/>
              <w:ind w:left="58" w:right="114"/>
            </w:pPr>
            <w:r w:rsidRPr="00747925">
              <w:t>Адрес МО</w:t>
            </w:r>
          </w:p>
        </w:tc>
        <w:tc>
          <w:tcPr>
            <w:tcW w:w="0" w:type="auto"/>
            <w:vAlign w:val="center"/>
            <w:hideMark/>
          </w:tcPr>
          <w:p w14:paraId="1DE37679"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3A44B8D4" w14:textId="77777777" w:rsidR="00DC27D1" w:rsidRPr="00747925" w:rsidRDefault="00DC27D1" w:rsidP="00DC27D1">
            <w:pPr>
              <w:pStyle w:val="afffffffff4"/>
              <w:spacing w:line="276" w:lineRule="auto"/>
              <w:ind w:left="58" w:right="114"/>
            </w:pPr>
            <w:r w:rsidRPr="00747925">
              <w:t>MO_Address: string</w:t>
            </w:r>
          </w:p>
        </w:tc>
        <w:tc>
          <w:tcPr>
            <w:tcW w:w="0" w:type="auto"/>
            <w:vAlign w:val="center"/>
            <w:hideMark/>
          </w:tcPr>
          <w:p w14:paraId="797371AE" w14:textId="77777777" w:rsidR="00DC27D1" w:rsidRPr="00747925" w:rsidRDefault="00DC27D1" w:rsidP="00DC27D1">
            <w:pPr>
              <w:pStyle w:val="afffffffff4"/>
              <w:spacing w:line="276" w:lineRule="auto"/>
              <w:ind w:left="58" w:right="114"/>
            </w:pPr>
            <w:r w:rsidRPr="00747925">
              <w:t>Адрес фактического местоположения медицинской организации.</w:t>
            </w:r>
          </w:p>
          <w:p w14:paraId="5CDD2A27" w14:textId="77777777" w:rsidR="00DC27D1" w:rsidRPr="00747925" w:rsidRDefault="00DC27D1" w:rsidP="00DC27D1">
            <w:pPr>
              <w:pStyle w:val="afffffffff4"/>
              <w:spacing w:line="276" w:lineRule="auto"/>
              <w:ind w:left="58" w:right="114"/>
            </w:pPr>
            <w:r w:rsidRPr="00747925">
              <w:t xml:space="preserve">Указывается адрес </w:t>
            </w:r>
            <w:r w:rsidR="00BD601B" w:rsidRPr="00747925">
              <w:t>медицинской</w:t>
            </w:r>
            <w:r w:rsidRPr="00747925">
              <w:t xml:space="preserve"> организации следующем формате:</w:t>
            </w:r>
          </w:p>
          <w:p w14:paraId="2BA70372" w14:textId="77777777" w:rsidR="00DC27D1" w:rsidRPr="00747925" w:rsidRDefault="00DC27D1" w:rsidP="00DC27D1">
            <w:pPr>
              <w:pStyle w:val="afffffffff4"/>
              <w:spacing w:line="276" w:lineRule="auto"/>
              <w:ind w:left="58" w:right="114"/>
            </w:pPr>
            <w:r w:rsidRPr="00747925">
              <w:t>почтовый индекс, регион, населенный пункт, улица, дом.</w:t>
            </w:r>
          </w:p>
          <w:p w14:paraId="413BE7C2" w14:textId="77777777" w:rsidR="00DC27D1" w:rsidRPr="00747925" w:rsidRDefault="00DC27D1" w:rsidP="00DC27D1">
            <w:pPr>
              <w:pStyle w:val="afffffffff4"/>
              <w:spacing w:line="276" w:lineRule="auto"/>
              <w:ind w:left="58" w:right="114"/>
            </w:pPr>
            <w:r w:rsidRPr="00747925">
              <w:t xml:space="preserve">Пример: 411228, Саратовская обл., г. Саратов, ул. им Черемушкина Н.Г., д. 141  </w:t>
            </w:r>
          </w:p>
        </w:tc>
      </w:tr>
      <w:tr w:rsidR="002B48AE" w:rsidRPr="00747925" w14:paraId="622FA4EB" w14:textId="77777777" w:rsidTr="00DC27D1">
        <w:tc>
          <w:tcPr>
            <w:tcW w:w="582" w:type="dxa"/>
            <w:vAlign w:val="center"/>
            <w:hideMark/>
          </w:tcPr>
          <w:p w14:paraId="7C201968" w14:textId="77777777" w:rsidR="00DC27D1" w:rsidRPr="00747925" w:rsidRDefault="00DC27D1" w:rsidP="00DC27D1">
            <w:pPr>
              <w:pStyle w:val="afffffffff4"/>
              <w:spacing w:line="276" w:lineRule="auto"/>
            </w:pPr>
            <w:r w:rsidRPr="00747925">
              <w:t>2.1.5</w:t>
            </w:r>
          </w:p>
        </w:tc>
        <w:tc>
          <w:tcPr>
            <w:tcW w:w="1437" w:type="dxa"/>
            <w:vAlign w:val="center"/>
            <w:hideMark/>
          </w:tcPr>
          <w:p w14:paraId="767BA057" w14:textId="77777777" w:rsidR="00DC27D1" w:rsidRPr="00747925" w:rsidRDefault="00DC27D1" w:rsidP="00DC27D1">
            <w:pPr>
              <w:pStyle w:val="afffffffff4"/>
              <w:spacing w:line="276" w:lineRule="auto"/>
              <w:ind w:left="58" w:right="114"/>
            </w:pPr>
            <w:r w:rsidRPr="00747925">
              <w:t>MO_Phone</w:t>
            </w:r>
          </w:p>
        </w:tc>
        <w:tc>
          <w:tcPr>
            <w:tcW w:w="0" w:type="auto"/>
            <w:vAlign w:val="center"/>
            <w:hideMark/>
          </w:tcPr>
          <w:p w14:paraId="7FC329A8" w14:textId="77777777" w:rsidR="00DC27D1" w:rsidRPr="00747925" w:rsidRDefault="00DC27D1" w:rsidP="00DC27D1">
            <w:pPr>
              <w:pStyle w:val="afffffffff4"/>
              <w:spacing w:line="276" w:lineRule="auto"/>
              <w:ind w:left="58" w:right="114"/>
            </w:pPr>
            <w:r w:rsidRPr="00747925">
              <w:t>Контактный телефон МО (регистратуры)</w:t>
            </w:r>
          </w:p>
        </w:tc>
        <w:tc>
          <w:tcPr>
            <w:tcW w:w="0" w:type="auto"/>
            <w:vAlign w:val="center"/>
            <w:hideMark/>
          </w:tcPr>
          <w:p w14:paraId="7D21FC34"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1BD53F91" w14:textId="77777777" w:rsidR="00DC27D1" w:rsidRPr="00747925" w:rsidRDefault="00DC27D1" w:rsidP="00DC27D1">
            <w:pPr>
              <w:pStyle w:val="afffffffff4"/>
              <w:spacing w:line="276" w:lineRule="auto"/>
              <w:ind w:left="58" w:right="114"/>
            </w:pPr>
            <w:r w:rsidRPr="00747925">
              <w:t>MO_Phone: string</w:t>
            </w:r>
          </w:p>
        </w:tc>
        <w:tc>
          <w:tcPr>
            <w:tcW w:w="0" w:type="auto"/>
            <w:vAlign w:val="center"/>
            <w:hideMark/>
          </w:tcPr>
          <w:p w14:paraId="5EF46E13" w14:textId="77777777" w:rsidR="00DC27D1" w:rsidRPr="00747925" w:rsidRDefault="00DC27D1" w:rsidP="00DC27D1">
            <w:pPr>
              <w:pStyle w:val="afffffffff4"/>
              <w:spacing w:line="276" w:lineRule="auto"/>
              <w:ind w:left="58" w:right="114"/>
            </w:pPr>
            <w:r w:rsidRPr="00747925">
              <w:t>Пример: +7(495) 390-28-55</w:t>
            </w:r>
          </w:p>
        </w:tc>
      </w:tr>
      <w:tr w:rsidR="002B48AE" w:rsidRPr="00747925" w14:paraId="75CF13C8" w14:textId="77777777" w:rsidTr="00DC27D1">
        <w:tc>
          <w:tcPr>
            <w:tcW w:w="582" w:type="dxa"/>
            <w:vAlign w:val="center"/>
            <w:hideMark/>
          </w:tcPr>
          <w:p w14:paraId="58D6B94A" w14:textId="77777777" w:rsidR="00DC27D1" w:rsidRPr="00747925" w:rsidRDefault="00DC27D1" w:rsidP="00DC27D1">
            <w:pPr>
              <w:pStyle w:val="afffffffff4"/>
              <w:spacing w:line="276" w:lineRule="auto"/>
              <w:rPr>
                <w:lang w:val="en-US"/>
              </w:rPr>
            </w:pPr>
            <w:r w:rsidRPr="00747925">
              <w:rPr>
                <w:lang w:val="en-US"/>
              </w:rPr>
              <w:t>3</w:t>
            </w:r>
          </w:p>
        </w:tc>
        <w:tc>
          <w:tcPr>
            <w:tcW w:w="1437" w:type="dxa"/>
            <w:vAlign w:val="center"/>
            <w:hideMark/>
          </w:tcPr>
          <w:p w14:paraId="408F37A1" w14:textId="77777777" w:rsidR="00DC27D1" w:rsidRPr="00747925" w:rsidRDefault="00DC27D1" w:rsidP="00DC27D1">
            <w:pPr>
              <w:pStyle w:val="afffffffff4"/>
              <w:spacing w:line="276" w:lineRule="auto"/>
              <w:ind w:left="58" w:right="114"/>
            </w:pPr>
            <w:r w:rsidRPr="00747925">
              <w:t>Error</w:t>
            </w:r>
          </w:p>
        </w:tc>
        <w:tc>
          <w:tcPr>
            <w:tcW w:w="0" w:type="auto"/>
            <w:vAlign w:val="center"/>
            <w:hideMark/>
          </w:tcPr>
          <w:p w14:paraId="5155FCF8" w14:textId="77777777" w:rsidR="00DC27D1" w:rsidRPr="00747925" w:rsidRDefault="00DC27D1" w:rsidP="00DC27D1">
            <w:pPr>
              <w:pStyle w:val="afffffffff4"/>
              <w:spacing w:line="276" w:lineRule="auto"/>
              <w:ind w:left="58" w:right="114"/>
            </w:pPr>
            <w:r w:rsidRPr="00747925">
              <w:t>Ошибка</w:t>
            </w:r>
          </w:p>
        </w:tc>
        <w:tc>
          <w:tcPr>
            <w:tcW w:w="0" w:type="auto"/>
            <w:vAlign w:val="center"/>
            <w:hideMark/>
          </w:tcPr>
          <w:p w14:paraId="6AD69BFE"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462B60AD" w14:textId="77777777" w:rsidR="00DC27D1" w:rsidRPr="00747925" w:rsidRDefault="00DC27D1" w:rsidP="00DC27D1">
            <w:pPr>
              <w:pStyle w:val="afffffffff4"/>
              <w:spacing w:line="276" w:lineRule="auto"/>
              <w:ind w:left="58" w:right="114"/>
            </w:pPr>
            <w:r w:rsidRPr="00747925">
              <w:t>Error: error</w:t>
            </w:r>
          </w:p>
        </w:tc>
        <w:tc>
          <w:tcPr>
            <w:tcW w:w="0" w:type="auto"/>
            <w:vAlign w:val="center"/>
            <w:hideMark/>
          </w:tcPr>
          <w:p w14:paraId="09289B00" w14:textId="77777777" w:rsidR="00DC27D1" w:rsidRPr="00747925" w:rsidRDefault="00DC27D1" w:rsidP="00DC27D1">
            <w:pPr>
              <w:pStyle w:val="afffffffff4"/>
              <w:spacing w:line="276" w:lineRule="auto"/>
              <w:ind w:left="58" w:right="114"/>
            </w:pPr>
            <w:r w:rsidRPr="00747925">
              <w:t>Составной тип</w:t>
            </w:r>
          </w:p>
        </w:tc>
      </w:tr>
      <w:tr w:rsidR="00DC27D1" w:rsidRPr="00747925" w14:paraId="66C11D7B" w14:textId="77777777" w:rsidTr="00DC27D1">
        <w:tc>
          <w:tcPr>
            <w:tcW w:w="0" w:type="auto"/>
            <w:gridSpan w:val="6"/>
            <w:vAlign w:val="center"/>
            <w:hideMark/>
          </w:tcPr>
          <w:p w14:paraId="2436D61F" w14:textId="77777777" w:rsidR="00DC27D1" w:rsidRPr="00747925" w:rsidRDefault="00DC27D1" w:rsidP="00DC27D1">
            <w:pPr>
              <w:pStyle w:val="afffffffff4"/>
              <w:spacing w:line="276" w:lineRule="auto"/>
              <w:ind w:left="58" w:right="114"/>
              <w:jc w:val="center"/>
            </w:pPr>
            <w:r w:rsidRPr="00747925">
              <w:lastRenderedPageBreak/>
              <w:t>Блок: error</w:t>
            </w:r>
          </w:p>
        </w:tc>
      </w:tr>
      <w:tr w:rsidR="002B48AE" w:rsidRPr="00747925" w14:paraId="59B01328" w14:textId="77777777" w:rsidTr="00DC27D1">
        <w:tc>
          <w:tcPr>
            <w:tcW w:w="582" w:type="dxa"/>
            <w:vAlign w:val="center"/>
            <w:hideMark/>
          </w:tcPr>
          <w:p w14:paraId="1994D6B2" w14:textId="77777777" w:rsidR="00DC27D1" w:rsidRPr="00747925" w:rsidRDefault="00DC27D1" w:rsidP="00DC27D1">
            <w:pPr>
              <w:pStyle w:val="afffffffff4"/>
              <w:spacing w:line="276" w:lineRule="auto"/>
            </w:pPr>
            <w:r w:rsidRPr="00747925">
              <w:t>3.1</w:t>
            </w:r>
          </w:p>
        </w:tc>
        <w:tc>
          <w:tcPr>
            <w:tcW w:w="1437" w:type="dxa"/>
            <w:vAlign w:val="center"/>
            <w:hideMark/>
          </w:tcPr>
          <w:p w14:paraId="7DFD2A6D" w14:textId="77777777" w:rsidR="00DC27D1" w:rsidRPr="00747925" w:rsidRDefault="00DC27D1" w:rsidP="00DC27D1">
            <w:pPr>
              <w:pStyle w:val="afffffffff4"/>
              <w:spacing w:line="276" w:lineRule="auto"/>
              <w:ind w:left="58" w:right="114"/>
            </w:pPr>
            <w:r w:rsidRPr="00747925">
              <w:t>errorDetail</w:t>
            </w:r>
          </w:p>
        </w:tc>
        <w:tc>
          <w:tcPr>
            <w:tcW w:w="0" w:type="auto"/>
            <w:vAlign w:val="center"/>
            <w:hideMark/>
          </w:tcPr>
          <w:p w14:paraId="7451878A" w14:textId="77777777" w:rsidR="00DC27D1" w:rsidRPr="00747925" w:rsidRDefault="00DC27D1" w:rsidP="00DC27D1">
            <w:pPr>
              <w:pStyle w:val="afffffffff4"/>
              <w:spacing w:line="276" w:lineRule="auto"/>
              <w:ind w:left="58" w:right="114"/>
            </w:pPr>
            <w:r w:rsidRPr="00747925">
              <w:t>Информация об ошибке</w:t>
            </w:r>
          </w:p>
        </w:tc>
        <w:tc>
          <w:tcPr>
            <w:tcW w:w="0" w:type="auto"/>
            <w:vAlign w:val="center"/>
            <w:hideMark/>
          </w:tcPr>
          <w:p w14:paraId="76C9A15B"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30401360" w14:textId="77777777" w:rsidR="00DC27D1" w:rsidRPr="00747925" w:rsidRDefault="00DC27D1" w:rsidP="00DC27D1">
            <w:pPr>
              <w:pStyle w:val="afffffffff4"/>
              <w:spacing w:line="276" w:lineRule="auto"/>
              <w:ind w:left="58" w:right="114"/>
            </w:pPr>
            <w:r w:rsidRPr="00747925">
              <w:t>errorDetail: ErrorDetail</w:t>
            </w:r>
          </w:p>
        </w:tc>
        <w:tc>
          <w:tcPr>
            <w:tcW w:w="0" w:type="auto"/>
            <w:vAlign w:val="center"/>
            <w:hideMark/>
          </w:tcPr>
          <w:p w14:paraId="25341255" w14:textId="77777777" w:rsidR="00DC27D1" w:rsidRPr="00747925" w:rsidRDefault="00DC27D1" w:rsidP="00DC27D1">
            <w:pPr>
              <w:pStyle w:val="afffffffff4"/>
              <w:spacing w:line="276" w:lineRule="auto"/>
              <w:ind w:left="58" w:right="114"/>
            </w:pPr>
            <w:r w:rsidRPr="00747925">
              <w:t>Составной тип</w:t>
            </w:r>
          </w:p>
        </w:tc>
      </w:tr>
      <w:tr w:rsidR="00DC27D1" w:rsidRPr="00747925" w14:paraId="52C53722" w14:textId="77777777" w:rsidTr="00DC27D1">
        <w:tc>
          <w:tcPr>
            <w:tcW w:w="0" w:type="auto"/>
            <w:gridSpan w:val="6"/>
            <w:vAlign w:val="center"/>
            <w:hideMark/>
          </w:tcPr>
          <w:p w14:paraId="52DBBBEC" w14:textId="77777777" w:rsidR="00DC27D1" w:rsidRPr="00747925" w:rsidRDefault="00DC27D1" w:rsidP="00DC27D1">
            <w:pPr>
              <w:pStyle w:val="afffffffff4"/>
              <w:spacing w:line="276" w:lineRule="auto"/>
              <w:ind w:left="58" w:right="114"/>
              <w:jc w:val="center"/>
            </w:pPr>
            <w:r w:rsidRPr="00747925">
              <w:t>Блок: ErrorDetail</w:t>
            </w:r>
          </w:p>
        </w:tc>
      </w:tr>
      <w:tr w:rsidR="002B48AE" w:rsidRPr="00747925" w14:paraId="4FBB1C9D" w14:textId="77777777" w:rsidTr="00DC27D1">
        <w:tc>
          <w:tcPr>
            <w:tcW w:w="582" w:type="dxa"/>
            <w:vAlign w:val="center"/>
            <w:hideMark/>
          </w:tcPr>
          <w:p w14:paraId="72E0EA7E" w14:textId="77777777" w:rsidR="00DC27D1" w:rsidRPr="00747925" w:rsidRDefault="00DC27D1" w:rsidP="00DC27D1">
            <w:pPr>
              <w:pStyle w:val="afffffffff4"/>
              <w:spacing w:line="276" w:lineRule="auto"/>
            </w:pPr>
            <w:r w:rsidRPr="00747925">
              <w:t>3.1.1</w:t>
            </w:r>
          </w:p>
        </w:tc>
        <w:tc>
          <w:tcPr>
            <w:tcW w:w="1437" w:type="dxa"/>
            <w:vAlign w:val="center"/>
            <w:hideMark/>
          </w:tcPr>
          <w:p w14:paraId="3990C721" w14:textId="77777777" w:rsidR="00DC27D1" w:rsidRPr="00747925" w:rsidRDefault="00DC27D1" w:rsidP="00DC27D1">
            <w:pPr>
              <w:pStyle w:val="afffffffff4"/>
              <w:spacing w:line="276" w:lineRule="auto"/>
              <w:ind w:left="58" w:right="114"/>
            </w:pPr>
            <w:r w:rsidRPr="00747925">
              <w:t>errorCode</w:t>
            </w:r>
          </w:p>
        </w:tc>
        <w:tc>
          <w:tcPr>
            <w:tcW w:w="0" w:type="auto"/>
            <w:vAlign w:val="center"/>
            <w:hideMark/>
          </w:tcPr>
          <w:p w14:paraId="02341170" w14:textId="77777777" w:rsidR="00DC27D1" w:rsidRPr="00747925" w:rsidRDefault="00DC27D1" w:rsidP="00DC27D1">
            <w:pPr>
              <w:pStyle w:val="afffffffff4"/>
              <w:spacing w:line="276" w:lineRule="auto"/>
              <w:ind w:left="58" w:right="114"/>
            </w:pPr>
            <w:r w:rsidRPr="00747925">
              <w:t>Код ошибки</w:t>
            </w:r>
          </w:p>
        </w:tc>
        <w:tc>
          <w:tcPr>
            <w:tcW w:w="0" w:type="auto"/>
            <w:vAlign w:val="center"/>
            <w:hideMark/>
          </w:tcPr>
          <w:p w14:paraId="228D9E00" w14:textId="77777777" w:rsidR="00DC27D1" w:rsidRPr="00747925" w:rsidRDefault="00DC27D1" w:rsidP="00DC27D1">
            <w:pPr>
              <w:pStyle w:val="afffffffff4"/>
              <w:spacing w:line="276" w:lineRule="auto"/>
              <w:ind w:left="58" w:right="114"/>
              <w:jc w:val="center"/>
            </w:pPr>
            <w:r w:rsidRPr="00747925">
              <w:t>+</w:t>
            </w:r>
          </w:p>
        </w:tc>
        <w:tc>
          <w:tcPr>
            <w:tcW w:w="0" w:type="auto"/>
            <w:vAlign w:val="center"/>
            <w:hideMark/>
          </w:tcPr>
          <w:p w14:paraId="2DF33534" w14:textId="77777777" w:rsidR="00DC27D1" w:rsidRPr="00747925" w:rsidRDefault="00DC27D1" w:rsidP="00DC27D1">
            <w:pPr>
              <w:pStyle w:val="afffffffff4"/>
              <w:spacing w:line="276" w:lineRule="auto"/>
              <w:ind w:left="58" w:right="114"/>
            </w:pPr>
            <w:r w:rsidRPr="00747925">
              <w:t>errorCode: enum</w:t>
            </w:r>
          </w:p>
        </w:tc>
        <w:tc>
          <w:tcPr>
            <w:tcW w:w="0" w:type="auto"/>
            <w:vAlign w:val="center"/>
            <w:hideMark/>
          </w:tcPr>
          <w:p w14:paraId="664CD624" w14:textId="77777777" w:rsidR="00DC27D1" w:rsidRPr="00747925" w:rsidRDefault="00DC27D1" w:rsidP="00DC27D1">
            <w:pPr>
              <w:pStyle w:val="afffffffff4"/>
              <w:spacing w:line="276" w:lineRule="auto"/>
              <w:ind w:left="58" w:right="114"/>
            </w:pPr>
            <w:r w:rsidRPr="00747925">
              <w:t xml:space="preserve">0 – OK; </w:t>
            </w:r>
          </w:p>
          <w:p w14:paraId="2CC02382" w14:textId="77777777" w:rsidR="00DC27D1" w:rsidRPr="00747925" w:rsidRDefault="00DC27D1" w:rsidP="00DC27D1">
            <w:pPr>
              <w:pStyle w:val="afffffffff4"/>
              <w:spacing w:line="276" w:lineRule="auto"/>
              <w:ind w:left="58" w:right="114"/>
            </w:pPr>
            <w:r w:rsidRPr="00747925">
              <w:t xml:space="preserve">1 – по запросу данных не найдено; </w:t>
            </w:r>
          </w:p>
          <w:p w14:paraId="621EF270" w14:textId="77777777" w:rsidR="00DC27D1" w:rsidRPr="00747925" w:rsidRDefault="00DC27D1" w:rsidP="00DC27D1">
            <w:pPr>
              <w:pStyle w:val="afffffffff4"/>
              <w:spacing w:line="276" w:lineRule="auto"/>
              <w:ind w:left="58" w:right="114"/>
            </w:pPr>
            <w:r w:rsidRPr="00747925">
              <w:t>2 – внутренняя ошибка системы;</w:t>
            </w:r>
          </w:p>
          <w:p w14:paraId="5847A613" w14:textId="77777777" w:rsidR="00DC27D1" w:rsidRPr="00747925" w:rsidRDefault="00DC27D1" w:rsidP="00DC27D1">
            <w:pPr>
              <w:pStyle w:val="afffffffff4"/>
              <w:spacing w:line="276" w:lineRule="auto"/>
              <w:ind w:left="58" w:right="114"/>
            </w:pPr>
            <w:r w:rsidRPr="00747925">
              <w:t>3 – истекло время ожидания в рамках сессии</w:t>
            </w:r>
          </w:p>
        </w:tc>
      </w:tr>
      <w:tr w:rsidR="002B48AE" w:rsidRPr="00747925" w14:paraId="615E6FCE" w14:textId="77777777" w:rsidTr="00DC27D1">
        <w:tc>
          <w:tcPr>
            <w:tcW w:w="582" w:type="dxa"/>
            <w:vAlign w:val="center"/>
            <w:hideMark/>
          </w:tcPr>
          <w:p w14:paraId="58459A96" w14:textId="77777777" w:rsidR="00DC27D1" w:rsidRPr="00747925" w:rsidRDefault="00DC27D1" w:rsidP="00DC27D1">
            <w:pPr>
              <w:pStyle w:val="afffffffff4"/>
              <w:spacing w:line="276" w:lineRule="auto"/>
            </w:pPr>
            <w:r w:rsidRPr="00747925">
              <w:t>3.1.2</w:t>
            </w:r>
          </w:p>
        </w:tc>
        <w:tc>
          <w:tcPr>
            <w:tcW w:w="1437" w:type="dxa"/>
            <w:vAlign w:val="center"/>
            <w:hideMark/>
          </w:tcPr>
          <w:p w14:paraId="01484762" w14:textId="77777777" w:rsidR="00DC27D1" w:rsidRPr="00747925" w:rsidRDefault="00DC27D1" w:rsidP="00DC27D1">
            <w:pPr>
              <w:pStyle w:val="afffffffff4"/>
              <w:spacing w:line="276" w:lineRule="auto"/>
              <w:ind w:left="58" w:right="114"/>
            </w:pPr>
            <w:r w:rsidRPr="00747925">
              <w:t>errorMessage</w:t>
            </w:r>
          </w:p>
        </w:tc>
        <w:tc>
          <w:tcPr>
            <w:tcW w:w="0" w:type="auto"/>
            <w:vAlign w:val="center"/>
            <w:hideMark/>
          </w:tcPr>
          <w:p w14:paraId="4CE73ABD" w14:textId="77777777" w:rsidR="00DC27D1" w:rsidRPr="00747925" w:rsidRDefault="00DC27D1" w:rsidP="00DC27D1">
            <w:pPr>
              <w:pStyle w:val="afffffffff4"/>
              <w:spacing w:line="276" w:lineRule="auto"/>
              <w:ind w:left="58" w:right="114"/>
            </w:pPr>
            <w:r w:rsidRPr="00747925">
              <w:t>Описание ошибки</w:t>
            </w:r>
          </w:p>
        </w:tc>
        <w:tc>
          <w:tcPr>
            <w:tcW w:w="0" w:type="auto"/>
            <w:vAlign w:val="center"/>
            <w:hideMark/>
          </w:tcPr>
          <w:p w14:paraId="5DC55115" w14:textId="77777777" w:rsidR="00DC27D1" w:rsidRPr="00747925" w:rsidRDefault="00DC27D1" w:rsidP="00DC27D1">
            <w:pPr>
              <w:pStyle w:val="afffffffff4"/>
              <w:spacing w:line="276" w:lineRule="auto"/>
              <w:ind w:left="58" w:right="114"/>
              <w:jc w:val="center"/>
              <w:rPr>
                <w:lang w:val="en-US"/>
              </w:rPr>
            </w:pPr>
            <w:r w:rsidRPr="00747925">
              <w:rPr>
                <w:lang w:val="en-US"/>
              </w:rPr>
              <w:t>+</w:t>
            </w:r>
          </w:p>
        </w:tc>
        <w:tc>
          <w:tcPr>
            <w:tcW w:w="0" w:type="auto"/>
            <w:vAlign w:val="center"/>
            <w:hideMark/>
          </w:tcPr>
          <w:p w14:paraId="75C4718F" w14:textId="77777777" w:rsidR="00DC27D1" w:rsidRPr="00747925" w:rsidRDefault="00DC27D1" w:rsidP="00DC27D1">
            <w:pPr>
              <w:pStyle w:val="afffffffff4"/>
              <w:spacing w:line="276" w:lineRule="auto"/>
              <w:ind w:left="58" w:right="114"/>
            </w:pPr>
            <w:r w:rsidRPr="00747925">
              <w:t>errorMessage: string</w:t>
            </w:r>
          </w:p>
        </w:tc>
        <w:tc>
          <w:tcPr>
            <w:tcW w:w="0" w:type="auto"/>
            <w:vAlign w:val="center"/>
            <w:hideMark/>
          </w:tcPr>
          <w:p w14:paraId="0C45807A" w14:textId="77777777" w:rsidR="00DC27D1" w:rsidRPr="00747925" w:rsidRDefault="00DC27D1" w:rsidP="00DC27D1">
            <w:pPr>
              <w:pStyle w:val="afffffffff4"/>
              <w:spacing w:line="276" w:lineRule="auto"/>
              <w:ind w:left="58" w:right="114"/>
            </w:pPr>
            <w:r w:rsidRPr="00747925">
              <w:t> </w:t>
            </w:r>
          </w:p>
        </w:tc>
      </w:tr>
    </w:tbl>
    <w:p w14:paraId="7EF42778" w14:textId="77777777" w:rsidR="00DC27D1" w:rsidRPr="00747925" w:rsidRDefault="00DC27D1" w:rsidP="00DC27D1">
      <w:pPr>
        <w:pStyle w:val="32"/>
        <w:rPr>
          <w:rFonts w:cs="Times New Roman"/>
          <w:lang w:val="en-US"/>
        </w:rPr>
      </w:pPr>
      <w:r w:rsidRPr="00747925">
        <w:rPr>
          <w:rFonts w:cs="Times New Roman"/>
        </w:rPr>
        <w:t xml:space="preserve"> </w:t>
      </w:r>
      <w:bookmarkStart w:id="230" w:name="_Toc521416480"/>
      <w:r w:rsidRPr="00747925">
        <w:rPr>
          <w:rFonts w:cs="Times New Roman"/>
        </w:rPr>
        <w:t>Метод</w:t>
      </w:r>
      <w:r w:rsidRPr="00747925">
        <w:rPr>
          <w:rFonts w:cs="Times New Roman"/>
          <w:lang w:val="en-US"/>
        </w:rPr>
        <w:t xml:space="preserve"> GetServiceSpecsInfo</w:t>
      </w:r>
      <w:bookmarkEnd w:id="230"/>
    </w:p>
    <w:p w14:paraId="779B2D89" w14:textId="77777777" w:rsidR="00DC27D1" w:rsidRPr="00747925" w:rsidRDefault="00DC27D1" w:rsidP="00DC27D1">
      <w:pPr>
        <w:pStyle w:val="affffffffff4"/>
      </w:pPr>
      <w:r w:rsidRPr="00747925">
        <w:t xml:space="preserve">Таблица </w:t>
      </w:r>
      <w:r w:rsidRPr="00747925">
        <w:rPr>
          <w:rStyle w:val="affffffffff5"/>
        </w:rPr>
        <w:t>Ж</w:t>
      </w:r>
      <w:r w:rsidRPr="00747925">
        <w:t xml:space="preserve">.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8</w:t>
      </w:r>
      <w:r w:rsidR="00B35612" w:rsidRPr="00747925">
        <w:rPr>
          <w:noProof/>
        </w:rPr>
        <w:fldChar w:fldCharType="end"/>
      </w:r>
      <w:r w:rsidRPr="00747925">
        <w:t xml:space="preserve"> – Общие сведен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517"/>
        <w:gridCol w:w="10471"/>
      </w:tblGrid>
      <w:tr w:rsidR="00DC27D1" w:rsidRPr="00747925" w14:paraId="03C5D999" w14:textId="77777777" w:rsidTr="00DC27D1">
        <w:trPr>
          <w:cantSplit/>
          <w:jc w:val="center"/>
        </w:trPr>
        <w:tc>
          <w:tcPr>
            <w:tcW w:w="1257" w:type="pct"/>
            <w:vAlign w:val="center"/>
            <w:hideMark/>
          </w:tcPr>
          <w:p w14:paraId="172EE638"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3743" w:type="pct"/>
            <w:vAlign w:val="center"/>
            <w:hideMark/>
          </w:tcPr>
          <w:p w14:paraId="7D42B926" w14:textId="77777777" w:rsidR="00DC27D1" w:rsidRPr="00747925" w:rsidRDefault="00DC27D1" w:rsidP="00DC27D1">
            <w:pPr>
              <w:pStyle w:val="afffffffff4"/>
              <w:spacing w:line="276" w:lineRule="auto"/>
            </w:pPr>
            <w:r w:rsidRPr="00747925">
              <w:rPr>
                <w:rStyle w:val="afffffb"/>
              </w:rPr>
              <w:t>GetServiceSpecsInfo</w:t>
            </w:r>
          </w:p>
        </w:tc>
      </w:tr>
      <w:tr w:rsidR="00DC27D1" w:rsidRPr="00747925" w14:paraId="35CE3A58" w14:textId="77777777" w:rsidTr="00DC27D1">
        <w:trPr>
          <w:cantSplit/>
          <w:jc w:val="center"/>
        </w:trPr>
        <w:tc>
          <w:tcPr>
            <w:tcW w:w="1257" w:type="pct"/>
            <w:vAlign w:val="center"/>
            <w:hideMark/>
          </w:tcPr>
          <w:p w14:paraId="5839808C"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3743" w:type="pct"/>
            <w:vAlign w:val="center"/>
            <w:hideMark/>
          </w:tcPr>
          <w:p w14:paraId="31055D04" w14:textId="77777777" w:rsidR="00DC27D1" w:rsidRPr="00747925" w:rsidRDefault="00DC27D1" w:rsidP="001E2D43">
            <w:pPr>
              <w:pStyle w:val="afffffffff4"/>
              <w:spacing w:line="276" w:lineRule="auto"/>
            </w:pPr>
            <w:r w:rsidRPr="00747925">
              <w:t xml:space="preserve">Предоставление списка </w:t>
            </w:r>
            <w:r w:rsidR="001E2D43" w:rsidRPr="00747925">
              <w:t>должностей медицинских специалистов</w:t>
            </w:r>
            <w:r w:rsidRPr="00747925">
              <w:t>, доступных пациенту</w:t>
            </w:r>
          </w:p>
        </w:tc>
      </w:tr>
      <w:tr w:rsidR="00DC27D1" w:rsidRPr="00747925" w14:paraId="625FDBCB" w14:textId="77777777" w:rsidTr="00DC27D1">
        <w:trPr>
          <w:cantSplit/>
          <w:jc w:val="center"/>
        </w:trPr>
        <w:tc>
          <w:tcPr>
            <w:tcW w:w="1257" w:type="pct"/>
            <w:vAlign w:val="center"/>
          </w:tcPr>
          <w:p w14:paraId="43A11E48" w14:textId="77777777" w:rsidR="00DC27D1" w:rsidRPr="00747925" w:rsidRDefault="00DC27D1" w:rsidP="00DC27D1">
            <w:pPr>
              <w:pStyle w:val="afffffffff3"/>
              <w:spacing w:line="276" w:lineRule="auto"/>
              <w:rPr>
                <w:rStyle w:val="afffffb"/>
                <w:sz w:val="24"/>
              </w:rPr>
            </w:pPr>
            <w:r w:rsidRPr="00747925">
              <w:rPr>
                <w:rStyle w:val="afffffb"/>
                <w:sz w:val="24"/>
              </w:rPr>
              <w:t>Назначение операции:</w:t>
            </w:r>
          </w:p>
        </w:tc>
        <w:tc>
          <w:tcPr>
            <w:tcW w:w="3743" w:type="pct"/>
            <w:vAlign w:val="center"/>
          </w:tcPr>
          <w:p w14:paraId="1713819B" w14:textId="77777777" w:rsidR="00DC27D1" w:rsidRPr="00747925" w:rsidRDefault="00DC27D1" w:rsidP="001E2D43">
            <w:pPr>
              <w:pStyle w:val="afffffffff4"/>
              <w:spacing w:line="276" w:lineRule="auto"/>
            </w:pPr>
            <w:r w:rsidRPr="00747925">
              <w:t xml:space="preserve">Метод предназначен для получения </w:t>
            </w:r>
            <w:r w:rsidR="001E2D43" w:rsidRPr="00747925">
              <w:t>списка должностей медицинских специалистов</w:t>
            </w:r>
            <w:r w:rsidRPr="00747925">
              <w:t>, доступных пациенту</w:t>
            </w:r>
          </w:p>
        </w:tc>
      </w:tr>
    </w:tbl>
    <w:p w14:paraId="117BDC47" w14:textId="321EDCC7" w:rsidR="00D27380" w:rsidRPr="00747925" w:rsidRDefault="00DC27D1" w:rsidP="00F43132">
      <w:pPr>
        <w:pStyle w:val="afffffffff6"/>
      </w:pPr>
      <w:proofErr w:type="gramStart"/>
      <w:r w:rsidRPr="00747925">
        <w:t>По входным данным РМ</w:t>
      </w:r>
      <w:r w:rsidR="001E2D43" w:rsidRPr="00747925">
        <w:t>ИС должна предоставить перечень должностей медицинских специалистов</w:t>
      </w:r>
      <w:r w:rsidRPr="00747925">
        <w:t>, которые доступны пациенту для записи на прием в выбранной им МО.</w:t>
      </w:r>
      <w:r w:rsidR="0088545A" w:rsidRPr="00747925">
        <w:t xml:space="preserve"> </w:t>
      </w:r>
      <w:proofErr w:type="gramEnd"/>
    </w:p>
    <w:p w14:paraId="57BE56C0" w14:textId="77777777" w:rsidR="00DC27D1" w:rsidRPr="00747925" w:rsidRDefault="00DC27D1" w:rsidP="00DC27D1">
      <w:pPr>
        <w:pStyle w:val="affffffffff4"/>
      </w:pPr>
      <w:r w:rsidRPr="00747925">
        <w:lastRenderedPageBreak/>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9</w:t>
      </w:r>
      <w:r w:rsidR="00B35612" w:rsidRPr="00747925">
        <w:rPr>
          <w:noProof/>
        </w:rPr>
        <w:fldChar w:fldCharType="end"/>
      </w:r>
      <w:r w:rsidRPr="00747925">
        <w:t xml:space="preserve"> – Входные данные: GetServiceSpecs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5"/>
        <w:gridCol w:w="2260"/>
        <w:gridCol w:w="3248"/>
        <w:gridCol w:w="2423"/>
        <w:gridCol w:w="3578"/>
        <w:gridCol w:w="2104"/>
      </w:tblGrid>
      <w:tr w:rsidR="00DC27D1" w:rsidRPr="00747925" w14:paraId="2EB99D13" w14:textId="77777777" w:rsidTr="00DC27D1">
        <w:trPr>
          <w:cantSplit/>
        </w:trPr>
        <w:tc>
          <w:tcPr>
            <w:tcW w:w="134" w:type="pct"/>
            <w:vAlign w:val="center"/>
            <w:hideMark/>
          </w:tcPr>
          <w:p w14:paraId="3C12DE1D" w14:textId="77777777" w:rsidR="00DC27D1" w:rsidRPr="00747925" w:rsidRDefault="00DC27D1" w:rsidP="00DC27D1">
            <w:pPr>
              <w:pStyle w:val="afffffffff3"/>
              <w:spacing w:line="276" w:lineRule="auto"/>
              <w:rPr>
                <w:sz w:val="24"/>
              </w:rPr>
            </w:pPr>
            <w:r w:rsidRPr="00747925">
              <w:rPr>
                <w:sz w:val="24"/>
              </w:rPr>
              <w:t>№</w:t>
            </w:r>
          </w:p>
        </w:tc>
        <w:tc>
          <w:tcPr>
            <w:tcW w:w="808" w:type="pct"/>
            <w:vAlign w:val="center"/>
            <w:hideMark/>
          </w:tcPr>
          <w:p w14:paraId="3ADFDA9F" w14:textId="77777777" w:rsidR="00DC27D1" w:rsidRPr="00747925" w:rsidRDefault="00DC27D1" w:rsidP="00DC27D1">
            <w:pPr>
              <w:pStyle w:val="afffffffff3"/>
              <w:spacing w:line="276" w:lineRule="auto"/>
              <w:rPr>
                <w:sz w:val="24"/>
              </w:rPr>
            </w:pPr>
            <w:r w:rsidRPr="00747925">
              <w:rPr>
                <w:sz w:val="24"/>
              </w:rPr>
              <w:t>Код параметра</w:t>
            </w:r>
          </w:p>
        </w:tc>
        <w:tc>
          <w:tcPr>
            <w:tcW w:w="1161" w:type="pct"/>
            <w:vAlign w:val="center"/>
            <w:hideMark/>
          </w:tcPr>
          <w:p w14:paraId="38D2E8AB"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866" w:type="pct"/>
            <w:vAlign w:val="center"/>
            <w:hideMark/>
          </w:tcPr>
          <w:p w14:paraId="0E34B8F9" w14:textId="77777777" w:rsidR="00DC27D1" w:rsidRPr="00747925" w:rsidRDefault="00DC27D1" w:rsidP="00DC27D1">
            <w:pPr>
              <w:pStyle w:val="afffffffff3"/>
              <w:spacing w:line="276" w:lineRule="auto"/>
              <w:rPr>
                <w:sz w:val="24"/>
              </w:rPr>
            </w:pPr>
            <w:r w:rsidRPr="00747925">
              <w:rPr>
                <w:sz w:val="24"/>
              </w:rPr>
              <w:t>Обязательность</w:t>
            </w:r>
          </w:p>
        </w:tc>
        <w:tc>
          <w:tcPr>
            <w:tcW w:w="1279" w:type="pct"/>
            <w:vAlign w:val="center"/>
            <w:hideMark/>
          </w:tcPr>
          <w:p w14:paraId="17A8DB90"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752" w:type="pct"/>
            <w:vAlign w:val="center"/>
            <w:hideMark/>
          </w:tcPr>
          <w:p w14:paraId="43FBD225"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686481DE" w14:textId="77777777" w:rsidTr="00DC27D1">
        <w:trPr>
          <w:cantSplit/>
        </w:trPr>
        <w:tc>
          <w:tcPr>
            <w:tcW w:w="134" w:type="pct"/>
            <w:vAlign w:val="center"/>
            <w:hideMark/>
          </w:tcPr>
          <w:p w14:paraId="21CBAE42" w14:textId="77777777" w:rsidR="00DC27D1" w:rsidRPr="00747925" w:rsidRDefault="00DC27D1" w:rsidP="00DC27D1">
            <w:pPr>
              <w:pStyle w:val="afffffffff4"/>
              <w:spacing w:line="276" w:lineRule="auto"/>
            </w:pPr>
            <w:r w:rsidRPr="00747925">
              <w:t>1</w:t>
            </w:r>
          </w:p>
        </w:tc>
        <w:tc>
          <w:tcPr>
            <w:tcW w:w="808" w:type="pct"/>
            <w:vAlign w:val="center"/>
            <w:hideMark/>
          </w:tcPr>
          <w:p w14:paraId="1DE8D0FA" w14:textId="77777777" w:rsidR="00DC27D1" w:rsidRPr="00747925" w:rsidRDefault="00DC27D1" w:rsidP="00DC27D1">
            <w:pPr>
              <w:pStyle w:val="afffffffff4"/>
              <w:spacing w:line="276" w:lineRule="auto"/>
            </w:pPr>
            <w:r w:rsidRPr="00747925">
              <w:t>Session_ID</w:t>
            </w:r>
          </w:p>
        </w:tc>
        <w:tc>
          <w:tcPr>
            <w:tcW w:w="1161" w:type="pct"/>
            <w:vAlign w:val="center"/>
            <w:hideMark/>
          </w:tcPr>
          <w:p w14:paraId="07A5C6BD" w14:textId="77777777" w:rsidR="00DC27D1" w:rsidRPr="00747925" w:rsidRDefault="00DC27D1" w:rsidP="00DC27D1">
            <w:pPr>
              <w:pStyle w:val="afffffffff4"/>
              <w:spacing w:line="276" w:lineRule="auto"/>
            </w:pPr>
            <w:r w:rsidRPr="00747925">
              <w:t>Идентификатор сессии</w:t>
            </w:r>
          </w:p>
        </w:tc>
        <w:tc>
          <w:tcPr>
            <w:tcW w:w="866" w:type="pct"/>
            <w:vAlign w:val="center"/>
            <w:hideMark/>
          </w:tcPr>
          <w:p w14:paraId="7DC5F1CF" w14:textId="77777777" w:rsidR="00DC27D1" w:rsidRPr="00747925" w:rsidRDefault="00DC27D1" w:rsidP="00DC27D1">
            <w:pPr>
              <w:pStyle w:val="afffffffff4"/>
              <w:spacing w:line="276" w:lineRule="auto"/>
            </w:pPr>
            <w:r w:rsidRPr="00747925">
              <w:t>+</w:t>
            </w:r>
          </w:p>
        </w:tc>
        <w:tc>
          <w:tcPr>
            <w:tcW w:w="1279" w:type="pct"/>
            <w:vAlign w:val="center"/>
            <w:hideMark/>
          </w:tcPr>
          <w:p w14:paraId="2DDA9866" w14:textId="77777777" w:rsidR="00DC27D1" w:rsidRPr="00747925" w:rsidRDefault="00DC27D1" w:rsidP="00DC27D1">
            <w:pPr>
              <w:pStyle w:val="afffffffff4"/>
              <w:spacing w:line="276" w:lineRule="auto"/>
            </w:pPr>
            <w:r w:rsidRPr="00747925">
              <w:t>Session_ID: string</w:t>
            </w:r>
          </w:p>
        </w:tc>
        <w:tc>
          <w:tcPr>
            <w:tcW w:w="752" w:type="pct"/>
            <w:vAlign w:val="center"/>
            <w:hideMark/>
          </w:tcPr>
          <w:p w14:paraId="361540D2" w14:textId="77777777" w:rsidR="00DC27D1" w:rsidRPr="00747925" w:rsidRDefault="00DC27D1" w:rsidP="00DC27D1">
            <w:pPr>
              <w:pStyle w:val="afffffffff4"/>
              <w:spacing w:line="276" w:lineRule="auto"/>
              <w:rPr>
                <w:lang w:val="en-US"/>
              </w:rPr>
            </w:pPr>
          </w:p>
        </w:tc>
      </w:tr>
      <w:tr w:rsidR="00DC27D1" w:rsidRPr="00747925" w14:paraId="2C7EC4CD" w14:textId="77777777" w:rsidTr="00DC27D1">
        <w:trPr>
          <w:cantSplit/>
        </w:trPr>
        <w:tc>
          <w:tcPr>
            <w:tcW w:w="134" w:type="pct"/>
            <w:vAlign w:val="center"/>
            <w:hideMark/>
          </w:tcPr>
          <w:p w14:paraId="72D709B9" w14:textId="77777777" w:rsidR="00DC27D1" w:rsidRPr="00747925" w:rsidRDefault="00DC27D1" w:rsidP="00DC27D1">
            <w:pPr>
              <w:pStyle w:val="afffffffff4"/>
              <w:spacing w:line="276" w:lineRule="auto"/>
              <w:rPr>
                <w:lang w:val="en-US"/>
              </w:rPr>
            </w:pPr>
            <w:r w:rsidRPr="00747925">
              <w:rPr>
                <w:lang w:val="en-US"/>
              </w:rPr>
              <w:t>2</w:t>
            </w:r>
          </w:p>
        </w:tc>
        <w:tc>
          <w:tcPr>
            <w:tcW w:w="808" w:type="pct"/>
            <w:vAlign w:val="center"/>
            <w:hideMark/>
          </w:tcPr>
          <w:p w14:paraId="3E9CE383" w14:textId="77777777" w:rsidR="00DC27D1" w:rsidRPr="00747925" w:rsidRDefault="00DC27D1" w:rsidP="00DC27D1">
            <w:pPr>
              <w:pStyle w:val="afffffffff4"/>
              <w:spacing w:line="276" w:lineRule="auto"/>
            </w:pPr>
            <w:r w:rsidRPr="00747925">
              <w:t>MO_Id</w:t>
            </w:r>
          </w:p>
        </w:tc>
        <w:tc>
          <w:tcPr>
            <w:tcW w:w="1161" w:type="pct"/>
            <w:vAlign w:val="center"/>
            <w:hideMark/>
          </w:tcPr>
          <w:p w14:paraId="23D0E23F" w14:textId="77777777" w:rsidR="00DC27D1" w:rsidRPr="00747925" w:rsidRDefault="00DC27D1" w:rsidP="00DC27D1">
            <w:pPr>
              <w:pStyle w:val="afffffffff4"/>
              <w:spacing w:line="276" w:lineRule="auto"/>
            </w:pPr>
            <w:r w:rsidRPr="00747925">
              <w:t>Идентификатор МО</w:t>
            </w:r>
          </w:p>
        </w:tc>
        <w:tc>
          <w:tcPr>
            <w:tcW w:w="866" w:type="pct"/>
            <w:vAlign w:val="center"/>
            <w:hideMark/>
          </w:tcPr>
          <w:p w14:paraId="1F845392" w14:textId="77777777" w:rsidR="00DC27D1" w:rsidRPr="00747925" w:rsidRDefault="00DC27D1" w:rsidP="00DC27D1">
            <w:pPr>
              <w:pStyle w:val="afffffffff4"/>
              <w:spacing w:line="276" w:lineRule="auto"/>
            </w:pPr>
            <w:r w:rsidRPr="00747925">
              <w:t>+</w:t>
            </w:r>
          </w:p>
        </w:tc>
        <w:tc>
          <w:tcPr>
            <w:tcW w:w="1279" w:type="pct"/>
            <w:vAlign w:val="center"/>
            <w:hideMark/>
          </w:tcPr>
          <w:p w14:paraId="3286C2DC" w14:textId="77777777" w:rsidR="00DC27D1" w:rsidRPr="00747925" w:rsidRDefault="00DC27D1" w:rsidP="00DC27D1">
            <w:pPr>
              <w:pStyle w:val="afffffffff4"/>
              <w:spacing w:line="276" w:lineRule="auto"/>
            </w:pPr>
            <w:r w:rsidRPr="00747925">
              <w:t>MO_Id:string</w:t>
            </w:r>
          </w:p>
        </w:tc>
        <w:tc>
          <w:tcPr>
            <w:tcW w:w="752" w:type="pct"/>
            <w:vAlign w:val="center"/>
            <w:hideMark/>
          </w:tcPr>
          <w:p w14:paraId="76EE3BF3" w14:textId="77777777" w:rsidR="00DC27D1" w:rsidRPr="00747925" w:rsidRDefault="00DC27D1" w:rsidP="00DC27D1">
            <w:pPr>
              <w:pStyle w:val="afffffffff4"/>
              <w:spacing w:line="276" w:lineRule="auto"/>
            </w:pPr>
          </w:p>
        </w:tc>
      </w:tr>
    </w:tbl>
    <w:p w14:paraId="1650B921"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0</w:t>
      </w:r>
      <w:r w:rsidR="00B35612" w:rsidRPr="00747925">
        <w:rPr>
          <w:noProof/>
        </w:rPr>
        <w:fldChar w:fldCharType="end"/>
      </w:r>
      <w:r w:rsidRPr="00747925">
        <w:t> – Выходные данные:GetServiceSpecs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24"/>
        <w:gridCol w:w="1910"/>
        <w:gridCol w:w="1899"/>
        <w:gridCol w:w="1779"/>
        <w:gridCol w:w="3396"/>
        <w:gridCol w:w="4280"/>
      </w:tblGrid>
      <w:tr w:rsidR="00DC27D1" w:rsidRPr="00747925" w14:paraId="78FC3F80" w14:textId="77777777" w:rsidTr="00DC27D1">
        <w:trPr>
          <w:cantSplit/>
          <w:tblHeader/>
        </w:trPr>
        <w:tc>
          <w:tcPr>
            <w:tcW w:w="724" w:type="dxa"/>
            <w:vAlign w:val="center"/>
            <w:hideMark/>
          </w:tcPr>
          <w:p w14:paraId="31DAD37F" w14:textId="77777777" w:rsidR="00DC27D1" w:rsidRPr="00747925" w:rsidRDefault="00DC27D1" w:rsidP="00DC27D1">
            <w:pPr>
              <w:pStyle w:val="afffffffff3"/>
              <w:spacing w:line="276" w:lineRule="auto"/>
              <w:rPr>
                <w:sz w:val="24"/>
              </w:rPr>
            </w:pPr>
            <w:r w:rsidRPr="00747925">
              <w:rPr>
                <w:sz w:val="24"/>
              </w:rPr>
              <w:t>№</w:t>
            </w:r>
          </w:p>
        </w:tc>
        <w:tc>
          <w:tcPr>
            <w:tcW w:w="1696" w:type="dxa"/>
            <w:vAlign w:val="center"/>
            <w:hideMark/>
          </w:tcPr>
          <w:p w14:paraId="32F084EE" w14:textId="77777777" w:rsidR="00DC27D1" w:rsidRPr="00747925" w:rsidRDefault="00DC27D1" w:rsidP="00DC27D1">
            <w:pPr>
              <w:pStyle w:val="afffffffff3"/>
              <w:spacing w:line="276" w:lineRule="auto"/>
              <w:rPr>
                <w:sz w:val="24"/>
              </w:rPr>
            </w:pPr>
            <w:r w:rsidRPr="00747925">
              <w:rPr>
                <w:sz w:val="24"/>
              </w:rPr>
              <w:t>Код параметра</w:t>
            </w:r>
          </w:p>
        </w:tc>
        <w:tc>
          <w:tcPr>
            <w:tcW w:w="0" w:type="auto"/>
            <w:vAlign w:val="center"/>
            <w:hideMark/>
          </w:tcPr>
          <w:p w14:paraId="5028777A"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1779" w:type="dxa"/>
            <w:vAlign w:val="center"/>
            <w:hideMark/>
          </w:tcPr>
          <w:p w14:paraId="3B7C5511" w14:textId="77777777" w:rsidR="00DC27D1" w:rsidRPr="00747925" w:rsidRDefault="00DC27D1" w:rsidP="00DC27D1">
            <w:pPr>
              <w:pStyle w:val="afffffffff3"/>
              <w:spacing w:line="276" w:lineRule="auto"/>
              <w:rPr>
                <w:sz w:val="24"/>
              </w:rPr>
            </w:pPr>
            <w:r w:rsidRPr="00747925">
              <w:rPr>
                <w:sz w:val="24"/>
              </w:rPr>
              <w:t>Обязательность</w:t>
            </w:r>
          </w:p>
        </w:tc>
        <w:tc>
          <w:tcPr>
            <w:tcW w:w="3396" w:type="dxa"/>
            <w:vAlign w:val="center"/>
            <w:hideMark/>
          </w:tcPr>
          <w:p w14:paraId="2BD84D89"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0" w:type="auto"/>
            <w:vAlign w:val="center"/>
            <w:hideMark/>
          </w:tcPr>
          <w:p w14:paraId="24234AE0"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266448D4" w14:textId="77777777" w:rsidTr="00DC27D1">
        <w:trPr>
          <w:cantSplit/>
        </w:trPr>
        <w:tc>
          <w:tcPr>
            <w:tcW w:w="724" w:type="dxa"/>
            <w:vAlign w:val="center"/>
            <w:hideMark/>
          </w:tcPr>
          <w:p w14:paraId="001D0053" w14:textId="77777777" w:rsidR="00DC27D1" w:rsidRPr="00747925" w:rsidRDefault="00DC27D1" w:rsidP="00DC27D1">
            <w:pPr>
              <w:pStyle w:val="afffffffff4"/>
              <w:spacing w:line="276" w:lineRule="auto"/>
            </w:pPr>
            <w:r w:rsidRPr="00747925">
              <w:t>1</w:t>
            </w:r>
          </w:p>
        </w:tc>
        <w:tc>
          <w:tcPr>
            <w:tcW w:w="1696" w:type="dxa"/>
            <w:vAlign w:val="center"/>
            <w:hideMark/>
          </w:tcPr>
          <w:p w14:paraId="73A21623" w14:textId="77777777" w:rsidR="00DC27D1" w:rsidRPr="00747925" w:rsidRDefault="00DC27D1" w:rsidP="00DC27D1">
            <w:pPr>
              <w:pStyle w:val="afffffffff4"/>
              <w:spacing w:line="276" w:lineRule="auto"/>
            </w:pPr>
            <w:r w:rsidRPr="00747925">
              <w:t>Session_ID</w:t>
            </w:r>
          </w:p>
        </w:tc>
        <w:tc>
          <w:tcPr>
            <w:tcW w:w="0" w:type="auto"/>
            <w:vAlign w:val="center"/>
            <w:hideMark/>
          </w:tcPr>
          <w:p w14:paraId="2C384071" w14:textId="77777777" w:rsidR="00DC27D1" w:rsidRPr="00747925" w:rsidRDefault="00DC27D1" w:rsidP="00DC27D1">
            <w:pPr>
              <w:pStyle w:val="afffffffff4"/>
              <w:spacing w:line="276" w:lineRule="auto"/>
            </w:pPr>
            <w:r w:rsidRPr="00747925">
              <w:t>Идентификатор сессии</w:t>
            </w:r>
          </w:p>
        </w:tc>
        <w:tc>
          <w:tcPr>
            <w:tcW w:w="1779" w:type="dxa"/>
            <w:vAlign w:val="center"/>
            <w:hideMark/>
          </w:tcPr>
          <w:p w14:paraId="050CFD5B" w14:textId="77777777" w:rsidR="00DC27D1" w:rsidRPr="00747925" w:rsidRDefault="00DC27D1" w:rsidP="00DC27D1">
            <w:pPr>
              <w:pStyle w:val="afffffffff4"/>
              <w:spacing w:line="276" w:lineRule="auto"/>
            </w:pPr>
            <w:r w:rsidRPr="00747925">
              <w:t>+</w:t>
            </w:r>
          </w:p>
        </w:tc>
        <w:tc>
          <w:tcPr>
            <w:tcW w:w="3396" w:type="dxa"/>
            <w:vAlign w:val="center"/>
            <w:hideMark/>
          </w:tcPr>
          <w:p w14:paraId="5E60386A" w14:textId="77777777" w:rsidR="00DC27D1" w:rsidRPr="00747925" w:rsidRDefault="00DC27D1" w:rsidP="00DC27D1">
            <w:pPr>
              <w:pStyle w:val="afffffffff4"/>
              <w:spacing w:line="276" w:lineRule="auto"/>
            </w:pPr>
            <w:r w:rsidRPr="00747925">
              <w:t>Session_ID: string</w:t>
            </w:r>
          </w:p>
        </w:tc>
        <w:tc>
          <w:tcPr>
            <w:tcW w:w="0" w:type="auto"/>
            <w:vAlign w:val="center"/>
            <w:hideMark/>
          </w:tcPr>
          <w:p w14:paraId="2C6128BB" w14:textId="77777777" w:rsidR="00DC27D1" w:rsidRPr="00747925" w:rsidRDefault="00DC27D1" w:rsidP="00DC27D1">
            <w:pPr>
              <w:pStyle w:val="afffffffff4"/>
              <w:spacing w:line="276" w:lineRule="auto"/>
              <w:rPr>
                <w:lang w:val="en-US"/>
              </w:rPr>
            </w:pPr>
          </w:p>
        </w:tc>
      </w:tr>
      <w:tr w:rsidR="00DC27D1" w:rsidRPr="00747925" w14:paraId="115734D1" w14:textId="77777777" w:rsidTr="00DC27D1">
        <w:trPr>
          <w:cantSplit/>
        </w:trPr>
        <w:tc>
          <w:tcPr>
            <w:tcW w:w="724" w:type="dxa"/>
            <w:vAlign w:val="center"/>
            <w:hideMark/>
          </w:tcPr>
          <w:p w14:paraId="704ABE03" w14:textId="77777777" w:rsidR="00DC27D1" w:rsidRPr="00747925" w:rsidRDefault="00DC27D1" w:rsidP="00DC27D1">
            <w:pPr>
              <w:pStyle w:val="afffffffff4"/>
              <w:spacing w:line="276" w:lineRule="auto"/>
            </w:pPr>
            <w:r w:rsidRPr="00747925">
              <w:t>2</w:t>
            </w:r>
          </w:p>
        </w:tc>
        <w:tc>
          <w:tcPr>
            <w:tcW w:w="1696" w:type="dxa"/>
            <w:vAlign w:val="center"/>
            <w:hideMark/>
          </w:tcPr>
          <w:p w14:paraId="7E68607D" w14:textId="77777777" w:rsidR="00DC27D1" w:rsidRPr="00747925" w:rsidRDefault="00DC27D1" w:rsidP="00DC27D1">
            <w:pPr>
              <w:pStyle w:val="afffffffff4"/>
              <w:spacing w:line="276" w:lineRule="auto"/>
            </w:pPr>
            <w:r w:rsidRPr="00747925">
              <w:t>ListServiceSpecs</w:t>
            </w:r>
          </w:p>
        </w:tc>
        <w:tc>
          <w:tcPr>
            <w:tcW w:w="0" w:type="auto"/>
            <w:vAlign w:val="center"/>
            <w:hideMark/>
          </w:tcPr>
          <w:p w14:paraId="054A8EBB" w14:textId="77777777" w:rsidR="001E2D43" w:rsidRPr="00747925" w:rsidRDefault="00DC27D1" w:rsidP="001E2D43">
            <w:pPr>
              <w:pStyle w:val="afffffffff4"/>
              <w:spacing w:line="276" w:lineRule="auto"/>
            </w:pPr>
            <w:r w:rsidRPr="00747925">
              <w:t>Список</w:t>
            </w:r>
          </w:p>
          <w:p w14:paraId="18523E07" w14:textId="77777777" w:rsidR="00DC27D1" w:rsidRPr="00747925" w:rsidRDefault="001E2D43" w:rsidP="001E2D43">
            <w:pPr>
              <w:pStyle w:val="afffffffff4"/>
              <w:spacing w:line="276" w:lineRule="auto"/>
            </w:pPr>
            <w:r w:rsidRPr="00747925">
              <w:t>должностей медицинских</w:t>
            </w:r>
            <w:r w:rsidR="00DC27D1" w:rsidRPr="00747925">
              <w:t xml:space="preserve"> </w:t>
            </w:r>
            <w:r w:rsidRPr="00747925">
              <w:t>специалистов</w:t>
            </w:r>
          </w:p>
        </w:tc>
        <w:tc>
          <w:tcPr>
            <w:tcW w:w="1779" w:type="dxa"/>
            <w:vAlign w:val="center"/>
            <w:hideMark/>
          </w:tcPr>
          <w:p w14:paraId="26225ED2" w14:textId="77777777" w:rsidR="00DC27D1" w:rsidRPr="00747925" w:rsidRDefault="00DC27D1" w:rsidP="00DC27D1">
            <w:pPr>
              <w:pStyle w:val="afffffffff4"/>
              <w:spacing w:line="276" w:lineRule="auto"/>
            </w:pPr>
            <w:r w:rsidRPr="00747925">
              <w:t>+</w:t>
            </w:r>
          </w:p>
        </w:tc>
        <w:tc>
          <w:tcPr>
            <w:tcW w:w="3396" w:type="dxa"/>
            <w:vAlign w:val="center"/>
            <w:hideMark/>
          </w:tcPr>
          <w:p w14:paraId="0F9C74AF" w14:textId="77777777" w:rsidR="00DC27D1" w:rsidRPr="00747925" w:rsidRDefault="00DC27D1" w:rsidP="00DC27D1">
            <w:pPr>
              <w:pStyle w:val="afffffffff4"/>
              <w:spacing w:line="276" w:lineRule="auto"/>
            </w:pPr>
            <w:r w:rsidRPr="00747925">
              <w:t>ListServiceSpecs: ListOfServiceSpecs</w:t>
            </w:r>
          </w:p>
        </w:tc>
        <w:tc>
          <w:tcPr>
            <w:tcW w:w="0" w:type="auto"/>
            <w:vAlign w:val="center"/>
            <w:hideMark/>
          </w:tcPr>
          <w:p w14:paraId="0035219D" w14:textId="77777777" w:rsidR="00DC27D1" w:rsidRPr="00747925" w:rsidRDefault="00DC27D1" w:rsidP="00DC27D1">
            <w:pPr>
              <w:pStyle w:val="afffffffff4"/>
              <w:spacing w:line="276" w:lineRule="auto"/>
            </w:pPr>
            <w:r w:rsidRPr="00747925">
              <w:t>Составной тип</w:t>
            </w:r>
          </w:p>
        </w:tc>
      </w:tr>
      <w:tr w:rsidR="00DC27D1" w:rsidRPr="00747925" w14:paraId="4F210408" w14:textId="77777777" w:rsidTr="00DC27D1">
        <w:trPr>
          <w:cantSplit/>
        </w:trPr>
        <w:tc>
          <w:tcPr>
            <w:tcW w:w="0" w:type="auto"/>
            <w:gridSpan w:val="6"/>
            <w:vAlign w:val="center"/>
            <w:hideMark/>
          </w:tcPr>
          <w:p w14:paraId="5991F2EB" w14:textId="77777777" w:rsidR="00DC27D1" w:rsidRPr="00747925" w:rsidRDefault="00DC27D1" w:rsidP="00DC27D1">
            <w:pPr>
              <w:pStyle w:val="afffffffff4"/>
              <w:spacing w:line="276" w:lineRule="auto"/>
            </w:pPr>
            <w:r w:rsidRPr="00747925">
              <w:t>Тип: ListOfServiceSpecs</w:t>
            </w:r>
          </w:p>
        </w:tc>
      </w:tr>
      <w:tr w:rsidR="00DC27D1" w:rsidRPr="00747925" w14:paraId="0B684C72" w14:textId="77777777" w:rsidTr="00DC27D1">
        <w:trPr>
          <w:cantSplit/>
        </w:trPr>
        <w:tc>
          <w:tcPr>
            <w:tcW w:w="724" w:type="dxa"/>
            <w:vAlign w:val="center"/>
            <w:hideMark/>
          </w:tcPr>
          <w:p w14:paraId="40A49114" w14:textId="77777777" w:rsidR="00DC27D1" w:rsidRPr="00747925" w:rsidRDefault="00DC27D1" w:rsidP="00DC27D1">
            <w:pPr>
              <w:pStyle w:val="afffffffff4"/>
              <w:spacing w:line="276" w:lineRule="auto"/>
            </w:pPr>
            <w:r w:rsidRPr="00747925">
              <w:t>2.1</w:t>
            </w:r>
          </w:p>
        </w:tc>
        <w:tc>
          <w:tcPr>
            <w:tcW w:w="1696" w:type="dxa"/>
            <w:vAlign w:val="center"/>
            <w:hideMark/>
          </w:tcPr>
          <w:p w14:paraId="045E94DF" w14:textId="77777777" w:rsidR="00DC27D1" w:rsidRPr="00747925" w:rsidRDefault="00DC27D1" w:rsidP="00DC27D1">
            <w:pPr>
              <w:pStyle w:val="afffffffff4"/>
              <w:spacing w:line="276" w:lineRule="auto"/>
            </w:pPr>
            <w:r w:rsidRPr="00747925">
              <w:t>ServiceSpec</w:t>
            </w:r>
          </w:p>
        </w:tc>
        <w:tc>
          <w:tcPr>
            <w:tcW w:w="0" w:type="auto"/>
            <w:vAlign w:val="center"/>
            <w:hideMark/>
          </w:tcPr>
          <w:p w14:paraId="3B81D201" w14:textId="77777777" w:rsidR="00DC27D1" w:rsidRPr="00747925" w:rsidRDefault="00DC27D1" w:rsidP="001E2D43">
            <w:pPr>
              <w:pStyle w:val="afffffffff4"/>
              <w:spacing w:line="276" w:lineRule="auto"/>
            </w:pPr>
            <w:r w:rsidRPr="00747925">
              <w:t xml:space="preserve">Параметры </w:t>
            </w:r>
            <w:r w:rsidR="001E2D43" w:rsidRPr="00747925">
              <w:t>должности медицинских специалистов</w:t>
            </w:r>
          </w:p>
        </w:tc>
        <w:tc>
          <w:tcPr>
            <w:tcW w:w="0" w:type="auto"/>
            <w:vAlign w:val="center"/>
            <w:hideMark/>
          </w:tcPr>
          <w:p w14:paraId="7E624388" w14:textId="77777777" w:rsidR="00DC27D1" w:rsidRPr="00747925" w:rsidRDefault="00DC27D1" w:rsidP="00DC27D1">
            <w:pPr>
              <w:pStyle w:val="afffffffff4"/>
              <w:spacing w:line="276" w:lineRule="auto"/>
              <w:rPr>
                <w:lang w:val="en-US"/>
              </w:rPr>
            </w:pPr>
            <w:r w:rsidRPr="00747925">
              <w:rPr>
                <w:lang w:val="en-US"/>
              </w:rPr>
              <w:t>-</w:t>
            </w:r>
          </w:p>
        </w:tc>
        <w:tc>
          <w:tcPr>
            <w:tcW w:w="0" w:type="auto"/>
            <w:vAlign w:val="center"/>
            <w:hideMark/>
          </w:tcPr>
          <w:p w14:paraId="1AC5AA13" w14:textId="77777777" w:rsidR="00DC27D1" w:rsidRPr="00747925" w:rsidRDefault="00DC27D1" w:rsidP="00DC27D1">
            <w:pPr>
              <w:pStyle w:val="afffffffff4"/>
              <w:spacing w:line="276" w:lineRule="auto"/>
            </w:pPr>
            <w:r w:rsidRPr="00747925">
              <w:t>ServiceSpec: ParamOfServiceSpec</w:t>
            </w:r>
          </w:p>
        </w:tc>
        <w:tc>
          <w:tcPr>
            <w:tcW w:w="0" w:type="auto"/>
            <w:vAlign w:val="center"/>
            <w:hideMark/>
          </w:tcPr>
          <w:p w14:paraId="2C1A6382" w14:textId="77777777" w:rsidR="00DC27D1" w:rsidRPr="00747925" w:rsidRDefault="00DC27D1" w:rsidP="00DC27D1">
            <w:pPr>
              <w:pStyle w:val="afffffffff4"/>
              <w:spacing w:line="276" w:lineRule="auto"/>
            </w:pPr>
            <w:r w:rsidRPr="00747925">
              <w:t>Составной тип</w:t>
            </w:r>
          </w:p>
        </w:tc>
      </w:tr>
      <w:tr w:rsidR="00DC27D1" w:rsidRPr="00747925" w14:paraId="07EFE4AE" w14:textId="77777777" w:rsidTr="00DC27D1">
        <w:trPr>
          <w:cantSplit/>
        </w:trPr>
        <w:tc>
          <w:tcPr>
            <w:tcW w:w="0" w:type="auto"/>
            <w:gridSpan w:val="6"/>
            <w:vAlign w:val="center"/>
            <w:hideMark/>
          </w:tcPr>
          <w:p w14:paraId="3B495934" w14:textId="77777777" w:rsidR="00DC27D1" w:rsidRPr="00747925" w:rsidRDefault="00DC27D1" w:rsidP="00DC27D1">
            <w:pPr>
              <w:pStyle w:val="afffffffff4"/>
              <w:spacing w:line="276" w:lineRule="auto"/>
            </w:pPr>
            <w:r w:rsidRPr="00747925">
              <w:t>Тип: ParamOfServiceSpec</w:t>
            </w:r>
          </w:p>
        </w:tc>
      </w:tr>
      <w:tr w:rsidR="00DC27D1" w:rsidRPr="00747925" w14:paraId="6A785D70" w14:textId="77777777" w:rsidTr="00DC27D1">
        <w:trPr>
          <w:cantSplit/>
        </w:trPr>
        <w:tc>
          <w:tcPr>
            <w:tcW w:w="724" w:type="dxa"/>
            <w:vAlign w:val="center"/>
            <w:hideMark/>
          </w:tcPr>
          <w:p w14:paraId="192490F3" w14:textId="77777777" w:rsidR="00DC27D1" w:rsidRPr="00747925" w:rsidRDefault="00DC27D1" w:rsidP="00DC27D1">
            <w:pPr>
              <w:pStyle w:val="afffffffff4"/>
              <w:spacing w:line="276" w:lineRule="auto"/>
            </w:pPr>
            <w:r w:rsidRPr="00747925">
              <w:lastRenderedPageBreak/>
              <w:t>2.1.1</w:t>
            </w:r>
          </w:p>
        </w:tc>
        <w:tc>
          <w:tcPr>
            <w:tcW w:w="1696" w:type="dxa"/>
            <w:vAlign w:val="center"/>
            <w:hideMark/>
          </w:tcPr>
          <w:p w14:paraId="2AD9746C" w14:textId="77777777" w:rsidR="00DC27D1" w:rsidRPr="00747925" w:rsidRDefault="00DC27D1" w:rsidP="00DC27D1">
            <w:pPr>
              <w:pStyle w:val="afffffffff4"/>
              <w:spacing w:line="276" w:lineRule="auto"/>
            </w:pPr>
            <w:r w:rsidRPr="00747925">
              <w:t>ServiceSpec_Id</w:t>
            </w:r>
          </w:p>
        </w:tc>
        <w:tc>
          <w:tcPr>
            <w:tcW w:w="0" w:type="auto"/>
            <w:vAlign w:val="center"/>
            <w:hideMark/>
          </w:tcPr>
          <w:p w14:paraId="73542B46" w14:textId="77777777" w:rsidR="001E2D43" w:rsidRPr="00747925" w:rsidRDefault="00DC27D1" w:rsidP="001E2D43">
            <w:pPr>
              <w:pStyle w:val="afffffffff4"/>
              <w:spacing w:line="276" w:lineRule="auto"/>
            </w:pPr>
            <w:r w:rsidRPr="00747925">
              <w:t>Идентификатор</w:t>
            </w:r>
          </w:p>
          <w:p w14:paraId="7F0D06AD" w14:textId="77777777" w:rsidR="00DC27D1" w:rsidRPr="00747925" w:rsidRDefault="001E2D43" w:rsidP="001E2D43">
            <w:pPr>
              <w:pStyle w:val="afffffffff4"/>
              <w:spacing w:line="276" w:lineRule="auto"/>
            </w:pPr>
            <w:r w:rsidRPr="00747925">
              <w:t>должности медицинских</w:t>
            </w:r>
            <w:r w:rsidR="00DC27D1" w:rsidRPr="00747925">
              <w:t xml:space="preserve"> </w:t>
            </w:r>
            <w:r w:rsidRPr="00747925">
              <w:t>специалистов</w:t>
            </w:r>
          </w:p>
        </w:tc>
        <w:tc>
          <w:tcPr>
            <w:tcW w:w="0" w:type="auto"/>
            <w:vAlign w:val="center"/>
            <w:hideMark/>
          </w:tcPr>
          <w:p w14:paraId="31C60A91" w14:textId="77777777" w:rsidR="00DC27D1" w:rsidRPr="00747925" w:rsidRDefault="00DC27D1" w:rsidP="00DC27D1">
            <w:pPr>
              <w:pStyle w:val="afffffffff4"/>
              <w:spacing w:line="276" w:lineRule="auto"/>
            </w:pPr>
            <w:r w:rsidRPr="00747925">
              <w:t>+</w:t>
            </w:r>
          </w:p>
        </w:tc>
        <w:tc>
          <w:tcPr>
            <w:tcW w:w="0" w:type="auto"/>
            <w:vAlign w:val="center"/>
            <w:hideMark/>
          </w:tcPr>
          <w:p w14:paraId="15902FED" w14:textId="77777777" w:rsidR="00DC27D1" w:rsidRPr="00747925" w:rsidRDefault="00DC27D1" w:rsidP="00DC27D1">
            <w:pPr>
              <w:pStyle w:val="afffffffff4"/>
              <w:spacing w:line="276" w:lineRule="auto"/>
            </w:pPr>
            <w:r w:rsidRPr="00747925">
              <w:t>ServiceSpec_Id: string</w:t>
            </w:r>
          </w:p>
        </w:tc>
        <w:tc>
          <w:tcPr>
            <w:tcW w:w="0" w:type="auto"/>
            <w:vAlign w:val="center"/>
            <w:hideMark/>
          </w:tcPr>
          <w:p w14:paraId="36C3108D" w14:textId="65088865" w:rsidR="00A810C7" w:rsidRPr="00747925" w:rsidRDefault="00F554ED" w:rsidP="00486ADA">
            <w:pPr>
              <w:pStyle w:val="afffffffff4"/>
              <w:spacing w:line="276" w:lineRule="auto"/>
            </w:pPr>
            <w:r w:rsidRPr="00747925">
              <w:t xml:space="preserve">Должно соответствовать коду должности из справочника </w:t>
            </w:r>
            <w:r w:rsidR="00A810C7" w:rsidRPr="00747925">
              <w:t>Ф</w:t>
            </w:r>
            <w:r w:rsidRPr="00747925">
              <w:t>НСИ 1.2.643.5.1.13.13.11.1102 «ФРМР. Должности медицинского персонала», расположенной в папк</w:t>
            </w:r>
            <w:r w:rsidR="00A810C7" w:rsidRPr="00747925">
              <w:t>ах:</w:t>
            </w:r>
          </w:p>
          <w:p w14:paraId="5B9E4CD4" w14:textId="15CF89C9" w:rsidR="00A810C7" w:rsidRPr="00747925" w:rsidRDefault="00A810C7" w:rsidP="00F43132">
            <w:pPr>
              <w:pStyle w:val="afffffffff4"/>
              <w:numPr>
                <w:ilvl w:val="0"/>
                <w:numId w:val="90"/>
              </w:numPr>
              <w:spacing w:line="276" w:lineRule="auto"/>
              <w:ind w:left="606" w:hanging="443"/>
            </w:pPr>
            <w:r w:rsidRPr="00747925">
              <w:t>«Должности работников медицинских организаций» -&gt; «Должности медицинских работников» -&gt; «Должности руководителей медицинских организаций» -&gt; «Должности специалистов с высшим профессиональным (медицинским) образованием (врачи) » -&gt; «врачи-специалисты»</w:t>
            </w:r>
          </w:p>
          <w:p w14:paraId="6925DA55" w14:textId="2FE9E322" w:rsidR="00486ADA" w:rsidRPr="00747925" w:rsidRDefault="00A810C7" w:rsidP="00F43132">
            <w:pPr>
              <w:pStyle w:val="afffffffff4"/>
              <w:numPr>
                <w:ilvl w:val="0"/>
                <w:numId w:val="90"/>
              </w:numPr>
              <w:spacing w:line="276" w:lineRule="auto"/>
              <w:ind w:left="607"/>
            </w:pPr>
            <w:r w:rsidRPr="00747925">
              <w:t>«Должности работников медицинских организаций» -&gt; «Должности медицинских работников» -&gt; «Должности специалистов со средним профессиональным (медицинским) образованием (средний медицинский персонал)»</w:t>
            </w:r>
            <w:r w:rsidR="00486ADA" w:rsidRPr="00747925">
              <w:t xml:space="preserve"> </w:t>
            </w:r>
          </w:p>
          <w:p w14:paraId="6C35E3FD" w14:textId="77777777" w:rsidR="00DC27D1" w:rsidRPr="00747925" w:rsidRDefault="00486ADA" w:rsidP="00486ADA">
            <w:pPr>
              <w:pStyle w:val="afffffffff4"/>
              <w:spacing w:line="276" w:lineRule="auto"/>
            </w:pPr>
            <w:r w:rsidRPr="00747925">
              <w:t>Пример: 13</w:t>
            </w:r>
          </w:p>
        </w:tc>
      </w:tr>
      <w:tr w:rsidR="00DC27D1" w:rsidRPr="00747925" w14:paraId="6F388001" w14:textId="77777777" w:rsidTr="00DC27D1">
        <w:trPr>
          <w:cantSplit/>
        </w:trPr>
        <w:tc>
          <w:tcPr>
            <w:tcW w:w="724" w:type="dxa"/>
            <w:vAlign w:val="center"/>
            <w:hideMark/>
          </w:tcPr>
          <w:p w14:paraId="26A58DB2" w14:textId="745EC570" w:rsidR="00DC27D1" w:rsidRPr="00747925" w:rsidRDefault="00DC27D1" w:rsidP="00DC27D1">
            <w:pPr>
              <w:pStyle w:val="afffffffff4"/>
              <w:spacing w:line="276" w:lineRule="auto"/>
            </w:pPr>
            <w:r w:rsidRPr="00747925">
              <w:lastRenderedPageBreak/>
              <w:t>2.1.2</w:t>
            </w:r>
          </w:p>
        </w:tc>
        <w:tc>
          <w:tcPr>
            <w:tcW w:w="1696" w:type="dxa"/>
            <w:vAlign w:val="center"/>
            <w:hideMark/>
          </w:tcPr>
          <w:p w14:paraId="3839B0BE" w14:textId="77777777" w:rsidR="00DC27D1" w:rsidRPr="00747925" w:rsidRDefault="00DC27D1" w:rsidP="00DC27D1">
            <w:pPr>
              <w:pStyle w:val="afffffffff4"/>
              <w:spacing w:line="276" w:lineRule="auto"/>
            </w:pPr>
            <w:r w:rsidRPr="00747925">
              <w:t>ServiceSpec_Name</w:t>
            </w:r>
          </w:p>
        </w:tc>
        <w:tc>
          <w:tcPr>
            <w:tcW w:w="0" w:type="auto"/>
            <w:vAlign w:val="center"/>
            <w:hideMark/>
          </w:tcPr>
          <w:p w14:paraId="183E4304" w14:textId="77777777" w:rsidR="00DC27D1" w:rsidRPr="00747925" w:rsidRDefault="00BD601B" w:rsidP="001E2D43">
            <w:pPr>
              <w:pStyle w:val="afffffffff4"/>
              <w:spacing w:line="276" w:lineRule="auto"/>
            </w:pPr>
            <w:r w:rsidRPr="00747925">
              <w:t>Наименование</w:t>
            </w:r>
            <w:r w:rsidR="00DC27D1" w:rsidRPr="00747925">
              <w:t xml:space="preserve"> </w:t>
            </w:r>
            <w:r w:rsidR="001E2D43" w:rsidRPr="00747925">
              <w:t>должности медицинских специалистов</w:t>
            </w:r>
          </w:p>
        </w:tc>
        <w:tc>
          <w:tcPr>
            <w:tcW w:w="0" w:type="auto"/>
            <w:vAlign w:val="center"/>
            <w:hideMark/>
          </w:tcPr>
          <w:p w14:paraId="279DA9B3" w14:textId="77777777" w:rsidR="00DC27D1" w:rsidRPr="00747925" w:rsidRDefault="00DC27D1" w:rsidP="00DC27D1">
            <w:pPr>
              <w:pStyle w:val="afffffffff4"/>
              <w:spacing w:line="276" w:lineRule="auto"/>
            </w:pPr>
            <w:r w:rsidRPr="00747925">
              <w:t>+</w:t>
            </w:r>
          </w:p>
        </w:tc>
        <w:tc>
          <w:tcPr>
            <w:tcW w:w="0" w:type="auto"/>
            <w:vAlign w:val="center"/>
            <w:hideMark/>
          </w:tcPr>
          <w:p w14:paraId="6684092C" w14:textId="77777777" w:rsidR="00DC27D1" w:rsidRPr="00747925" w:rsidRDefault="00DC27D1" w:rsidP="00DC27D1">
            <w:pPr>
              <w:pStyle w:val="afffffffff4"/>
              <w:spacing w:line="276" w:lineRule="auto"/>
            </w:pPr>
            <w:r w:rsidRPr="00747925">
              <w:t>ServiceSpec_Name: string</w:t>
            </w:r>
          </w:p>
        </w:tc>
        <w:tc>
          <w:tcPr>
            <w:tcW w:w="0" w:type="auto"/>
            <w:vAlign w:val="center"/>
            <w:hideMark/>
          </w:tcPr>
          <w:p w14:paraId="72877425" w14:textId="3ABB4C58" w:rsidR="00A810C7" w:rsidRPr="00747925" w:rsidRDefault="00ED3C76" w:rsidP="00D26917">
            <w:pPr>
              <w:pStyle w:val="afffffffff4"/>
              <w:spacing w:line="276" w:lineRule="auto"/>
            </w:pPr>
            <w:r w:rsidRPr="00747925">
              <w:t xml:space="preserve">Наименование должности медицинских специалистов. </w:t>
            </w:r>
            <w:r w:rsidR="00D26917" w:rsidRPr="00747925">
              <w:t xml:space="preserve">Должно </w:t>
            </w:r>
            <w:r w:rsidR="00F554ED" w:rsidRPr="00747925">
              <w:t xml:space="preserve">соответствовать значению из справочника </w:t>
            </w:r>
            <w:r w:rsidR="00A810C7" w:rsidRPr="00747925">
              <w:t>Ф</w:t>
            </w:r>
            <w:r w:rsidR="00F554ED" w:rsidRPr="00747925">
              <w:t xml:space="preserve">НСИ 1.2.643.5.1.13.13.11.1102 «ФРМР. Должности медицинского персонала», </w:t>
            </w:r>
            <w:proofErr w:type="gramStart"/>
            <w:r w:rsidR="00F554ED" w:rsidRPr="00747925">
              <w:t>расположенном</w:t>
            </w:r>
            <w:r w:rsidR="00A810C7" w:rsidRPr="00747925">
              <w:t>у</w:t>
            </w:r>
            <w:proofErr w:type="gramEnd"/>
            <w:r w:rsidR="00F554ED" w:rsidRPr="00747925">
              <w:t xml:space="preserve"> в папк</w:t>
            </w:r>
            <w:r w:rsidR="00A810C7" w:rsidRPr="00747925">
              <w:t>ах:</w:t>
            </w:r>
          </w:p>
          <w:p w14:paraId="6F9629A8" w14:textId="77777777" w:rsidR="00A810C7" w:rsidRPr="00747925" w:rsidRDefault="00A810C7" w:rsidP="00F43132">
            <w:pPr>
              <w:pStyle w:val="afffffffff4"/>
              <w:numPr>
                <w:ilvl w:val="0"/>
                <w:numId w:val="90"/>
              </w:numPr>
              <w:spacing w:line="276" w:lineRule="auto"/>
              <w:ind w:left="606" w:hanging="443"/>
            </w:pPr>
            <w:r w:rsidRPr="00747925">
              <w:t>«Должности работников медицинских организаций» -&gt; «Должности медицинских работников» -&gt; «Должности руководителей медицинских организаций» -&gt; «Должности специалистов с высшим профессиональным (медицинским) образованием (врачи) » -&gt; «врачи-специалисты»</w:t>
            </w:r>
          </w:p>
          <w:p w14:paraId="4834CB34" w14:textId="6FA2F37D" w:rsidR="00A810C7" w:rsidRPr="00747925" w:rsidRDefault="00A810C7" w:rsidP="00F43132">
            <w:pPr>
              <w:pStyle w:val="afffffffff4"/>
              <w:numPr>
                <w:ilvl w:val="0"/>
                <w:numId w:val="90"/>
              </w:numPr>
              <w:spacing w:line="276" w:lineRule="auto"/>
              <w:ind w:left="606" w:hanging="443"/>
            </w:pPr>
            <w:r w:rsidRPr="00747925">
              <w:t>«Должности работников медицинских организаций» -&gt; «Должности медицинских работников» -&gt; «Должности специалистов со средним профессиональным (медицинским) образованием (средний медицинский персонал)»</w:t>
            </w:r>
          </w:p>
          <w:p w14:paraId="281CAD7E" w14:textId="77777777" w:rsidR="00DC27D1" w:rsidRPr="00747925" w:rsidRDefault="00D26917" w:rsidP="00D26917">
            <w:pPr>
              <w:pStyle w:val="afffffffff4"/>
              <w:spacing w:line="276" w:lineRule="auto"/>
            </w:pPr>
            <w:r w:rsidRPr="00747925">
              <w:t>Пример: врач-акушер-гинеколог</w:t>
            </w:r>
          </w:p>
        </w:tc>
      </w:tr>
      <w:tr w:rsidR="00DC27D1" w:rsidRPr="00747925" w14:paraId="1018F2D2" w14:textId="77777777" w:rsidTr="00DC27D1">
        <w:trPr>
          <w:cantSplit/>
        </w:trPr>
        <w:tc>
          <w:tcPr>
            <w:tcW w:w="724" w:type="dxa"/>
            <w:vAlign w:val="center"/>
            <w:hideMark/>
          </w:tcPr>
          <w:p w14:paraId="6593A045" w14:textId="517FAFF1" w:rsidR="00DC27D1" w:rsidRPr="00747925" w:rsidRDefault="00DC27D1" w:rsidP="00DC27D1">
            <w:pPr>
              <w:pStyle w:val="afffffffff4"/>
              <w:spacing w:line="276" w:lineRule="auto"/>
            </w:pPr>
            <w:r w:rsidRPr="00747925">
              <w:lastRenderedPageBreak/>
              <w:t>3</w:t>
            </w:r>
          </w:p>
        </w:tc>
        <w:tc>
          <w:tcPr>
            <w:tcW w:w="1696" w:type="dxa"/>
            <w:vAlign w:val="center"/>
            <w:hideMark/>
          </w:tcPr>
          <w:p w14:paraId="6B786549" w14:textId="77777777" w:rsidR="00DC27D1" w:rsidRPr="00747925" w:rsidRDefault="00DC27D1" w:rsidP="00DC27D1">
            <w:pPr>
              <w:pStyle w:val="afffffffff4"/>
              <w:spacing w:line="276" w:lineRule="auto"/>
            </w:pPr>
            <w:r w:rsidRPr="00747925">
              <w:t>Error</w:t>
            </w:r>
          </w:p>
        </w:tc>
        <w:tc>
          <w:tcPr>
            <w:tcW w:w="0" w:type="auto"/>
            <w:vAlign w:val="center"/>
            <w:hideMark/>
          </w:tcPr>
          <w:p w14:paraId="04D282C8" w14:textId="77777777" w:rsidR="00DC27D1" w:rsidRPr="00747925" w:rsidRDefault="00DC27D1" w:rsidP="00DC27D1">
            <w:pPr>
              <w:pStyle w:val="afffffffff4"/>
              <w:spacing w:line="276" w:lineRule="auto"/>
            </w:pPr>
            <w:r w:rsidRPr="00747925">
              <w:t>Ошибка</w:t>
            </w:r>
          </w:p>
        </w:tc>
        <w:tc>
          <w:tcPr>
            <w:tcW w:w="0" w:type="auto"/>
            <w:vAlign w:val="center"/>
            <w:hideMark/>
          </w:tcPr>
          <w:p w14:paraId="1AEFDD71" w14:textId="77777777" w:rsidR="00DC27D1" w:rsidRPr="00747925" w:rsidRDefault="00DC27D1" w:rsidP="00DC27D1">
            <w:pPr>
              <w:pStyle w:val="afffffffff4"/>
              <w:spacing w:line="276" w:lineRule="auto"/>
            </w:pPr>
            <w:r w:rsidRPr="00747925">
              <w:t>-</w:t>
            </w:r>
          </w:p>
        </w:tc>
        <w:tc>
          <w:tcPr>
            <w:tcW w:w="0" w:type="auto"/>
            <w:vAlign w:val="center"/>
            <w:hideMark/>
          </w:tcPr>
          <w:p w14:paraId="7F0F0706" w14:textId="77777777" w:rsidR="00DC27D1" w:rsidRPr="00747925" w:rsidRDefault="00DC27D1" w:rsidP="00DC27D1">
            <w:pPr>
              <w:pStyle w:val="afffffffff4"/>
              <w:spacing w:line="276" w:lineRule="auto"/>
            </w:pPr>
            <w:r w:rsidRPr="00747925">
              <w:t>Error: error</w:t>
            </w:r>
          </w:p>
        </w:tc>
        <w:tc>
          <w:tcPr>
            <w:tcW w:w="0" w:type="auto"/>
            <w:vAlign w:val="center"/>
            <w:hideMark/>
          </w:tcPr>
          <w:p w14:paraId="7E8D5C40" w14:textId="77777777" w:rsidR="00DC27D1" w:rsidRPr="00747925" w:rsidRDefault="00DC27D1" w:rsidP="00DC27D1">
            <w:pPr>
              <w:pStyle w:val="afffffffff4"/>
              <w:spacing w:line="276" w:lineRule="auto"/>
            </w:pPr>
            <w:r w:rsidRPr="00747925">
              <w:t>Составной тип</w:t>
            </w:r>
          </w:p>
        </w:tc>
      </w:tr>
      <w:tr w:rsidR="00DC27D1" w:rsidRPr="00747925" w14:paraId="2783F319" w14:textId="77777777" w:rsidTr="00DC27D1">
        <w:trPr>
          <w:cantSplit/>
        </w:trPr>
        <w:tc>
          <w:tcPr>
            <w:tcW w:w="0" w:type="auto"/>
            <w:gridSpan w:val="6"/>
            <w:vAlign w:val="center"/>
            <w:hideMark/>
          </w:tcPr>
          <w:p w14:paraId="28282799" w14:textId="77777777" w:rsidR="00DC27D1" w:rsidRPr="00747925" w:rsidRDefault="00DC27D1" w:rsidP="00DC27D1">
            <w:pPr>
              <w:pStyle w:val="afffffffff4"/>
              <w:spacing w:line="276" w:lineRule="auto"/>
            </w:pPr>
            <w:r w:rsidRPr="00747925">
              <w:t>Блок: error</w:t>
            </w:r>
          </w:p>
        </w:tc>
      </w:tr>
      <w:tr w:rsidR="00DC27D1" w:rsidRPr="00747925" w14:paraId="751F7892" w14:textId="77777777" w:rsidTr="00DC27D1">
        <w:trPr>
          <w:cantSplit/>
        </w:trPr>
        <w:tc>
          <w:tcPr>
            <w:tcW w:w="724" w:type="dxa"/>
            <w:vAlign w:val="center"/>
            <w:hideMark/>
          </w:tcPr>
          <w:p w14:paraId="0C11C9BF" w14:textId="77777777" w:rsidR="00DC27D1" w:rsidRPr="00747925" w:rsidRDefault="00DC27D1" w:rsidP="00DC27D1">
            <w:pPr>
              <w:pStyle w:val="afffffffff4"/>
              <w:spacing w:line="276" w:lineRule="auto"/>
            </w:pPr>
            <w:r w:rsidRPr="00747925">
              <w:t>3.1</w:t>
            </w:r>
          </w:p>
        </w:tc>
        <w:tc>
          <w:tcPr>
            <w:tcW w:w="1696" w:type="dxa"/>
            <w:vAlign w:val="center"/>
            <w:hideMark/>
          </w:tcPr>
          <w:p w14:paraId="217558B0" w14:textId="77777777" w:rsidR="00DC27D1" w:rsidRPr="00747925" w:rsidRDefault="00DC27D1" w:rsidP="00DC27D1">
            <w:pPr>
              <w:pStyle w:val="afffffffff4"/>
              <w:spacing w:line="276" w:lineRule="auto"/>
            </w:pPr>
            <w:r w:rsidRPr="00747925">
              <w:t>errorDetail</w:t>
            </w:r>
          </w:p>
        </w:tc>
        <w:tc>
          <w:tcPr>
            <w:tcW w:w="0" w:type="auto"/>
            <w:vAlign w:val="center"/>
            <w:hideMark/>
          </w:tcPr>
          <w:p w14:paraId="2DD82989" w14:textId="77777777" w:rsidR="00DC27D1" w:rsidRPr="00747925" w:rsidRDefault="00DC27D1" w:rsidP="00DC27D1">
            <w:pPr>
              <w:pStyle w:val="afffffffff4"/>
              <w:spacing w:line="276" w:lineRule="auto"/>
            </w:pPr>
            <w:r w:rsidRPr="00747925">
              <w:t>Информация об ошибке</w:t>
            </w:r>
          </w:p>
        </w:tc>
        <w:tc>
          <w:tcPr>
            <w:tcW w:w="0" w:type="auto"/>
            <w:vAlign w:val="center"/>
            <w:hideMark/>
          </w:tcPr>
          <w:p w14:paraId="58BE3F31" w14:textId="77777777" w:rsidR="00DC27D1" w:rsidRPr="00747925" w:rsidRDefault="00DC27D1" w:rsidP="00DC27D1">
            <w:pPr>
              <w:pStyle w:val="afffffffff4"/>
              <w:spacing w:line="276" w:lineRule="auto"/>
            </w:pPr>
            <w:r w:rsidRPr="00747925">
              <w:t>+</w:t>
            </w:r>
          </w:p>
        </w:tc>
        <w:tc>
          <w:tcPr>
            <w:tcW w:w="0" w:type="auto"/>
            <w:vAlign w:val="center"/>
            <w:hideMark/>
          </w:tcPr>
          <w:p w14:paraId="158B0D26" w14:textId="77777777" w:rsidR="00DC27D1" w:rsidRPr="00747925" w:rsidRDefault="00DC27D1" w:rsidP="00DC27D1">
            <w:pPr>
              <w:pStyle w:val="afffffffff4"/>
              <w:spacing w:line="276" w:lineRule="auto"/>
            </w:pPr>
            <w:r w:rsidRPr="00747925">
              <w:t>errorDetail: ErrorDetail</w:t>
            </w:r>
          </w:p>
        </w:tc>
        <w:tc>
          <w:tcPr>
            <w:tcW w:w="0" w:type="auto"/>
            <w:vAlign w:val="center"/>
            <w:hideMark/>
          </w:tcPr>
          <w:p w14:paraId="12843630" w14:textId="77777777" w:rsidR="00DC27D1" w:rsidRPr="00747925" w:rsidRDefault="00DC27D1" w:rsidP="00DC27D1">
            <w:pPr>
              <w:pStyle w:val="afffffffff4"/>
              <w:spacing w:line="276" w:lineRule="auto"/>
            </w:pPr>
            <w:r w:rsidRPr="00747925">
              <w:t>Составной тип</w:t>
            </w:r>
          </w:p>
        </w:tc>
      </w:tr>
      <w:tr w:rsidR="00DC27D1" w:rsidRPr="00747925" w14:paraId="5BDA03B0" w14:textId="77777777" w:rsidTr="00DC27D1">
        <w:trPr>
          <w:cantSplit/>
        </w:trPr>
        <w:tc>
          <w:tcPr>
            <w:tcW w:w="0" w:type="auto"/>
            <w:gridSpan w:val="6"/>
            <w:vAlign w:val="center"/>
            <w:hideMark/>
          </w:tcPr>
          <w:p w14:paraId="53616E87" w14:textId="77777777" w:rsidR="00DC27D1" w:rsidRPr="00747925" w:rsidRDefault="00DC27D1" w:rsidP="00DC27D1">
            <w:pPr>
              <w:pStyle w:val="afffffffff4"/>
              <w:spacing w:line="276" w:lineRule="auto"/>
            </w:pPr>
            <w:r w:rsidRPr="00747925">
              <w:t>Блок: ErrorDetail</w:t>
            </w:r>
          </w:p>
        </w:tc>
      </w:tr>
      <w:tr w:rsidR="00DC27D1" w:rsidRPr="00747925" w14:paraId="5254E6F1" w14:textId="77777777" w:rsidTr="00DC27D1">
        <w:trPr>
          <w:cantSplit/>
        </w:trPr>
        <w:tc>
          <w:tcPr>
            <w:tcW w:w="724" w:type="dxa"/>
            <w:vAlign w:val="center"/>
            <w:hideMark/>
          </w:tcPr>
          <w:p w14:paraId="55CC5E30" w14:textId="77777777" w:rsidR="00DC27D1" w:rsidRPr="00747925" w:rsidRDefault="00DC27D1" w:rsidP="00DC27D1">
            <w:pPr>
              <w:pStyle w:val="afffffffff4"/>
              <w:spacing w:line="276" w:lineRule="auto"/>
            </w:pPr>
            <w:r w:rsidRPr="00747925">
              <w:t>3.1.1</w:t>
            </w:r>
          </w:p>
        </w:tc>
        <w:tc>
          <w:tcPr>
            <w:tcW w:w="1696" w:type="dxa"/>
            <w:vAlign w:val="center"/>
            <w:hideMark/>
          </w:tcPr>
          <w:p w14:paraId="1C463CD1" w14:textId="77777777" w:rsidR="00DC27D1" w:rsidRPr="00747925" w:rsidRDefault="00DC27D1" w:rsidP="00DC27D1">
            <w:pPr>
              <w:pStyle w:val="afffffffff4"/>
              <w:spacing w:line="276" w:lineRule="auto"/>
            </w:pPr>
            <w:r w:rsidRPr="00747925">
              <w:t>errorCode</w:t>
            </w:r>
          </w:p>
        </w:tc>
        <w:tc>
          <w:tcPr>
            <w:tcW w:w="0" w:type="auto"/>
            <w:vAlign w:val="center"/>
            <w:hideMark/>
          </w:tcPr>
          <w:p w14:paraId="4D97EE8C" w14:textId="77777777" w:rsidR="00DC27D1" w:rsidRPr="00747925" w:rsidRDefault="00DC27D1" w:rsidP="00DC27D1">
            <w:pPr>
              <w:pStyle w:val="afffffffff4"/>
              <w:spacing w:line="276" w:lineRule="auto"/>
            </w:pPr>
            <w:r w:rsidRPr="00747925">
              <w:t>Код ошибки</w:t>
            </w:r>
          </w:p>
        </w:tc>
        <w:tc>
          <w:tcPr>
            <w:tcW w:w="0" w:type="auto"/>
            <w:vAlign w:val="center"/>
            <w:hideMark/>
          </w:tcPr>
          <w:p w14:paraId="58A75BC8" w14:textId="77777777" w:rsidR="00DC27D1" w:rsidRPr="00747925" w:rsidRDefault="00DC27D1" w:rsidP="00DC27D1">
            <w:pPr>
              <w:pStyle w:val="afffffffff4"/>
              <w:spacing w:line="276" w:lineRule="auto"/>
            </w:pPr>
            <w:r w:rsidRPr="00747925">
              <w:t>+</w:t>
            </w:r>
          </w:p>
        </w:tc>
        <w:tc>
          <w:tcPr>
            <w:tcW w:w="0" w:type="auto"/>
            <w:vAlign w:val="center"/>
            <w:hideMark/>
          </w:tcPr>
          <w:p w14:paraId="2778E937" w14:textId="77777777" w:rsidR="00DC27D1" w:rsidRPr="00747925" w:rsidRDefault="00DC27D1" w:rsidP="00DC27D1">
            <w:pPr>
              <w:pStyle w:val="afffffffff4"/>
              <w:spacing w:line="276" w:lineRule="auto"/>
            </w:pPr>
            <w:r w:rsidRPr="00747925">
              <w:t>errorCode: enum</w:t>
            </w:r>
          </w:p>
        </w:tc>
        <w:tc>
          <w:tcPr>
            <w:tcW w:w="0" w:type="auto"/>
            <w:vAlign w:val="center"/>
            <w:hideMark/>
          </w:tcPr>
          <w:p w14:paraId="6497A97C" w14:textId="77777777" w:rsidR="00DC27D1" w:rsidRPr="00747925" w:rsidRDefault="00DC27D1" w:rsidP="00DC27D1">
            <w:pPr>
              <w:pStyle w:val="afffffffff4"/>
              <w:spacing w:line="276" w:lineRule="auto"/>
            </w:pPr>
            <w:r w:rsidRPr="00747925">
              <w:t>0 – OK;</w:t>
            </w:r>
          </w:p>
          <w:p w14:paraId="294DF754" w14:textId="77777777" w:rsidR="00DC27D1" w:rsidRPr="00747925" w:rsidRDefault="00DC27D1" w:rsidP="00DC27D1">
            <w:pPr>
              <w:pStyle w:val="afffffffff4"/>
              <w:spacing w:line="276" w:lineRule="auto"/>
            </w:pPr>
            <w:r w:rsidRPr="00747925">
              <w:t>1 – по запросу данных не найдено;</w:t>
            </w:r>
          </w:p>
          <w:p w14:paraId="2F161FF8" w14:textId="77777777" w:rsidR="00DC27D1" w:rsidRPr="00747925" w:rsidRDefault="00DC27D1" w:rsidP="00DC27D1">
            <w:pPr>
              <w:pStyle w:val="afffffffff4"/>
              <w:spacing w:line="276" w:lineRule="auto"/>
            </w:pPr>
            <w:r w:rsidRPr="00747925">
              <w:t xml:space="preserve">2 – внутренняя ошибка системы; </w:t>
            </w:r>
          </w:p>
          <w:p w14:paraId="7ED52762" w14:textId="77777777" w:rsidR="00DC27D1" w:rsidRPr="00747925" w:rsidRDefault="00DC27D1" w:rsidP="00DC27D1">
            <w:pPr>
              <w:pStyle w:val="afffffffff4"/>
              <w:spacing w:line="276" w:lineRule="auto"/>
            </w:pPr>
            <w:r w:rsidRPr="00747925">
              <w:t>3 – истекло время ожидания в рамках сессии</w:t>
            </w:r>
          </w:p>
        </w:tc>
      </w:tr>
      <w:tr w:rsidR="00DC27D1" w:rsidRPr="00747925" w14:paraId="2A6BE001" w14:textId="77777777" w:rsidTr="00DC27D1">
        <w:trPr>
          <w:cantSplit/>
        </w:trPr>
        <w:tc>
          <w:tcPr>
            <w:tcW w:w="724" w:type="dxa"/>
            <w:vAlign w:val="center"/>
            <w:hideMark/>
          </w:tcPr>
          <w:p w14:paraId="1E2C8DA2" w14:textId="77777777" w:rsidR="00DC27D1" w:rsidRPr="00747925" w:rsidRDefault="00DC27D1" w:rsidP="00DC27D1">
            <w:pPr>
              <w:pStyle w:val="afffffffff4"/>
              <w:spacing w:line="276" w:lineRule="auto"/>
            </w:pPr>
            <w:r w:rsidRPr="00747925">
              <w:t>3.1.2</w:t>
            </w:r>
          </w:p>
        </w:tc>
        <w:tc>
          <w:tcPr>
            <w:tcW w:w="1696" w:type="dxa"/>
            <w:vAlign w:val="center"/>
            <w:hideMark/>
          </w:tcPr>
          <w:p w14:paraId="2E4250C7" w14:textId="77777777" w:rsidR="00DC27D1" w:rsidRPr="00747925" w:rsidRDefault="00DC27D1" w:rsidP="00DC27D1">
            <w:pPr>
              <w:pStyle w:val="afffffffff4"/>
              <w:spacing w:line="276" w:lineRule="auto"/>
            </w:pPr>
            <w:r w:rsidRPr="00747925">
              <w:t>errorMessage</w:t>
            </w:r>
          </w:p>
        </w:tc>
        <w:tc>
          <w:tcPr>
            <w:tcW w:w="0" w:type="auto"/>
            <w:vAlign w:val="center"/>
            <w:hideMark/>
          </w:tcPr>
          <w:p w14:paraId="41219C5D" w14:textId="77777777" w:rsidR="00DC27D1" w:rsidRPr="00747925" w:rsidRDefault="00DC27D1" w:rsidP="00DC27D1">
            <w:pPr>
              <w:pStyle w:val="afffffffff4"/>
              <w:spacing w:line="276" w:lineRule="auto"/>
            </w:pPr>
            <w:r w:rsidRPr="00747925">
              <w:t>Описание ошибки</w:t>
            </w:r>
          </w:p>
        </w:tc>
        <w:tc>
          <w:tcPr>
            <w:tcW w:w="0" w:type="auto"/>
            <w:vAlign w:val="center"/>
            <w:hideMark/>
          </w:tcPr>
          <w:p w14:paraId="41786CDC" w14:textId="77777777" w:rsidR="00DC27D1" w:rsidRPr="00747925" w:rsidRDefault="00DC27D1" w:rsidP="00DC27D1">
            <w:pPr>
              <w:pStyle w:val="afffffffff4"/>
              <w:spacing w:line="276" w:lineRule="auto"/>
              <w:rPr>
                <w:lang w:val="en-US"/>
              </w:rPr>
            </w:pPr>
            <w:r w:rsidRPr="00747925">
              <w:rPr>
                <w:lang w:val="en-US"/>
              </w:rPr>
              <w:t>+</w:t>
            </w:r>
          </w:p>
        </w:tc>
        <w:tc>
          <w:tcPr>
            <w:tcW w:w="0" w:type="auto"/>
            <w:vAlign w:val="center"/>
            <w:hideMark/>
          </w:tcPr>
          <w:p w14:paraId="43F4FBEE" w14:textId="77777777" w:rsidR="00DC27D1" w:rsidRPr="00747925" w:rsidRDefault="00DC27D1" w:rsidP="00DC27D1">
            <w:pPr>
              <w:pStyle w:val="afffffffff4"/>
              <w:spacing w:line="276" w:lineRule="auto"/>
            </w:pPr>
            <w:r w:rsidRPr="00747925">
              <w:t>errorMessage: string</w:t>
            </w:r>
          </w:p>
        </w:tc>
        <w:tc>
          <w:tcPr>
            <w:tcW w:w="0" w:type="auto"/>
            <w:vAlign w:val="center"/>
            <w:hideMark/>
          </w:tcPr>
          <w:p w14:paraId="2871A24B" w14:textId="77777777" w:rsidR="00DC27D1" w:rsidRPr="00747925" w:rsidRDefault="00DC27D1" w:rsidP="00DC27D1">
            <w:pPr>
              <w:pStyle w:val="afffffffff4"/>
              <w:spacing w:line="276" w:lineRule="auto"/>
            </w:pPr>
            <w:r w:rsidRPr="00747925">
              <w:t> </w:t>
            </w:r>
          </w:p>
        </w:tc>
      </w:tr>
    </w:tbl>
    <w:p w14:paraId="077D4827" w14:textId="77777777" w:rsidR="00DC27D1" w:rsidRPr="00747925" w:rsidRDefault="00DC27D1" w:rsidP="00DC27D1">
      <w:pPr>
        <w:pStyle w:val="32"/>
        <w:rPr>
          <w:rFonts w:cs="Times New Roman"/>
          <w:lang w:val="en-US"/>
        </w:rPr>
      </w:pPr>
      <w:r w:rsidRPr="00747925">
        <w:rPr>
          <w:rFonts w:cs="Times New Roman"/>
        </w:rPr>
        <w:t xml:space="preserve"> </w:t>
      </w:r>
      <w:bookmarkStart w:id="231" w:name="_Toc521416481"/>
      <w:r w:rsidRPr="00747925">
        <w:rPr>
          <w:rFonts w:cs="Times New Roman"/>
        </w:rPr>
        <w:t>Метод</w:t>
      </w:r>
      <w:r w:rsidRPr="00747925">
        <w:rPr>
          <w:rFonts w:cs="Times New Roman"/>
          <w:lang w:val="en-US"/>
        </w:rPr>
        <w:t xml:space="preserve"> GetResourceInfo</w:t>
      </w:r>
      <w:bookmarkEnd w:id="231"/>
    </w:p>
    <w:p w14:paraId="6C45C613" w14:textId="77777777" w:rsidR="00DC27D1" w:rsidRPr="00747925" w:rsidRDefault="00DC27D1" w:rsidP="00DC27D1">
      <w:pPr>
        <w:pStyle w:val="affffffffff4"/>
        <w:rPr>
          <w:lang w:val="en-US"/>
        </w:rPr>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1</w:t>
      </w:r>
      <w:r w:rsidR="00B35612" w:rsidRPr="00747925">
        <w:rPr>
          <w:noProof/>
        </w:rPr>
        <w:fldChar w:fldCharType="end"/>
      </w:r>
      <w:r w:rsidRPr="00747925">
        <w:rPr>
          <w:lang w:val="en-US"/>
        </w:rPr>
        <w:t xml:space="preserve"> – </w:t>
      </w:r>
      <w:r w:rsidRPr="00747925">
        <w:t>Общие</w:t>
      </w:r>
      <w:r w:rsidRPr="00747925">
        <w:rPr>
          <w:lang w:val="en-US"/>
        </w:rPr>
        <w:t xml:space="preserve"> </w:t>
      </w:r>
      <w:r w:rsidRPr="00747925">
        <w:t>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05"/>
        <w:gridCol w:w="11783"/>
      </w:tblGrid>
      <w:tr w:rsidR="007301B3" w:rsidRPr="00747925" w14:paraId="6036B7B4" w14:textId="77777777" w:rsidTr="00DC27D1">
        <w:trPr>
          <w:cantSplit/>
        </w:trPr>
        <w:tc>
          <w:tcPr>
            <w:tcW w:w="0" w:type="auto"/>
            <w:vAlign w:val="center"/>
            <w:hideMark/>
          </w:tcPr>
          <w:p w14:paraId="4BCCB2CC" w14:textId="77777777" w:rsidR="00DC27D1" w:rsidRPr="00747925" w:rsidRDefault="00DC27D1" w:rsidP="00DC27D1">
            <w:pPr>
              <w:pStyle w:val="afffffffff3"/>
              <w:spacing w:line="276" w:lineRule="auto"/>
              <w:rPr>
                <w:sz w:val="24"/>
                <w:lang w:val="en-US"/>
              </w:rPr>
            </w:pPr>
            <w:r w:rsidRPr="00747925">
              <w:rPr>
                <w:rStyle w:val="afffffb"/>
                <w:sz w:val="24"/>
              </w:rPr>
              <w:t>Код</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0" w:type="auto"/>
            <w:vAlign w:val="center"/>
            <w:hideMark/>
          </w:tcPr>
          <w:p w14:paraId="06F42B88" w14:textId="77777777" w:rsidR="00DC27D1" w:rsidRPr="00747925" w:rsidRDefault="00DC27D1" w:rsidP="00DC27D1">
            <w:pPr>
              <w:pStyle w:val="afffffffff4"/>
              <w:spacing w:line="276" w:lineRule="auto"/>
              <w:rPr>
                <w:lang w:val="en-US"/>
              </w:rPr>
            </w:pPr>
            <w:r w:rsidRPr="00747925">
              <w:rPr>
                <w:rStyle w:val="afffffb"/>
                <w:lang w:val="en-US"/>
              </w:rPr>
              <w:t>GetResourceInfo</w:t>
            </w:r>
          </w:p>
        </w:tc>
      </w:tr>
      <w:tr w:rsidR="007301B3" w:rsidRPr="00747925" w14:paraId="7741495A" w14:textId="77777777" w:rsidTr="00DC27D1">
        <w:trPr>
          <w:cantSplit/>
        </w:trPr>
        <w:tc>
          <w:tcPr>
            <w:tcW w:w="0" w:type="auto"/>
            <w:vAlign w:val="center"/>
            <w:hideMark/>
          </w:tcPr>
          <w:p w14:paraId="2E32502E" w14:textId="77777777" w:rsidR="00DC27D1" w:rsidRPr="00747925" w:rsidRDefault="00DC27D1" w:rsidP="00DC27D1">
            <w:pPr>
              <w:pStyle w:val="afffffffff3"/>
              <w:spacing w:line="276" w:lineRule="auto"/>
              <w:rPr>
                <w:sz w:val="24"/>
                <w:lang w:val="en-US"/>
              </w:rPr>
            </w:pPr>
            <w:r w:rsidRPr="00747925">
              <w:rPr>
                <w:rStyle w:val="afffffb"/>
                <w:sz w:val="24"/>
              </w:rPr>
              <w:t>Наименова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0" w:type="auto"/>
            <w:vAlign w:val="center"/>
            <w:hideMark/>
          </w:tcPr>
          <w:p w14:paraId="5B3ABBBE" w14:textId="77777777" w:rsidR="00DC27D1" w:rsidRPr="00747925" w:rsidRDefault="00DC27D1" w:rsidP="00DC27D1">
            <w:pPr>
              <w:pStyle w:val="afffffffff4"/>
              <w:spacing w:line="276" w:lineRule="auto"/>
            </w:pPr>
            <w:r w:rsidRPr="00747925">
              <w:t xml:space="preserve">Предоставление списка доступных пациенту медицинских специалистов, оказывающих прием по выбранной ранее </w:t>
            </w:r>
            <w:r w:rsidR="007301B3" w:rsidRPr="00747925">
              <w:t>должности медицинских специалистов</w:t>
            </w:r>
          </w:p>
        </w:tc>
      </w:tr>
      <w:tr w:rsidR="007301B3" w:rsidRPr="00747925" w14:paraId="14E440F0" w14:textId="77777777" w:rsidTr="00DC27D1">
        <w:trPr>
          <w:cantSplit/>
        </w:trPr>
        <w:tc>
          <w:tcPr>
            <w:tcW w:w="0" w:type="auto"/>
            <w:vAlign w:val="center"/>
          </w:tcPr>
          <w:p w14:paraId="1EA80007" w14:textId="77777777" w:rsidR="00DC27D1" w:rsidRPr="00747925" w:rsidRDefault="00DC27D1" w:rsidP="00DC27D1">
            <w:pPr>
              <w:pStyle w:val="afffffffff3"/>
              <w:spacing w:line="276" w:lineRule="auto"/>
              <w:rPr>
                <w:rStyle w:val="afffffb"/>
                <w:sz w:val="24"/>
              </w:rPr>
            </w:pPr>
            <w:r w:rsidRPr="00747925">
              <w:rPr>
                <w:rStyle w:val="afffffb"/>
                <w:sz w:val="24"/>
              </w:rPr>
              <w:t xml:space="preserve">Назначение операции </w:t>
            </w:r>
          </w:p>
        </w:tc>
        <w:tc>
          <w:tcPr>
            <w:tcW w:w="0" w:type="auto"/>
            <w:vAlign w:val="center"/>
          </w:tcPr>
          <w:p w14:paraId="2E15C99C" w14:textId="77777777" w:rsidR="00DC27D1" w:rsidRPr="00747925" w:rsidRDefault="00DC27D1" w:rsidP="007301B3">
            <w:pPr>
              <w:pStyle w:val="afffffffff4"/>
              <w:spacing w:line="276" w:lineRule="auto"/>
            </w:pPr>
            <w:r w:rsidRPr="00747925">
              <w:t xml:space="preserve">Метод предназначен для получения списка доступных пациенту медицинских специалистов, оказывающих прием по выбранной ранее </w:t>
            </w:r>
            <w:r w:rsidR="007301B3" w:rsidRPr="00747925">
              <w:t>должности медицинских специалистов</w:t>
            </w:r>
          </w:p>
        </w:tc>
      </w:tr>
    </w:tbl>
    <w:p w14:paraId="139BF3CF" w14:textId="77777777" w:rsidR="00DC27D1" w:rsidRPr="00747925" w:rsidRDefault="00DC27D1" w:rsidP="00DC27D1">
      <w:pPr>
        <w:pStyle w:val="afffffffff6"/>
      </w:pPr>
      <w:r w:rsidRPr="00747925">
        <w:lastRenderedPageBreak/>
        <w:t xml:space="preserve">По входным данным РМИС должна вернуть список медицинских специалистов (врачей), указанной </w:t>
      </w:r>
      <w:r w:rsidR="007301B3" w:rsidRPr="00747925">
        <w:t>должности</w:t>
      </w:r>
      <w:r w:rsidRPr="00747925">
        <w:t xml:space="preserve"> и имеющих действующие графики с интервалами с типом регистрации «Интернет».</w:t>
      </w:r>
    </w:p>
    <w:p w14:paraId="60E4FDA6"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2</w:t>
      </w:r>
      <w:r w:rsidR="00B35612" w:rsidRPr="00747925">
        <w:rPr>
          <w:noProof/>
        </w:rPr>
        <w:fldChar w:fldCharType="end"/>
      </w:r>
      <w:r w:rsidRPr="00747925">
        <w:t> – Входные данные: GetResource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68"/>
        <w:gridCol w:w="1790"/>
        <w:gridCol w:w="2918"/>
        <w:gridCol w:w="2845"/>
        <w:gridCol w:w="2739"/>
        <w:gridCol w:w="3128"/>
      </w:tblGrid>
      <w:tr w:rsidR="00DC27D1" w:rsidRPr="00747925" w14:paraId="1BC49CE1" w14:textId="77777777" w:rsidTr="00DC27D1">
        <w:trPr>
          <w:cantSplit/>
        </w:trPr>
        <w:tc>
          <w:tcPr>
            <w:tcW w:w="203" w:type="pct"/>
            <w:vAlign w:val="center"/>
            <w:hideMark/>
          </w:tcPr>
          <w:p w14:paraId="4BE3C503" w14:textId="77777777" w:rsidR="00DC27D1" w:rsidRPr="00747925" w:rsidRDefault="00DC27D1" w:rsidP="00DC27D1">
            <w:pPr>
              <w:pStyle w:val="afffffffff3"/>
              <w:spacing w:line="276" w:lineRule="auto"/>
              <w:rPr>
                <w:sz w:val="24"/>
              </w:rPr>
            </w:pPr>
            <w:r w:rsidRPr="00747925">
              <w:rPr>
                <w:sz w:val="24"/>
              </w:rPr>
              <w:t>№</w:t>
            </w:r>
          </w:p>
        </w:tc>
        <w:tc>
          <w:tcPr>
            <w:tcW w:w="640" w:type="pct"/>
            <w:vAlign w:val="center"/>
            <w:hideMark/>
          </w:tcPr>
          <w:p w14:paraId="7C09D9A8" w14:textId="77777777" w:rsidR="00DC27D1" w:rsidRPr="00747925" w:rsidRDefault="00DC27D1" w:rsidP="00DC27D1">
            <w:pPr>
              <w:pStyle w:val="afffffffff3"/>
              <w:spacing w:line="276" w:lineRule="auto"/>
              <w:rPr>
                <w:sz w:val="24"/>
              </w:rPr>
            </w:pPr>
            <w:r w:rsidRPr="00747925">
              <w:rPr>
                <w:sz w:val="24"/>
              </w:rPr>
              <w:t>Код параметра</w:t>
            </w:r>
          </w:p>
        </w:tc>
        <w:tc>
          <w:tcPr>
            <w:tcW w:w="1043" w:type="pct"/>
            <w:vAlign w:val="center"/>
            <w:hideMark/>
          </w:tcPr>
          <w:p w14:paraId="20EFEC82"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1017" w:type="pct"/>
            <w:vAlign w:val="center"/>
            <w:hideMark/>
          </w:tcPr>
          <w:p w14:paraId="2F50EF0D" w14:textId="77777777" w:rsidR="00DC27D1" w:rsidRPr="00747925" w:rsidRDefault="00DC27D1" w:rsidP="00DC27D1">
            <w:pPr>
              <w:pStyle w:val="afffffffff3"/>
              <w:spacing w:line="276" w:lineRule="auto"/>
              <w:rPr>
                <w:sz w:val="24"/>
              </w:rPr>
            </w:pPr>
            <w:r w:rsidRPr="00747925">
              <w:rPr>
                <w:sz w:val="24"/>
              </w:rPr>
              <w:t>Обязательность</w:t>
            </w:r>
          </w:p>
        </w:tc>
        <w:tc>
          <w:tcPr>
            <w:tcW w:w="979" w:type="pct"/>
            <w:vAlign w:val="center"/>
            <w:hideMark/>
          </w:tcPr>
          <w:p w14:paraId="4EEF8590"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1118" w:type="pct"/>
            <w:vAlign w:val="center"/>
            <w:hideMark/>
          </w:tcPr>
          <w:p w14:paraId="55E3B5DC"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7C1E9504" w14:textId="77777777" w:rsidTr="00DC27D1">
        <w:trPr>
          <w:cantSplit/>
        </w:trPr>
        <w:tc>
          <w:tcPr>
            <w:tcW w:w="203" w:type="pct"/>
            <w:vAlign w:val="center"/>
            <w:hideMark/>
          </w:tcPr>
          <w:p w14:paraId="60C3230D" w14:textId="77777777" w:rsidR="00DC27D1" w:rsidRPr="00747925" w:rsidRDefault="00DC27D1" w:rsidP="00DC27D1">
            <w:pPr>
              <w:pStyle w:val="afffffffff4"/>
              <w:spacing w:line="276" w:lineRule="auto"/>
            </w:pPr>
            <w:r w:rsidRPr="00747925">
              <w:t>1</w:t>
            </w:r>
          </w:p>
        </w:tc>
        <w:tc>
          <w:tcPr>
            <w:tcW w:w="640" w:type="pct"/>
            <w:vAlign w:val="center"/>
            <w:hideMark/>
          </w:tcPr>
          <w:p w14:paraId="39249638" w14:textId="77777777" w:rsidR="00DC27D1" w:rsidRPr="00747925" w:rsidRDefault="00DC27D1" w:rsidP="00DC27D1">
            <w:pPr>
              <w:pStyle w:val="afffffffff4"/>
              <w:spacing w:line="276" w:lineRule="auto"/>
            </w:pPr>
            <w:r w:rsidRPr="00747925">
              <w:t>Session_ID</w:t>
            </w:r>
          </w:p>
        </w:tc>
        <w:tc>
          <w:tcPr>
            <w:tcW w:w="1043" w:type="pct"/>
            <w:vAlign w:val="center"/>
            <w:hideMark/>
          </w:tcPr>
          <w:p w14:paraId="4BA3BCC8" w14:textId="77777777" w:rsidR="00DC27D1" w:rsidRPr="00747925" w:rsidRDefault="00DC27D1" w:rsidP="00DC27D1">
            <w:pPr>
              <w:pStyle w:val="afffffffff4"/>
              <w:spacing w:line="276" w:lineRule="auto"/>
            </w:pPr>
            <w:r w:rsidRPr="00747925">
              <w:t>Идентификатор сессии</w:t>
            </w:r>
          </w:p>
        </w:tc>
        <w:tc>
          <w:tcPr>
            <w:tcW w:w="1017" w:type="pct"/>
            <w:vAlign w:val="center"/>
            <w:hideMark/>
          </w:tcPr>
          <w:p w14:paraId="638E27B6" w14:textId="77777777" w:rsidR="00DC27D1" w:rsidRPr="00747925" w:rsidRDefault="00DC27D1" w:rsidP="00DC27D1">
            <w:pPr>
              <w:pStyle w:val="afffffffff4"/>
              <w:spacing w:line="276" w:lineRule="auto"/>
            </w:pPr>
            <w:r w:rsidRPr="00747925">
              <w:t>+</w:t>
            </w:r>
          </w:p>
        </w:tc>
        <w:tc>
          <w:tcPr>
            <w:tcW w:w="979" w:type="pct"/>
            <w:vAlign w:val="center"/>
            <w:hideMark/>
          </w:tcPr>
          <w:p w14:paraId="5F964FE6" w14:textId="77777777" w:rsidR="00DC27D1" w:rsidRPr="00747925" w:rsidRDefault="00DC27D1" w:rsidP="00DC27D1">
            <w:pPr>
              <w:pStyle w:val="afffffffff4"/>
              <w:spacing w:line="276" w:lineRule="auto"/>
            </w:pPr>
            <w:r w:rsidRPr="00747925">
              <w:t>Session_ID: string</w:t>
            </w:r>
          </w:p>
        </w:tc>
        <w:tc>
          <w:tcPr>
            <w:tcW w:w="1118" w:type="pct"/>
            <w:vAlign w:val="center"/>
            <w:hideMark/>
          </w:tcPr>
          <w:p w14:paraId="24842224" w14:textId="77777777" w:rsidR="00DC27D1" w:rsidRPr="00747925" w:rsidRDefault="00DC27D1" w:rsidP="00DC27D1">
            <w:pPr>
              <w:pStyle w:val="afffffffff4"/>
              <w:spacing w:line="276" w:lineRule="auto"/>
              <w:rPr>
                <w:lang w:val="en-US"/>
              </w:rPr>
            </w:pPr>
          </w:p>
        </w:tc>
      </w:tr>
      <w:tr w:rsidR="00DC27D1" w:rsidRPr="00747925" w14:paraId="63C0A37E" w14:textId="77777777" w:rsidTr="00DC27D1">
        <w:trPr>
          <w:cantSplit/>
        </w:trPr>
        <w:tc>
          <w:tcPr>
            <w:tcW w:w="203" w:type="pct"/>
            <w:vAlign w:val="center"/>
            <w:hideMark/>
          </w:tcPr>
          <w:p w14:paraId="3C47C7C5" w14:textId="77777777" w:rsidR="00DC27D1" w:rsidRPr="00747925" w:rsidRDefault="00DC27D1" w:rsidP="00DC27D1">
            <w:pPr>
              <w:pStyle w:val="afffffffff4"/>
              <w:spacing w:line="276" w:lineRule="auto"/>
            </w:pPr>
            <w:r w:rsidRPr="00747925">
              <w:t>2</w:t>
            </w:r>
          </w:p>
        </w:tc>
        <w:tc>
          <w:tcPr>
            <w:tcW w:w="640" w:type="pct"/>
            <w:vAlign w:val="center"/>
            <w:hideMark/>
          </w:tcPr>
          <w:p w14:paraId="28C79A39" w14:textId="77777777" w:rsidR="00DC27D1" w:rsidRPr="00747925" w:rsidRDefault="00DC27D1" w:rsidP="00DC27D1">
            <w:pPr>
              <w:pStyle w:val="afffffffff4"/>
              <w:spacing w:line="276" w:lineRule="auto"/>
            </w:pPr>
            <w:r w:rsidRPr="00747925">
              <w:t>ServiceSpec_id</w:t>
            </w:r>
          </w:p>
        </w:tc>
        <w:tc>
          <w:tcPr>
            <w:tcW w:w="1043" w:type="pct"/>
            <w:vAlign w:val="center"/>
            <w:hideMark/>
          </w:tcPr>
          <w:p w14:paraId="0C744564" w14:textId="77777777" w:rsidR="00DC27D1" w:rsidRPr="00747925" w:rsidRDefault="00DC27D1" w:rsidP="007301B3">
            <w:pPr>
              <w:pStyle w:val="afffffffff4"/>
              <w:spacing w:line="276" w:lineRule="auto"/>
            </w:pPr>
            <w:r w:rsidRPr="00747925">
              <w:t xml:space="preserve">Идентификатор выбранной </w:t>
            </w:r>
            <w:r w:rsidR="007301B3" w:rsidRPr="00747925">
              <w:t>должности медицинских специалистов</w:t>
            </w:r>
          </w:p>
        </w:tc>
        <w:tc>
          <w:tcPr>
            <w:tcW w:w="1017" w:type="pct"/>
            <w:vAlign w:val="center"/>
            <w:hideMark/>
          </w:tcPr>
          <w:p w14:paraId="6396C825" w14:textId="77777777" w:rsidR="00DC27D1" w:rsidRPr="00747925" w:rsidRDefault="00DC27D1" w:rsidP="00DC27D1">
            <w:pPr>
              <w:pStyle w:val="afffffffff4"/>
              <w:spacing w:line="276" w:lineRule="auto"/>
            </w:pPr>
            <w:r w:rsidRPr="00747925">
              <w:t>+</w:t>
            </w:r>
          </w:p>
        </w:tc>
        <w:tc>
          <w:tcPr>
            <w:tcW w:w="979" w:type="pct"/>
            <w:vAlign w:val="center"/>
            <w:hideMark/>
          </w:tcPr>
          <w:p w14:paraId="2A8923D6" w14:textId="77777777" w:rsidR="00DC27D1" w:rsidRPr="00747925" w:rsidRDefault="00DC27D1" w:rsidP="00DC27D1">
            <w:pPr>
              <w:pStyle w:val="afffffffff4"/>
              <w:spacing w:line="276" w:lineRule="auto"/>
            </w:pPr>
            <w:r w:rsidRPr="00747925">
              <w:t>ServiceSpec_id:string</w:t>
            </w:r>
          </w:p>
        </w:tc>
        <w:tc>
          <w:tcPr>
            <w:tcW w:w="1118" w:type="pct"/>
            <w:vAlign w:val="center"/>
            <w:hideMark/>
          </w:tcPr>
          <w:p w14:paraId="6A308DE6" w14:textId="77777777" w:rsidR="00DC27D1" w:rsidRPr="00747925" w:rsidRDefault="00DC27D1" w:rsidP="00DC27D1">
            <w:pPr>
              <w:pStyle w:val="afffffffff4"/>
              <w:spacing w:line="276" w:lineRule="auto"/>
            </w:pPr>
          </w:p>
        </w:tc>
      </w:tr>
    </w:tbl>
    <w:p w14:paraId="704D0B09"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3</w:t>
      </w:r>
      <w:r w:rsidR="00B35612" w:rsidRPr="00747925">
        <w:rPr>
          <w:noProof/>
        </w:rPr>
        <w:fldChar w:fldCharType="end"/>
      </w:r>
      <w:r w:rsidRPr="00747925">
        <w:t xml:space="preserve"> – Выходные данные:</w:t>
      </w:r>
      <w:r w:rsidRPr="00747925">
        <w:rPr>
          <w:rStyle w:val="afffffb"/>
        </w:rPr>
        <w:t> </w:t>
      </w:r>
      <w:r w:rsidRPr="00747925">
        <w:t>GetResource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6"/>
        <w:gridCol w:w="1776"/>
        <w:gridCol w:w="2672"/>
        <w:gridCol w:w="1905"/>
        <w:gridCol w:w="3153"/>
        <w:gridCol w:w="3936"/>
      </w:tblGrid>
      <w:tr w:rsidR="00DC27D1" w:rsidRPr="00747925" w14:paraId="5894BC37" w14:textId="77777777" w:rsidTr="00DC27D1">
        <w:trPr>
          <w:tblHeader/>
        </w:trPr>
        <w:tc>
          <w:tcPr>
            <w:tcW w:w="195" w:type="pct"/>
            <w:vAlign w:val="center"/>
            <w:hideMark/>
          </w:tcPr>
          <w:p w14:paraId="56AD588C" w14:textId="77777777" w:rsidR="00DC27D1" w:rsidRPr="00747925" w:rsidRDefault="00DC27D1" w:rsidP="00DC27D1">
            <w:pPr>
              <w:pStyle w:val="afffffffff3"/>
              <w:spacing w:line="276" w:lineRule="auto"/>
              <w:rPr>
                <w:sz w:val="24"/>
              </w:rPr>
            </w:pPr>
            <w:r w:rsidRPr="00747925">
              <w:rPr>
                <w:sz w:val="24"/>
              </w:rPr>
              <w:t>№</w:t>
            </w:r>
          </w:p>
        </w:tc>
        <w:tc>
          <w:tcPr>
            <w:tcW w:w="635" w:type="pct"/>
            <w:vAlign w:val="center"/>
            <w:hideMark/>
          </w:tcPr>
          <w:p w14:paraId="532ACB80" w14:textId="77777777" w:rsidR="00DC27D1" w:rsidRPr="00747925" w:rsidRDefault="00DC27D1" w:rsidP="00DC27D1">
            <w:pPr>
              <w:pStyle w:val="afffffffff3"/>
              <w:spacing w:line="276" w:lineRule="auto"/>
              <w:rPr>
                <w:sz w:val="24"/>
              </w:rPr>
            </w:pPr>
            <w:r w:rsidRPr="00747925">
              <w:rPr>
                <w:sz w:val="24"/>
              </w:rPr>
              <w:t>Код параметра</w:t>
            </w:r>
          </w:p>
        </w:tc>
        <w:tc>
          <w:tcPr>
            <w:tcW w:w="955" w:type="pct"/>
            <w:vAlign w:val="center"/>
            <w:hideMark/>
          </w:tcPr>
          <w:p w14:paraId="2BCDC2C5"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681" w:type="pct"/>
            <w:vAlign w:val="center"/>
            <w:hideMark/>
          </w:tcPr>
          <w:p w14:paraId="0FB5CE2B" w14:textId="77777777" w:rsidR="00DC27D1" w:rsidRPr="00747925" w:rsidRDefault="00DC27D1" w:rsidP="00DC27D1">
            <w:pPr>
              <w:pStyle w:val="afffffffff3"/>
              <w:spacing w:line="276" w:lineRule="auto"/>
              <w:rPr>
                <w:sz w:val="24"/>
              </w:rPr>
            </w:pPr>
            <w:r w:rsidRPr="00747925">
              <w:rPr>
                <w:sz w:val="24"/>
              </w:rPr>
              <w:t>Обязательность</w:t>
            </w:r>
          </w:p>
        </w:tc>
        <w:tc>
          <w:tcPr>
            <w:tcW w:w="1127" w:type="pct"/>
            <w:vAlign w:val="center"/>
            <w:hideMark/>
          </w:tcPr>
          <w:p w14:paraId="4CB30FDA"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1405" w:type="pct"/>
            <w:vAlign w:val="center"/>
            <w:hideMark/>
          </w:tcPr>
          <w:p w14:paraId="0C73FBEF"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61410792" w14:textId="77777777" w:rsidTr="00DC27D1">
        <w:tc>
          <w:tcPr>
            <w:tcW w:w="195" w:type="pct"/>
            <w:vAlign w:val="center"/>
            <w:hideMark/>
          </w:tcPr>
          <w:p w14:paraId="5D057341" w14:textId="77777777" w:rsidR="00DC27D1" w:rsidRPr="00747925" w:rsidRDefault="00DC27D1" w:rsidP="00DC27D1">
            <w:pPr>
              <w:pStyle w:val="afffffffff4"/>
              <w:spacing w:line="276" w:lineRule="auto"/>
            </w:pPr>
            <w:r w:rsidRPr="00747925">
              <w:t>1</w:t>
            </w:r>
          </w:p>
        </w:tc>
        <w:tc>
          <w:tcPr>
            <w:tcW w:w="635" w:type="pct"/>
            <w:vAlign w:val="center"/>
            <w:hideMark/>
          </w:tcPr>
          <w:p w14:paraId="35236652" w14:textId="77777777" w:rsidR="00DC27D1" w:rsidRPr="00747925" w:rsidRDefault="00DC27D1" w:rsidP="00DC27D1">
            <w:pPr>
              <w:pStyle w:val="afffffffff4"/>
              <w:spacing w:line="276" w:lineRule="auto"/>
            </w:pPr>
            <w:r w:rsidRPr="00747925">
              <w:t>Session_ID</w:t>
            </w:r>
          </w:p>
        </w:tc>
        <w:tc>
          <w:tcPr>
            <w:tcW w:w="955" w:type="pct"/>
            <w:vAlign w:val="center"/>
            <w:hideMark/>
          </w:tcPr>
          <w:p w14:paraId="2A192C3C" w14:textId="77777777" w:rsidR="00DC27D1" w:rsidRPr="00747925" w:rsidRDefault="00DC27D1" w:rsidP="00DC27D1">
            <w:pPr>
              <w:pStyle w:val="afffffffff4"/>
              <w:spacing w:line="276" w:lineRule="auto"/>
            </w:pPr>
            <w:r w:rsidRPr="00747925">
              <w:t>Идентификатор сессии</w:t>
            </w:r>
          </w:p>
        </w:tc>
        <w:tc>
          <w:tcPr>
            <w:tcW w:w="681" w:type="pct"/>
            <w:vAlign w:val="center"/>
            <w:hideMark/>
          </w:tcPr>
          <w:p w14:paraId="22C2C879" w14:textId="77777777" w:rsidR="00DC27D1" w:rsidRPr="00747925" w:rsidRDefault="00DC27D1" w:rsidP="00DC27D1">
            <w:pPr>
              <w:pStyle w:val="afffffffff4"/>
              <w:spacing w:line="276" w:lineRule="auto"/>
            </w:pPr>
            <w:r w:rsidRPr="00747925">
              <w:t>+</w:t>
            </w:r>
          </w:p>
        </w:tc>
        <w:tc>
          <w:tcPr>
            <w:tcW w:w="1127" w:type="pct"/>
            <w:vAlign w:val="center"/>
            <w:hideMark/>
          </w:tcPr>
          <w:p w14:paraId="25919928" w14:textId="77777777" w:rsidR="00DC27D1" w:rsidRPr="00747925" w:rsidRDefault="00DC27D1" w:rsidP="00DC27D1">
            <w:pPr>
              <w:pStyle w:val="afffffffff4"/>
              <w:spacing w:line="276" w:lineRule="auto"/>
            </w:pPr>
            <w:r w:rsidRPr="00747925">
              <w:t>Session_ID: string</w:t>
            </w:r>
          </w:p>
        </w:tc>
        <w:tc>
          <w:tcPr>
            <w:tcW w:w="1405" w:type="pct"/>
            <w:vAlign w:val="center"/>
            <w:hideMark/>
          </w:tcPr>
          <w:p w14:paraId="5DAD6D25" w14:textId="77777777" w:rsidR="00DC27D1" w:rsidRPr="00747925" w:rsidRDefault="00DC27D1" w:rsidP="00DC27D1">
            <w:pPr>
              <w:pStyle w:val="afffffffff4"/>
              <w:spacing w:line="276" w:lineRule="auto"/>
              <w:rPr>
                <w:lang w:val="en-US"/>
              </w:rPr>
            </w:pPr>
          </w:p>
        </w:tc>
      </w:tr>
      <w:tr w:rsidR="00DC27D1" w:rsidRPr="00747925" w14:paraId="6A5503C6" w14:textId="77777777" w:rsidTr="00DC27D1">
        <w:tc>
          <w:tcPr>
            <w:tcW w:w="195" w:type="pct"/>
            <w:vAlign w:val="center"/>
            <w:hideMark/>
          </w:tcPr>
          <w:p w14:paraId="16CC51CB" w14:textId="77777777" w:rsidR="00DC27D1" w:rsidRPr="00747925" w:rsidRDefault="00DC27D1" w:rsidP="00DC27D1">
            <w:pPr>
              <w:pStyle w:val="afffffffff4"/>
              <w:spacing w:line="276" w:lineRule="auto"/>
            </w:pPr>
            <w:r w:rsidRPr="00747925">
              <w:t>2</w:t>
            </w:r>
          </w:p>
        </w:tc>
        <w:tc>
          <w:tcPr>
            <w:tcW w:w="635" w:type="pct"/>
            <w:vAlign w:val="center"/>
            <w:hideMark/>
          </w:tcPr>
          <w:p w14:paraId="376AA5D9" w14:textId="77777777" w:rsidR="00DC27D1" w:rsidRPr="00747925" w:rsidRDefault="00DC27D1" w:rsidP="00DC27D1">
            <w:pPr>
              <w:pStyle w:val="afffffffff4"/>
              <w:spacing w:line="276" w:lineRule="auto"/>
            </w:pPr>
            <w:r w:rsidRPr="00747925">
              <w:t>ListResource</w:t>
            </w:r>
          </w:p>
        </w:tc>
        <w:tc>
          <w:tcPr>
            <w:tcW w:w="955" w:type="pct"/>
            <w:vAlign w:val="center"/>
            <w:hideMark/>
          </w:tcPr>
          <w:p w14:paraId="11694C27" w14:textId="77777777" w:rsidR="00DC27D1" w:rsidRPr="00747925" w:rsidRDefault="00DC27D1" w:rsidP="00DC27D1">
            <w:pPr>
              <w:pStyle w:val="afffffffff4"/>
              <w:spacing w:line="276" w:lineRule="auto"/>
            </w:pPr>
            <w:r w:rsidRPr="00747925">
              <w:t>Список ресурсов</w:t>
            </w:r>
          </w:p>
        </w:tc>
        <w:tc>
          <w:tcPr>
            <w:tcW w:w="681" w:type="pct"/>
            <w:vAlign w:val="center"/>
            <w:hideMark/>
          </w:tcPr>
          <w:p w14:paraId="0F9B313D" w14:textId="77777777" w:rsidR="00DC27D1" w:rsidRPr="00747925" w:rsidRDefault="00DC27D1" w:rsidP="00DC27D1">
            <w:pPr>
              <w:pStyle w:val="afffffffff4"/>
              <w:spacing w:line="276" w:lineRule="auto"/>
            </w:pPr>
            <w:r w:rsidRPr="00747925">
              <w:t>+</w:t>
            </w:r>
          </w:p>
        </w:tc>
        <w:tc>
          <w:tcPr>
            <w:tcW w:w="1127" w:type="pct"/>
            <w:vAlign w:val="center"/>
            <w:hideMark/>
          </w:tcPr>
          <w:p w14:paraId="4FBCA60F" w14:textId="77777777" w:rsidR="00DC27D1" w:rsidRPr="00747925" w:rsidRDefault="00DC27D1" w:rsidP="00DC27D1">
            <w:pPr>
              <w:pStyle w:val="afffffffff4"/>
              <w:spacing w:line="276" w:lineRule="auto"/>
            </w:pPr>
            <w:r w:rsidRPr="00747925">
              <w:t>ListResource: ListOfResource</w:t>
            </w:r>
          </w:p>
        </w:tc>
        <w:tc>
          <w:tcPr>
            <w:tcW w:w="1405" w:type="pct"/>
            <w:vAlign w:val="center"/>
            <w:hideMark/>
          </w:tcPr>
          <w:p w14:paraId="133B706F" w14:textId="77777777" w:rsidR="00DC27D1" w:rsidRPr="00747925" w:rsidRDefault="00DC27D1" w:rsidP="00DC27D1">
            <w:pPr>
              <w:pStyle w:val="afffffffff4"/>
              <w:spacing w:line="276" w:lineRule="auto"/>
            </w:pPr>
            <w:r w:rsidRPr="00747925">
              <w:t>Составной тип</w:t>
            </w:r>
          </w:p>
        </w:tc>
      </w:tr>
      <w:tr w:rsidR="00DC27D1" w:rsidRPr="00747925" w14:paraId="4B6448C8" w14:textId="77777777" w:rsidTr="00DC27D1">
        <w:tc>
          <w:tcPr>
            <w:tcW w:w="5000" w:type="pct"/>
            <w:gridSpan w:val="6"/>
            <w:vAlign w:val="center"/>
            <w:hideMark/>
          </w:tcPr>
          <w:p w14:paraId="5A7EBEA3" w14:textId="77777777" w:rsidR="00DC27D1" w:rsidRPr="00747925" w:rsidRDefault="00DC27D1" w:rsidP="00DC27D1">
            <w:pPr>
              <w:pStyle w:val="afffffffff4"/>
              <w:spacing w:line="276" w:lineRule="auto"/>
            </w:pPr>
            <w:r w:rsidRPr="00747925">
              <w:t>Тип: ListOfResource</w:t>
            </w:r>
          </w:p>
        </w:tc>
      </w:tr>
      <w:tr w:rsidR="00DC27D1" w:rsidRPr="00747925" w14:paraId="0B7450F1" w14:textId="77777777" w:rsidTr="00DC27D1">
        <w:tc>
          <w:tcPr>
            <w:tcW w:w="195" w:type="pct"/>
            <w:vAlign w:val="center"/>
            <w:hideMark/>
          </w:tcPr>
          <w:p w14:paraId="61490B21" w14:textId="77777777" w:rsidR="00DC27D1" w:rsidRPr="00747925" w:rsidRDefault="00DC27D1" w:rsidP="00DC27D1">
            <w:pPr>
              <w:pStyle w:val="afffffffff4"/>
              <w:spacing w:line="276" w:lineRule="auto"/>
            </w:pPr>
            <w:r w:rsidRPr="00747925">
              <w:t>2.1</w:t>
            </w:r>
          </w:p>
        </w:tc>
        <w:tc>
          <w:tcPr>
            <w:tcW w:w="635" w:type="pct"/>
            <w:vAlign w:val="center"/>
            <w:hideMark/>
          </w:tcPr>
          <w:p w14:paraId="4A3CCF19" w14:textId="77777777" w:rsidR="00DC27D1" w:rsidRPr="00747925" w:rsidRDefault="00DC27D1" w:rsidP="00DC27D1">
            <w:pPr>
              <w:pStyle w:val="afffffffff4"/>
              <w:spacing w:line="276" w:lineRule="auto"/>
            </w:pPr>
            <w:r w:rsidRPr="00747925">
              <w:t>Resource</w:t>
            </w:r>
          </w:p>
        </w:tc>
        <w:tc>
          <w:tcPr>
            <w:tcW w:w="955" w:type="pct"/>
            <w:vAlign w:val="center"/>
            <w:hideMark/>
          </w:tcPr>
          <w:p w14:paraId="19E1D152" w14:textId="77777777" w:rsidR="00DC27D1" w:rsidRPr="00747925" w:rsidRDefault="00DC27D1" w:rsidP="00DC27D1">
            <w:pPr>
              <w:pStyle w:val="afffffffff4"/>
              <w:spacing w:line="276" w:lineRule="auto"/>
            </w:pPr>
            <w:r w:rsidRPr="00747925">
              <w:t>Параметры ресурса</w:t>
            </w:r>
          </w:p>
        </w:tc>
        <w:tc>
          <w:tcPr>
            <w:tcW w:w="681" w:type="pct"/>
            <w:vAlign w:val="center"/>
            <w:hideMark/>
          </w:tcPr>
          <w:p w14:paraId="0727E519" w14:textId="77777777" w:rsidR="00DC27D1" w:rsidRPr="00747925" w:rsidRDefault="00DC27D1" w:rsidP="00DC27D1">
            <w:pPr>
              <w:pStyle w:val="afffffffff4"/>
              <w:spacing w:line="276" w:lineRule="auto"/>
              <w:rPr>
                <w:lang w:val="en-US"/>
              </w:rPr>
            </w:pPr>
            <w:r w:rsidRPr="00747925">
              <w:rPr>
                <w:lang w:val="en-US"/>
              </w:rPr>
              <w:t>-</w:t>
            </w:r>
          </w:p>
        </w:tc>
        <w:tc>
          <w:tcPr>
            <w:tcW w:w="1127" w:type="pct"/>
            <w:vAlign w:val="center"/>
            <w:hideMark/>
          </w:tcPr>
          <w:p w14:paraId="208CAD4D" w14:textId="77777777" w:rsidR="00DC27D1" w:rsidRPr="00747925" w:rsidRDefault="00DC27D1" w:rsidP="00DC27D1">
            <w:pPr>
              <w:pStyle w:val="afffffffff4"/>
              <w:spacing w:line="276" w:lineRule="auto"/>
            </w:pPr>
            <w:r w:rsidRPr="00747925">
              <w:t>Resource: ParamOfResource</w:t>
            </w:r>
          </w:p>
        </w:tc>
        <w:tc>
          <w:tcPr>
            <w:tcW w:w="1405" w:type="pct"/>
            <w:vAlign w:val="center"/>
            <w:hideMark/>
          </w:tcPr>
          <w:p w14:paraId="4FE125CF" w14:textId="77777777" w:rsidR="00DC27D1" w:rsidRPr="00747925" w:rsidRDefault="00DC27D1" w:rsidP="00DC27D1">
            <w:pPr>
              <w:pStyle w:val="afffffffff4"/>
              <w:spacing w:line="276" w:lineRule="auto"/>
            </w:pPr>
            <w:r w:rsidRPr="00747925">
              <w:t>Составной тип</w:t>
            </w:r>
          </w:p>
        </w:tc>
      </w:tr>
      <w:tr w:rsidR="00DC27D1" w:rsidRPr="00747925" w14:paraId="4801BD6A" w14:textId="77777777" w:rsidTr="00DC27D1">
        <w:tc>
          <w:tcPr>
            <w:tcW w:w="5000" w:type="pct"/>
            <w:gridSpan w:val="6"/>
            <w:vAlign w:val="center"/>
            <w:hideMark/>
          </w:tcPr>
          <w:p w14:paraId="0851DFC2" w14:textId="77777777" w:rsidR="00DC27D1" w:rsidRPr="00747925" w:rsidRDefault="00DC27D1" w:rsidP="00DC27D1">
            <w:pPr>
              <w:pStyle w:val="afffffffff4"/>
              <w:spacing w:line="276" w:lineRule="auto"/>
            </w:pPr>
            <w:r w:rsidRPr="00747925">
              <w:t>Тип: ParamOfResource</w:t>
            </w:r>
          </w:p>
        </w:tc>
      </w:tr>
      <w:tr w:rsidR="00DC27D1" w:rsidRPr="00747925" w14:paraId="0814AFE9" w14:textId="77777777" w:rsidTr="00DC27D1">
        <w:tc>
          <w:tcPr>
            <w:tcW w:w="195" w:type="pct"/>
            <w:vAlign w:val="center"/>
            <w:hideMark/>
          </w:tcPr>
          <w:p w14:paraId="05CC5E3C" w14:textId="77777777" w:rsidR="00DC27D1" w:rsidRPr="00747925" w:rsidRDefault="00DC27D1" w:rsidP="00DC27D1">
            <w:pPr>
              <w:pStyle w:val="afffffffff4"/>
              <w:spacing w:line="276" w:lineRule="auto"/>
            </w:pPr>
            <w:r w:rsidRPr="00747925">
              <w:t>2.1.1</w:t>
            </w:r>
          </w:p>
        </w:tc>
        <w:tc>
          <w:tcPr>
            <w:tcW w:w="635" w:type="pct"/>
            <w:vAlign w:val="center"/>
            <w:hideMark/>
          </w:tcPr>
          <w:p w14:paraId="0C47C54B" w14:textId="77777777" w:rsidR="00DC27D1" w:rsidRPr="00747925" w:rsidRDefault="00DC27D1" w:rsidP="00DC27D1">
            <w:pPr>
              <w:pStyle w:val="afffffffff4"/>
              <w:spacing w:line="276" w:lineRule="auto"/>
            </w:pPr>
            <w:r w:rsidRPr="00747925">
              <w:t>Resource_Id</w:t>
            </w:r>
          </w:p>
        </w:tc>
        <w:tc>
          <w:tcPr>
            <w:tcW w:w="955" w:type="pct"/>
            <w:vAlign w:val="center"/>
            <w:hideMark/>
          </w:tcPr>
          <w:p w14:paraId="38688924" w14:textId="77777777" w:rsidR="00DC27D1" w:rsidRPr="00747925" w:rsidRDefault="00DC27D1" w:rsidP="00DC27D1">
            <w:pPr>
              <w:pStyle w:val="afffffffff4"/>
              <w:spacing w:line="276" w:lineRule="auto"/>
            </w:pPr>
            <w:r w:rsidRPr="00747925">
              <w:t>Идентификатор ресурса</w:t>
            </w:r>
          </w:p>
        </w:tc>
        <w:tc>
          <w:tcPr>
            <w:tcW w:w="681" w:type="pct"/>
            <w:vAlign w:val="center"/>
            <w:hideMark/>
          </w:tcPr>
          <w:p w14:paraId="1D61FB14" w14:textId="77777777" w:rsidR="00DC27D1" w:rsidRPr="00747925" w:rsidRDefault="00DC27D1" w:rsidP="00DC27D1">
            <w:pPr>
              <w:pStyle w:val="afffffffff4"/>
              <w:spacing w:line="276" w:lineRule="auto"/>
            </w:pPr>
            <w:r w:rsidRPr="00747925">
              <w:t>+</w:t>
            </w:r>
          </w:p>
        </w:tc>
        <w:tc>
          <w:tcPr>
            <w:tcW w:w="1127" w:type="pct"/>
            <w:vAlign w:val="center"/>
            <w:hideMark/>
          </w:tcPr>
          <w:p w14:paraId="52E9EF4D" w14:textId="77777777" w:rsidR="00DC27D1" w:rsidRPr="00747925" w:rsidRDefault="00DC27D1" w:rsidP="00DC27D1">
            <w:pPr>
              <w:pStyle w:val="afffffffff4"/>
              <w:spacing w:line="276" w:lineRule="auto"/>
            </w:pPr>
            <w:r w:rsidRPr="00747925">
              <w:t>Resource_Id: string</w:t>
            </w:r>
          </w:p>
        </w:tc>
        <w:tc>
          <w:tcPr>
            <w:tcW w:w="1405" w:type="pct"/>
            <w:vAlign w:val="center"/>
            <w:hideMark/>
          </w:tcPr>
          <w:p w14:paraId="738E5049" w14:textId="77777777" w:rsidR="00DC27D1" w:rsidRPr="00747925" w:rsidRDefault="00DC27D1" w:rsidP="00DC27D1">
            <w:pPr>
              <w:pStyle w:val="afffffffff4"/>
              <w:spacing w:line="276" w:lineRule="auto"/>
            </w:pPr>
            <w:r w:rsidRPr="00747925">
              <w:t>Идентификатор ресурса.</w:t>
            </w:r>
          </w:p>
          <w:p w14:paraId="35AAEF44" w14:textId="77777777" w:rsidR="00DC27D1" w:rsidRPr="00747925" w:rsidRDefault="00DC27D1" w:rsidP="00DC27D1">
            <w:pPr>
              <w:pStyle w:val="afffffffff4"/>
              <w:spacing w:line="276" w:lineRule="auto"/>
            </w:pPr>
            <w:r w:rsidRPr="00747925">
              <w:t>При передаче наименования ресурса необходимо соблюдать следующий формат: СНИЛС</w:t>
            </w:r>
            <w:proofErr w:type="gramStart"/>
            <w:r w:rsidRPr="00747925">
              <w:t>.И</w:t>
            </w:r>
            <w:proofErr w:type="gramEnd"/>
            <w:r w:rsidRPr="00747925">
              <w:t>дентификатор ресурса.</w:t>
            </w:r>
          </w:p>
          <w:p w14:paraId="79A9C929" w14:textId="77777777" w:rsidR="00DC27D1" w:rsidRPr="00747925" w:rsidRDefault="00DC27D1" w:rsidP="00DC27D1">
            <w:pPr>
              <w:pStyle w:val="afffffffff4"/>
              <w:spacing w:line="276" w:lineRule="auto"/>
            </w:pPr>
            <w:r w:rsidRPr="00747925">
              <w:t>СНИЛС – соответ</w:t>
            </w:r>
            <w:r w:rsidR="00BD601B" w:rsidRPr="00747925">
              <w:t>ст</w:t>
            </w:r>
            <w:r w:rsidRPr="00747925">
              <w:t xml:space="preserve">вует значению </w:t>
            </w:r>
            <w:r w:rsidRPr="00747925">
              <w:lastRenderedPageBreak/>
              <w:t>СНИЛС медицинского специалиста.</w:t>
            </w:r>
          </w:p>
          <w:p w14:paraId="01971259" w14:textId="77777777" w:rsidR="00DC27D1" w:rsidRPr="00747925" w:rsidRDefault="00DC27D1" w:rsidP="00DC27D1">
            <w:pPr>
              <w:pStyle w:val="afffffffff4"/>
              <w:spacing w:line="276" w:lineRule="auto"/>
            </w:pPr>
            <w:r w:rsidRPr="00747925">
              <w:t>Идентификатор ресурса – соответствует идентификатору ресурса в РМИС.</w:t>
            </w:r>
          </w:p>
          <w:p w14:paraId="1BA79BE7" w14:textId="77777777" w:rsidR="00DC27D1" w:rsidRPr="00747925" w:rsidRDefault="00DC27D1" w:rsidP="00DC27D1">
            <w:pPr>
              <w:pStyle w:val="afffffffff4"/>
              <w:spacing w:line="276" w:lineRule="auto"/>
            </w:pPr>
            <w:r w:rsidRPr="00747925">
              <w:t>Пример: 12363310036.590057618</w:t>
            </w:r>
          </w:p>
        </w:tc>
      </w:tr>
      <w:tr w:rsidR="00DC27D1" w:rsidRPr="00747925" w14:paraId="4B24DFD3" w14:textId="77777777" w:rsidTr="00DC27D1">
        <w:tc>
          <w:tcPr>
            <w:tcW w:w="195" w:type="pct"/>
            <w:vAlign w:val="center"/>
            <w:hideMark/>
          </w:tcPr>
          <w:p w14:paraId="1CAD2519" w14:textId="77777777" w:rsidR="00DC27D1" w:rsidRPr="00747925" w:rsidRDefault="00DC27D1" w:rsidP="00DC27D1">
            <w:pPr>
              <w:pStyle w:val="afffffffff4"/>
              <w:spacing w:line="276" w:lineRule="auto"/>
            </w:pPr>
            <w:r w:rsidRPr="00747925">
              <w:lastRenderedPageBreak/>
              <w:t>2.1.2</w:t>
            </w:r>
          </w:p>
        </w:tc>
        <w:tc>
          <w:tcPr>
            <w:tcW w:w="635" w:type="pct"/>
            <w:vAlign w:val="center"/>
            <w:hideMark/>
          </w:tcPr>
          <w:p w14:paraId="3974E8B1" w14:textId="77777777" w:rsidR="00DC27D1" w:rsidRPr="00747925" w:rsidRDefault="00DC27D1" w:rsidP="00DC27D1">
            <w:pPr>
              <w:pStyle w:val="afffffffff4"/>
              <w:spacing w:line="276" w:lineRule="auto"/>
            </w:pPr>
            <w:r w:rsidRPr="00747925">
              <w:t>Resource_Name</w:t>
            </w:r>
          </w:p>
        </w:tc>
        <w:tc>
          <w:tcPr>
            <w:tcW w:w="955" w:type="pct"/>
            <w:vAlign w:val="center"/>
            <w:hideMark/>
          </w:tcPr>
          <w:p w14:paraId="550F9DC3" w14:textId="77777777" w:rsidR="00DC27D1" w:rsidRPr="00747925" w:rsidRDefault="00DC27D1" w:rsidP="00DC27D1">
            <w:pPr>
              <w:pStyle w:val="afffffffff4"/>
              <w:spacing w:line="276" w:lineRule="auto"/>
            </w:pPr>
            <w:r w:rsidRPr="00747925">
              <w:t>Наименование ресурса</w:t>
            </w:r>
          </w:p>
        </w:tc>
        <w:tc>
          <w:tcPr>
            <w:tcW w:w="681" w:type="pct"/>
            <w:vAlign w:val="center"/>
            <w:hideMark/>
          </w:tcPr>
          <w:p w14:paraId="532420B3" w14:textId="77777777" w:rsidR="00DC27D1" w:rsidRPr="00747925" w:rsidRDefault="00DC27D1" w:rsidP="00DC27D1">
            <w:pPr>
              <w:pStyle w:val="afffffffff4"/>
              <w:spacing w:line="276" w:lineRule="auto"/>
            </w:pPr>
            <w:r w:rsidRPr="00747925">
              <w:t>+</w:t>
            </w:r>
          </w:p>
        </w:tc>
        <w:tc>
          <w:tcPr>
            <w:tcW w:w="1127" w:type="pct"/>
            <w:vAlign w:val="center"/>
            <w:hideMark/>
          </w:tcPr>
          <w:p w14:paraId="2C074B38" w14:textId="77777777" w:rsidR="00DC27D1" w:rsidRPr="00747925" w:rsidRDefault="00DC27D1" w:rsidP="00DC27D1">
            <w:pPr>
              <w:pStyle w:val="afffffffff4"/>
              <w:spacing w:line="276" w:lineRule="auto"/>
            </w:pPr>
            <w:r w:rsidRPr="00747925">
              <w:t>Resource_Name: string</w:t>
            </w:r>
          </w:p>
        </w:tc>
        <w:tc>
          <w:tcPr>
            <w:tcW w:w="1405" w:type="pct"/>
            <w:vAlign w:val="center"/>
            <w:hideMark/>
          </w:tcPr>
          <w:p w14:paraId="2EDD752B" w14:textId="77777777" w:rsidR="00DC27D1" w:rsidRPr="00747925" w:rsidRDefault="00DC27D1" w:rsidP="00DC27D1">
            <w:pPr>
              <w:pStyle w:val="afffffffff4"/>
              <w:spacing w:line="276" w:lineRule="auto"/>
            </w:pPr>
            <w:r w:rsidRPr="00747925">
              <w:t>ФИО медицинского специалиста.</w:t>
            </w:r>
          </w:p>
          <w:p w14:paraId="00E4B397" w14:textId="77777777" w:rsidR="00DC27D1" w:rsidRPr="00747925" w:rsidRDefault="00DC27D1" w:rsidP="00486ADA">
            <w:pPr>
              <w:pStyle w:val="afffffffff4"/>
              <w:spacing w:line="276" w:lineRule="auto"/>
            </w:pPr>
            <w:r w:rsidRPr="00747925">
              <w:t xml:space="preserve">При передаче наименования ресурса необходимо соблюдать следующий формат: Фамилия Имя Отчество </w:t>
            </w:r>
          </w:p>
          <w:p w14:paraId="60CA4779" w14:textId="77777777" w:rsidR="00250C24" w:rsidRPr="00747925" w:rsidRDefault="00250C24" w:rsidP="00250C24">
            <w:pPr>
              <w:pStyle w:val="afffffffff4"/>
              <w:spacing w:line="276" w:lineRule="auto"/>
            </w:pPr>
            <w:r w:rsidRPr="00747925">
              <w:t>Пример: Иванов Иван Иванович</w:t>
            </w:r>
          </w:p>
        </w:tc>
      </w:tr>
      <w:tr w:rsidR="00DC27D1" w:rsidRPr="00747925" w14:paraId="6D27E416" w14:textId="77777777" w:rsidTr="00DC27D1">
        <w:tc>
          <w:tcPr>
            <w:tcW w:w="195" w:type="pct"/>
            <w:vAlign w:val="center"/>
            <w:hideMark/>
          </w:tcPr>
          <w:p w14:paraId="60AB720C" w14:textId="77777777" w:rsidR="00DC27D1" w:rsidRPr="00747925" w:rsidRDefault="00DC27D1" w:rsidP="00DC27D1">
            <w:pPr>
              <w:pStyle w:val="afffffffff4"/>
              <w:spacing w:line="276" w:lineRule="auto"/>
            </w:pPr>
            <w:r w:rsidRPr="00747925">
              <w:t>3</w:t>
            </w:r>
          </w:p>
        </w:tc>
        <w:tc>
          <w:tcPr>
            <w:tcW w:w="635" w:type="pct"/>
            <w:vAlign w:val="center"/>
            <w:hideMark/>
          </w:tcPr>
          <w:p w14:paraId="2C4332BE" w14:textId="77777777" w:rsidR="00DC27D1" w:rsidRPr="00747925" w:rsidRDefault="00DC27D1" w:rsidP="00DC27D1">
            <w:pPr>
              <w:pStyle w:val="afffffffff4"/>
              <w:spacing w:line="276" w:lineRule="auto"/>
            </w:pPr>
            <w:r w:rsidRPr="00747925">
              <w:t>Error</w:t>
            </w:r>
          </w:p>
        </w:tc>
        <w:tc>
          <w:tcPr>
            <w:tcW w:w="955" w:type="pct"/>
            <w:vAlign w:val="center"/>
            <w:hideMark/>
          </w:tcPr>
          <w:p w14:paraId="28FE6A95" w14:textId="77777777" w:rsidR="00DC27D1" w:rsidRPr="00747925" w:rsidRDefault="00DC27D1" w:rsidP="00DC27D1">
            <w:pPr>
              <w:pStyle w:val="afffffffff4"/>
              <w:spacing w:line="276" w:lineRule="auto"/>
            </w:pPr>
            <w:r w:rsidRPr="00747925">
              <w:t>Ошибка</w:t>
            </w:r>
          </w:p>
        </w:tc>
        <w:tc>
          <w:tcPr>
            <w:tcW w:w="681" w:type="pct"/>
            <w:vAlign w:val="center"/>
            <w:hideMark/>
          </w:tcPr>
          <w:p w14:paraId="434B9B83" w14:textId="77777777" w:rsidR="00DC27D1" w:rsidRPr="00747925" w:rsidRDefault="00DC27D1" w:rsidP="00DC27D1">
            <w:pPr>
              <w:pStyle w:val="afffffffff4"/>
              <w:spacing w:line="276" w:lineRule="auto"/>
            </w:pPr>
            <w:r w:rsidRPr="00747925">
              <w:t>-</w:t>
            </w:r>
          </w:p>
        </w:tc>
        <w:tc>
          <w:tcPr>
            <w:tcW w:w="1127" w:type="pct"/>
            <w:vAlign w:val="center"/>
            <w:hideMark/>
          </w:tcPr>
          <w:p w14:paraId="4699D212" w14:textId="77777777" w:rsidR="00DC27D1" w:rsidRPr="00747925" w:rsidRDefault="00DC27D1" w:rsidP="00DC27D1">
            <w:pPr>
              <w:pStyle w:val="afffffffff4"/>
              <w:spacing w:line="276" w:lineRule="auto"/>
            </w:pPr>
            <w:r w:rsidRPr="00747925">
              <w:t>Error: error</w:t>
            </w:r>
          </w:p>
        </w:tc>
        <w:tc>
          <w:tcPr>
            <w:tcW w:w="1405" w:type="pct"/>
            <w:vAlign w:val="center"/>
            <w:hideMark/>
          </w:tcPr>
          <w:p w14:paraId="161CE272" w14:textId="77777777" w:rsidR="00DC27D1" w:rsidRPr="00747925" w:rsidRDefault="00DC27D1" w:rsidP="00DC27D1">
            <w:pPr>
              <w:pStyle w:val="afffffffff4"/>
              <w:spacing w:line="276" w:lineRule="auto"/>
            </w:pPr>
            <w:r w:rsidRPr="00747925">
              <w:t>Составной тип</w:t>
            </w:r>
          </w:p>
        </w:tc>
      </w:tr>
      <w:tr w:rsidR="00DC27D1" w:rsidRPr="00747925" w14:paraId="1D2AA44B" w14:textId="77777777" w:rsidTr="00DC27D1">
        <w:tc>
          <w:tcPr>
            <w:tcW w:w="5000" w:type="pct"/>
            <w:gridSpan w:val="6"/>
            <w:vAlign w:val="center"/>
            <w:hideMark/>
          </w:tcPr>
          <w:p w14:paraId="2E66146F" w14:textId="77777777" w:rsidR="00DC27D1" w:rsidRPr="00747925" w:rsidRDefault="00DC27D1" w:rsidP="00DC27D1">
            <w:pPr>
              <w:pStyle w:val="afffffffff4"/>
              <w:spacing w:line="276" w:lineRule="auto"/>
            </w:pPr>
            <w:r w:rsidRPr="00747925">
              <w:t>Блок: error</w:t>
            </w:r>
          </w:p>
        </w:tc>
      </w:tr>
      <w:tr w:rsidR="00DC27D1" w:rsidRPr="00747925" w14:paraId="2BF79F75" w14:textId="77777777" w:rsidTr="00DC27D1">
        <w:tc>
          <w:tcPr>
            <w:tcW w:w="195" w:type="pct"/>
            <w:vAlign w:val="center"/>
            <w:hideMark/>
          </w:tcPr>
          <w:p w14:paraId="07ED8D0B" w14:textId="77777777" w:rsidR="00DC27D1" w:rsidRPr="00747925" w:rsidRDefault="00DC27D1" w:rsidP="00DC27D1">
            <w:pPr>
              <w:pStyle w:val="afffffffff4"/>
              <w:spacing w:line="276" w:lineRule="auto"/>
            </w:pPr>
            <w:r w:rsidRPr="00747925">
              <w:t>3.1</w:t>
            </w:r>
          </w:p>
        </w:tc>
        <w:tc>
          <w:tcPr>
            <w:tcW w:w="635" w:type="pct"/>
            <w:vAlign w:val="center"/>
            <w:hideMark/>
          </w:tcPr>
          <w:p w14:paraId="3F489086" w14:textId="77777777" w:rsidR="00DC27D1" w:rsidRPr="00747925" w:rsidRDefault="00DC27D1" w:rsidP="00DC27D1">
            <w:pPr>
              <w:pStyle w:val="afffffffff4"/>
              <w:spacing w:line="276" w:lineRule="auto"/>
            </w:pPr>
            <w:r w:rsidRPr="00747925">
              <w:t>errorDetail</w:t>
            </w:r>
          </w:p>
        </w:tc>
        <w:tc>
          <w:tcPr>
            <w:tcW w:w="955" w:type="pct"/>
            <w:vAlign w:val="center"/>
            <w:hideMark/>
          </w:tcPr>
          <w:p w14:paraId="5DDD40FD" w14:textId="77777777" w:rsidR="00DC27D1" w:rsidRPr="00747925" w:rsidRDefault="00DC27D1" w:rsidP="00DC27D1">
            <w:pPr>
              <w:pStyle w:val="afffffffff4"/>
              <w:spacing w:line="276" w:lineRule="auto"/>
            </w:pPr>
            <w:r w:rsidRPr="00747925">
              <w:t>Информация об ошибке</w:t>
            </w:r>
          </w:p>
        </w:tc>
        <w:tc>
          <w:tcPr>
            <w:tcW w:w="681" w:type="pct"/>
            <w:vAlign w:val="center"/>
            <w:hideMark/>
          </w:tcPr>
          <w:p w14:paraId="0C1321B9" w14:textId="77777777" w:rsidR="00DC27D1" w:rsidRPr="00747925" w:rsidRDefault="00DC27D1" w:rsidP="00DC27D1">
            <w:pPr>
              <w:pStyle w:val="afffffffff4"/>
              <w:spacing w:line="276" w:lineRule="auto"/>
            </w:pPr>
            <w:r w:rsidRPr="00747925">
              <w:t>+</w:t>
            </w:r>
          </w:p>
        </w:tc>
        <w:tc>
          <w:tcPr>
            <w:tcW w:w="1127" w:type="pct"/>
            <w:vAlign w:val="center"/>
            <w:hideMark/>
          </w:tcPr>
          <w:p w14:paraId="55017AB1" w14:textId="77777777" w:rsidR="00DC27D1" w:rsidRPr="00747925" w:rsidRDefault="00DC27D1" w:rsidP="00DC27D1">
            <w:pPr>
              <w:pStyle w:val="afffffffff4"/>
              <w:spacing w:line="276" w:lineRule="auto"/>
            </w:pPr>
            <w:r w:rsidRPr="00747925">
              <w:t>errorDetail: ErrorDetail</w:t>
            </w:r>
          </w:p>
        </w:tc>
        <w:tc>
          <w:tcPr>
            <w:tcW w:w="1405" w:type="pct"/>
            <w:vAlign w:val="center"/>
            <w:hideMark/>
          </w:tcPr>
          <w:p w14:paraId="34CCB2E4" w14:textId="77777777" w:rsidR="00DC27D1" w:rsidRPr="00747925" w:rsidRDefault="00DC27D1" w:rsidP="00DC27D1">
            <w:pPr>
              <w:pStyle w:val="afffffffff4"/>
              <w:spacing w:line="276" w:lineRule="auto"/>
            </w:pPr>
            <w:r w:rsidRPr="00747925">
              <w:t>Составной тип</w:t>
            </w:r>
          </w:p>
        </w:tc>
      </w:tr>
      <w:tr w:rsidR="00DC27D1" w:rsidRPr="00747925" w14:paraId="6DFFF854" w14:textId="77777777" w:rsidTr="00DC27D1">
        <w:tc>
          <w:tcPr>
            <w:tcW w:w="5000" w:type="pct"/>
            <w:gridSpan w:val="6"/>
            <w:vAlign w:val="center"/>
            <w:hideMark/>
          </w:tcPr>
          <w:p w14:paraId="55AD220C" w14:textId="77777777" w:rsidR="00DC27D1" w:rsidRPr="00747925" w:rsidRDefault="00DC27D1" w:rsidP="00DC27D1">
            <w:pPr>
              <w:pStyle w:val="afffffffff4"/>
              <w:spacing w:line="276" w:lineRule="auto"/>
            </w:pPr>
            <w:r w:rsidRPr="00747925">
              <w:t>Блок: ErrorDetail</w:t>
            </w:r>
          </w:p>
        </w:tc>
      </w:tr>
      <w:tr w:rsidR="00DC27D1" w:rsidRPr="00747925" w14:paraId="12692CE9" w14:textId="77777777" w:rsidTr="00DC27D1">
        <w:tc>
          <w:tcPr>
            <w:tcW w:w="195" w:type="pct"/>
            <w:vAlign w:val="center"/>
            <w:hideMark/>
          </w:tcPr>
          <w:p w14:paraId="0FE6A3C8" w14:textId="77777777" w:rsidR="00DC27D1" w:rsidRPr="00747925" w:rsidRDefault="00DC27D1" w:rsidP="00DC27D1">
            <w:pPr>
              <w:pStyle w:val="afffffffff4"/>
              <w:spacing w:line="276" w:lineRule="auto"/>
            </w:pPr>
            <w:r w:rsidRPr="00747925">
              <w:t>3.1.1</w:t>
            </w:r>
          </w:p>
        </w:tc>
        <w:tc>
          <w:tcPr>
            <w:tcW w:w="635" w:type="pct"/>
            <w:vAlign w:val="center"/>
            <w:hideMark/>
          </w:tcPr>
          <w:p w14:paraId="1E25ED79" w14:textId="77777777" w:rsidR="00DC27D1" w:rsidRPr="00747925" w:rsidRDefault="00DC27D1" w:rsidP="00DC27D1">
            <w:pPr>
              <w:pStyle w:val="afffffffff4"/>
              <w:spacing w:line="276" w:lineRule="auto"/>
            </w:pPr>
            <w:r w:rsidRPr="00747925">
              <w:t>errorCode</w:t>
            </w:r>
          </w:p>
        </w:tc>
        <w:tc>
          <w:tcPr>
            <w:tcW w:w="955" w:type="pct"/>
            <w:vAlign w:val="center"/>
            <w:hideMark/>
          </w:tcPr>
          <w:p w14:paraId="30140F2D" w14:textId="77777777" w:rsidR="00DC27D1" w:rsidRPr="00747925" w:rsidRDefault="00DC27D1" w:rsidP="00DC27D1">
            <w:pPr>
              <w:pStyle w:val="afffffffff4"/>
              <w:spacing w:line="276" w:lineRule="auto"/>
            </w:pPr>
            <w:r w:rsidRPr="00747925">
              <w:t>Код ошибки</w:t>
            </w:r>
          </w:p>
        </w:tc>
        <w:tc>
          <w:tcPr>
            <w:tcW w:w="681" w:type="pct"/>
            <w:vAlign w:val="center"/>
            <w:hideMark/>
          </w:tcPr>
          <w:p w14:paraId="0C97117C" w14:textId="77777777" w:rsidR="00DC27D1" w:rsidRPr="00747925" w:rsidRDefault="00DC27D1" w:rsidP="00DC27D1">
            <w:pPr>
              <w:pStyle w:val="afffffffff4"/>
              <w:spacing w:line="276" w:lineRule="auto"/>
            </w:pPr>
            <w:r w:rsidRPr="00747925">
              <w:t>+</w:t>
            </w:r>
          </w:p>
        </w:tc>
        <w:tc>
          <w:tcPr>
            <w:tcW w:w="1127" w:type="pct"/>
            <w:vAlign w:val="center"/>
            <w:hideMark/>
          </w:tcPr>
          <w:p w14:paraId="1A867740" w14:textId="77777777" w:rsidR="00DC27D1" w:rsidRPr="00747925" w:rsidRDefault="00DC27D1" w:rsidP="00DC27D1">
            <w:pPr>
              <w:pStyle w:val="afffffffff4"/>
              <w:spacing w:line="276" w:lineRule="auto"/>
            </w:pPr>
            <w:r w:rsidRPr="00747925">
              <w:t>errorCode: enum</w:t>
            </w:r>
          </w:p>
        </w:tc>
        <w:tc>
          <w:tcPr>
            <w:tcW w:w="1405" w:type="pct"/>
            <w:vAlign w:val="center"/>
            <w:hideMark/>
          </w:tcPr>
          <w:p w14:paraId="33998461" w14:textId="77777777" w:rsidR="00DC27D1" w:rsidRPr="00747925" w:rsidRDefault="00DC27D1" w:rsidP="00DC27D1">
            <w:pPr>
              <w:pStyle w:val="afffffffff4"/>
              <w:spacing w:line="276" w:lineRule="auto"/>
            </w:pPr>
            <w:r w:rsidRPr="00747925">
              <w:t>0 – OK;</w:t>
            </w:r>
          </w:p>
          <w:p w14:paraId="23784492" w14:textId="77777777" w:rsidR="00DC27D1" w:rsidRPr="00747925" w:rsidRDefault="00DC27D1" w:rsidP="00DC27D1">
            <w:pPr>
              <w:pStyle w:val="afffffffff4"/>
              <w:spacing w:line="276" w:lineRule="auto"/>
            </w:pPr>
            <w:r w:rsidRPr="00747925">
              <w:t xml:space="preserve">1 – по запросу данных не найдено; </w:t>
            </w:r>
          </w:p>
          <w:p w14:paraId="57EB6BE1" w14:textId="77777777" w:rsidR="00DC27D1" w:rsidRPr="00747925" w:rsidRDefault="00DC27D1" w:rsidP="00DC27D1">
            <w:pPr>
              <w:pStyle w:val="afffffffff4"/>
              <w:spacing w:line="276" w:lineRule="auto"/>
            </w:pPr>
            <w:r w:rsidRPr="00747925">
              <w:t xml:space="preserve">2 – внутренняя ошибка системы; </w:t>
            </w:r>
          </w:p>
          <w:p w14:paraId="7D968494" w14:textId="77777777" w:rsidR="00DC27D1" w:rsidRPr="00747925" w:rsidRDefault="00DC27D1" w:rsidP="00DC27D1">
            <w:pPr>
              <w:pStyle w:val="afffffffff4"/>
              <w:spacing w:line="276" w:lineRule="auto"/>
            </w:pPr>
            <w:r w:rsidRPr="00747925">
              <w:t>3 – истекло время ожидания сессии</w:t>
            </w:r>
          </w:p>
        </w:tc>
      </w:tr>
      <w:tr w:rsidR="00DC27D1" w:rsidRPr="00747925" w14:paraId="4F5D2DF4" w14:textId="77777777" w:rsidTr="00DC27D1">
        <w:tc>
          <w:tcPr>
            <w:tcW w:w="195" w:type="pct"/>
            <w:vAlign w:val="center"/>
            <w:hideMark/>
          </w:tcPr>
          <w:p w14:paraId="67ECA5F5" w14:textId="77777777" w:rsidR="00DC27D1" w:rsidRPr="00747925" w:rsidRDefault="00DC27D1" w:rsidP="00DC27D1">
            <w:pPr>
              <w:pStyle w:val="afffffffff4"/>
              <w:spacing w:line="276" w:lineRule="auto"/>
            </w:pPr>
            <w:r w:rsidRPr="00747925">
              <w:t>3.1.2</w:t>
            </w:r>
          </w:p>
        </w:tc>
        <w:tc>
          <w:tcPr>
            <w:tcW w:w="635" w:type="pct"/>
            <w:vAlign w:val="center"/>
            <w:hideMark/>
          </w:tcPr>
          <w:p w14:paraId="7CA7947F" w14:textId="77777777" w:rsidR="00DC27D1" w:rsidRPr="00747925" w:rsidRDefault="00DC27D1" w:rsidP="00DC27D1">
            <w:pPr>
              <w:pStyle w:val="afffffffff4"/>
              <w:spacing w:line="276" w:lineRule="auto"/>
            </w:pPr>
            <w:r w:rsidRPr="00747925">
              <w:t>errorMessage</w:t>
            </w:r>
          </w:p>
        </w:tc>
        <w:tc>
          <w:tcPr>
            <w:tcW w:w="955" w:type="pct"/>
            <w:vAlign w:val="center"/>
            <w:hideMark/>
          </w:tcPr>
          <w:p w14:paraId="43F8CCF0" w14:textId="77777777" w:rsidR="00DC27D1" w:rsidRPr="00747925" w:rsidRDefault="00DC27D1" w:rsidP="00DC27D1">
            <w:pPr>
              <w:pStyle w:val="afffffffff4"/>
              <w:spacing w:line="276" w:lineRule="auto"/>
            </w:pPr>
            <w:r w:rsidRPr="00747925">
              <w:t>Описание ошибки</w:t>
            </w:r>
          </w:p>
        </w:tc>
        <w:tc>
          <w:tcPr>
            <w:tcW w:w="681" w:type="pct"/>
            <w:vAlign w:val="center"/>
            <w:hideMark/>
          </w:tcPr>
          <w:p w14:paraId="3ADAF651" w14:textId="77777777" w:rsidR="00DC27D1" w:rsidRPr="00747925" w:rsidRDefault="00DC27D1" w:rsidP="00DC27D1">
            <w:pPr>
              <w:pStyle w:val="afffffffff4"/>
              <w:spacing w:line="276" w:lineRule="auto"/>
              <w:rPr>
                <w:lang w:val="en-US"/>
              </w:rPr>
            </w:pPr>
            <w:r w:rsidRPr="00747925">
              <w:rPr>
                <w:lang w:val="en-US"/>
              </w:rPr>
              <w:t>+</w:t>
            </w:r>
          </w:p>
        </w:tc>
        <w:tc>
          <w:tcPr>
            <w:tcW w:w="1127" w:type="pct"/>
            <w:vAlign w:val="center"/>
            <w:hideMark/>
          </w:tcPr>
          <w:p w14:paraId="7D28672D" w14:textId="77777777" w:rsidR="00DC27D1" w:rsidRPr="00747925" w:rsidRDefault="00DC27D1" w:rsidP="00DC27D1">
            <w:pPr>
              <w:pStyle w:val="afffffffff4"/>
              <w:spacing w:line="276" w:lineRule="auto"/>
            </w:pPr>
            <w:r w:rsidRPr="00747925">
              <w:t>errorMessage: string</w:t>
            </w:r>
          </w:p>
        </w:tc>
        <w:tc>
          <w:tcPr>
            <w:tcW w:w="1405" w:type="pct"/>
            <w:vAlign w:val="center"/>
            <w:hideMark/>
          </w:tcPr>
          <w:p w14:paraId="120B1CD1" w14:textId="77777777" w:rsidR="00DC27D1" w:rsidRPr="00747925" w:rsidRDefault="00DC27D1" w:rsidP="00DC27D1">
            <w:pPr>
              <w:pStyle w:val="afffffffff4"/>
              <w:spacing w:line="276" w:lineRule="auto"/>
            </w:pPr>
            <w:r w:rsidRPr="00747925">
              <w:t> </w:t>
            </w:r>
          </w:p>
        </w:tc>
      </w:tr>
    </w:tbl>
    <w:p w14:paraId="44B8D40A" w14:textId="77777777" w:rsidR="00DC27D1" w:rsidRPr="00747925" w:rsidRDefault="00DC27D1" w:rsidP="00DC27D1">
      <w:pPr>
        <w:pStyle w:val="32"/>
        <w:rPr>
          <w:rFonts w:cs="Times New Roman"/>
        </w:rPr>
      </w:pPr>
      <w:r w:rsidRPr="00747925">
        <w:rPr>
          <w:rFonts w:cs="Times New Roman"/>
        </w:rPr>
        <w:t xml:space="preserve"> </w:t>
      </w:r>
      <w:bookmarkStart w:id="232" w:name="_Toc521416482"/>
      <w:r w:rsidRPr="00747925">
        <w:rPr>
          <w:rFonts w:cs="Times New Roman"/>
        </w:rPr>
        <w:t xml:space="preserve">Метод </w:t>
      </w:r>
      <w:r w:rsidRPr="00747925">
        <w:rPr>
          <w:rFonts w:cs="Times New Roman"/>
          <w:lang w:val="en-US"/>
        </w:rPr>
        <w:t>GetScheduleInfo</w:t>
      </w:r>
      <w:bookmarkEnd w:id="232"/>
    </w:p>
    <w:p w14:paraId="01AB5AC7" w14:textId="77777777" w:rsidR="00DC27D1" w:rsidRPr="00747925" w:rsidRDefault="00DC27D1" w:rsidP="00DC27D1">
      <w:pPr>
        <w:pStyle w:val="afffffffff6"/>
      </w:pPr>
      <w:r w:rsidRPr="00747925">
        <w:t>Метод возвращает массив дат и времени, доступных для записи.</w:t>
      </w:r>
    </w:p>
    <w:p w14:paraId="25C64149" w14:textId="77777777" w:rsidR="00DC27D1" w:rsidRPr="00747925" w:rsidRDefault="00DC27D1" w:rsidP="00DC27D1">
      <w:pPr>
        <w:pStyle w:val="affffffffff4"/>
      </w:pPr>
      <w:r w:rsidRPr="00747925">
        <w:lastRenderedPageBreak/>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4</w:t>
      </w:r>
      <w:r w:rsidR="00B35612" w:rsidRPr="00747925">
        <w:rPr>
          <w:noProof/>
        </w:rPr>
        <w:fldChar w:fldCharType="end"/>
      </w:r>
      <w:r w:rsidRPr="00747925">
        <w:t> – 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26"/>
        <w:gridCol w:w="11262"/>
      </w:tblGrid>
      <w:tr w:rsidR="00DC27D1" w:rsidRPr="00747925" w14:paraId="484B7C7F" w14:textId="77777777" w:rsidTr="00DC27D1">
        <w:trPr>
          <w:cantSplit/>
        </w:trPr>
        <w:tc>
          <w:tcPr>
            <w:tcW w:w="0" w:type="auto"/>
            <w:vAlign w:val="center"/>
            <w:hideMark/>
          </w:tcPr>
          <w:p w14:paraId="41C361D1" w14:textId="77777777" w:rsidR="00DC27D1" w:rsidRPr="00747925" w:rsidRDefault="00DC27D1" w:rsidP="00DC27D1">
            <w:pPr>
              <w:pStyle w:val="afffffffff3"/>
              <w:spacing w:line="276" w:lineRule="auto"/>
              <w:ind w:left="142" w:right="155"/>
              <w:rPr>
                <w:sz w:val="24"/>
              </w:rPr>
            </w:pPr>
            <w:r w:rsidRPr="00747925">
              <w:rPr>
                <w:rStyle w:val="afffffb"/>
                <w:sz w:val="24"/>
              </w:rPr>
              <w:t>Код операции:</w:t>
            </w:r>
          </w:p>
        </w:tc>
        <w:tc>
          <w:tcPr>
            <w:tcW w:w="0" w:type="auto"/>
            <w:vAlign w:val="center"/>
            <w:hideMark/>
          </w:tcPr>
          <w:p w14:paraId="7F8C66AA" w14:textId="77777777" w:rsidR="00DC27D1" w:rsidRPr="00747925" w:rsidRDefault="00DC27D1" w:rsidP="00DC27D1">
            <w:pPr>
              <w:pStyle w:val="afffffffff4"/>
              <w:spacing w:line="276" w:lineRule="auto"/>
              <w:ind w:left="142" w:right="155"/>
            </w:pPr>
            <w:r w:rsidRPr="00747925">
              <w:t>GetScheduleInfo</w:t>
            </w:r>
          </w:p>
        </w:tc>
      </w:tr>
      <w:tr w:rsidR="00DC27D1" w:rsidRPr="00747925" w14:paraId="3D91F82A" w14:textId="77777777" w:rsidTr="00DC27D1">
        <w:trPr>
          <w:cantSplit/>
        </w:trPr>
        <w:tc>
          <w:tcPr>
            <w:tcW w:w="0" w:type="auto"/>
            <w:vAlign w:val="center"/>
            <w:hideMark/>
          </w:tcPr>
          <w:p w14:paraId="12F3EDFB" w14:textId="77777777" w:rsidR="00DC27D1" w:rsidRPr="00747925" w:rsidRDefault="00DC27D1" w:rsidP="00DC27D1">
            <w:pPr>
              <w:pStyle w:val="afffffffff3"/>
              <w:spacing w:line="276" w:lineRule="auto"/>
              <w:ind w:left="142" w:right="155"/>
              <w:rPr>
                <w:sz w:val="24"/>
              </w:rPr>
            </w:pPr>
            <w:r w:rsidRPr="00747925">
              <w:rPr>
                <w:rStyle w:val="afffffb"/>
                <w:sz w:val="24"/>
              </w:rPr>
              <w:t>Наименование операции:</w:t>
            </w:r>
          </w:p>
        </w:tc>
        <w:tc>
          <w:tcPr>
            <w:tcW w:w="0" w:type="auto"/>
            <w:vAlign w:val="center"/>
            <w:hideMark/>
          </w:tcPr>
          <w:p w14:paraId="32FD617E" w14:textId="77777777" w:rsidR="00DC27D1" w:rsidRPr="00747925" w:rsidRDefault="00DC27D1" w:rsidP="00DC27D1">
            <w:pPr>
              <w:pStyle w:val="afffffffff4"/>
              <w:spacing w:line="276" w:lineRule="auto"/>
              <w:ind w:left="142" w:right="155"/>
            </w:pPr>
            <w:r w:rsidRPr="00747925">
              <w:t>Получение расписания приёма выбранного медицинского специалиста с указанием доступного времени  для записи на прием</w:t>
            </w:r>
          </w:p>
        </w:tc>
      </w:tr>
      <w:tr w:rsidR="00DC27D1" w:rsidRPr="00747925" w14:paraId="45DEDD73" w14:textId="77777777" w:rsidTr="00DC27D1">
        <w:trPr>
          <w:cantSplit/>
        </w:trPr>
        <w:tc>
          <w:tcPr>
            <w:tcW w:w="0" w:type="auto"/>
            <w:vAlign w:val="center"/>
            <w:hideMark/>
          </w:tcPr>
          <w:p w14:paraId="23EA317C" w14:textId="77777777" w:rsidR="00DC27D1" w:rsidRPr="00747925" w:rsidRDefault="00DC27D1" w:rsidP="00DC27D1">
            <w:pPr>
              <w:pStyle w:val="afffffffff3"/>
              <w:spacing w:line="276" w:lineRule="auto"/>
              <w:ind w:left="142" w:right="155"/>
              <w:rPr>
                <w:sz w:val="24"/>
              </w:rPr>
            </w:pPr>
            <w:r w:rsidRPr="00747925">
              <w:rPr>
                <w:rStyle w:val="afffffb"/>
                <w:sz w:val="24"/>
              </w:rPr>
              <w:t>Назначение операции:</w:t>
            </w:r>
          </w:p>
        </w:tc>
        <w:tc>
          <w:tcPr>
            <w:tcW w:w="0" w:type="auto"/>
            <w:vAlign w:val="center"/>
            <w:hideMark/>
          </w:tcPr>
          <w:p w14:paraId="6A792DCC" w14:textId="77777777" w:rsidR="00DC27D1" w:rsidRPr="00747925" w:rsidRDefault="00DC27D1" w:rsidP="00DC27D1">
            <w:pPr>
              <w:pStyle w:val="afffffffff4"/>
              <w:spacing w:line="276" w:lineRule="auto"/>
              <w:ind w:left="142" w:right="155"/>
            </w:pPr>
            <w:r w:rsidRPr="00747925">
              <w:t>Метод предназначен для получения  информации о расписании приёма и свободного времени для записи к врачу</w:t>
            </w:r>
          </w:p>
        </w:tc>
      </w:tr>
    </w:tbl>
    <w:p w14:paraId="11E265AA" w14:textId="77777777" w:rsidR="00DC27D1" w:rsidRPr="00747925" w:rsidRDefault="00DC27D1" w:rsidP="00DC27D1">
      <w:pPr>
        <w:pStyle w:val="afffffffff6"/>
      </w:pPr>
      <w:r w:rsidRPr="00747925">
        <w:t xml:space="preserve">РМИС </w:t>
      </w:r>
      <w:r w:rsidR="00BD601B" w:rsidRPr="00747925">
        <w:t>должна передать для</w:t>
      </w:r>
      <w:r w:rsidRPr="00747925">
        <w:t xml:space="preserve"> заданного временного диапазона список доступных для записи интервалов в следующем формате: «дата и время приема».</w:t>
      </w:r>
    </w:p>
    <w:p w14:paraId="3562D8EA"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5</w:t>
      </w:r>
      <w:r w:rsidR="00B35612" w:rsidRPr="00747925">
        <w:rPr>
          <w:noProof/>
        </w:rPr>
        <w:fldChar w:fldCharType="end"/>
      </w:r>
      <w:r w:rsidRPr="00747925">
        <w:t xml:space="preserve"> − Входные данные: GetSchedule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2"/>
        <w:gridCol w:w="1939"/>
        <w:gridCol w:w="3192"/>
        <w:gridCol w:w="2103"/>
        <w:gridCol w:w="2297"/>
        <w:gridCol w:w="4185"/>
      </w:tblGrid>
      <w:tr w:rsidR="00DC27D1" w:rsidRPr="00747925" w14:paraId="2647F6CA" w14:textId="77777777" w:rsidTr="00DC27D1">
        <w:trPr>
          <w:cantSplit/>
        </w:trPr>
        <w:tc>
          <w:tcPr>
            <w:tcW w:w="0" w:type="auto"/>
            <w:vAlign w:val="center"/>
            <w:hideMark/>
          </w:tcPr>
          <w:p w14:paraId="2C285EA7"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23C3F7C0" w14:textId="77777777" w:rsidR="00DC27D1" w:rsidRPr="00747925" w:rsidRDefault="00DC27D1" w:rsidP="00DC27D1">
            <w:pPr>
              <w:pStyle w:val="afffffffff3"/>
              <w:spacing w:line="276" w:lineRule="auto"/>
              <w:ind w:left="157" w:right="167"/>
              <w:rPr>
                <w:sz w:val="24"/>
              </w:rPr>
            </w:pPr>
            <w:r w:rsidRPr="00747925">
              <w:rPr>
                <w:sz w:val="24"/>
              </w:rPr>
              <w:t>Код параметра</w:t>
            </w:r>
          </w:p>
        </w:tc>
        <w:tc>
          <w:tcPr>
            <w:tcW w:w="0" w:type="auto"/>
            <w:vAlign w:val="center"/>
            <w:hideMark/>
          </w:tcPr>
          <w:p w14:paraId="30043460" w14:textId="77777777" w:rsidR="00DC27D1" w:rsidRPr="00747925" w:rsidRDefault="00DC27D1" w:rsidP="00DC27D1">
            <w:pPr>
              <w:pStyle w:val="afffffffff3"/>
              <w:spacing w:line="276" w:lineRule="auto"/>
              <w:ind w:left="157" w:right="167"/>
              <w:rPr>
                <w:sz w:val="24"/>
              </w:rPr>
            </w:pPr>
            <w:r w:rsidRPr="00747925">
              <w:rPr>
                <w:sz w:val="24"/>
              </w:rPr>
              <w:t>Описание параметра</w:t>
            </w:r>
          </w:p>
        </w:tc>
        <w:tc>
          <w:tcPr>
            <w:tcW w:w="0" w:type="auto"/>
            <w:vAlign w:val="center"/>
            <w:hideMark/>
          </w:tcPr>
          <w:p w14:paraId="2C5A267C" w14:textId="77777777" w:rsidR="00DC27D1" w:rsidRPr="00747925" w:rsidRDefault="00DC27D1" w:rsidP="00DC27D1">
            <w:pPr>
              <w:pStyle w:val="afffffffff3"/>
              <w:spacing w:line="276" w:lineRule="auto"/>
              <w:ind w:left="157" w:right="167"/>
              <w:rPr>
                <w:sz w:val="24"/>
              </w:rPr>
            </w:pPr>
            <w:r w:rsidRPr="00747925">
              <w:rPr>
                <w:sz w:val="24"/>
              </w:rPr>
              <w:t>Обязательность</w:t>
            </w:r>
          </w:p>
        </w:tc>
        <w:tc>
          <w:tcPr>
            <w:tcW w:w="0" w:type="auto"/>
            <w:vAlign w:val="center"/>
            <w:hideMark/>
          </w:tcPr>
          <w:p w14:paraId="19833432" w14:textId="77777777" w:rsidR="00DC27D1" w:rsidRPr="00747925" w:rsidRDefault="00DC27D1" w:rsidP="00DC27D1">
            <w:pPr>
              <w:pStyle w:val="afffffffff3"/>
              <w:spacing w:line="276" w:lineRule="auto"/>
              <w:ind w:left="157" w:right="167"/>
              <w:rPr>
                <w:sz w:val="24"/>
              </w:rPr>
            </w:pPr>
            <w:r w:rsidRPr="00747925">
              <w:rPr>
                <w:sz w:val="24"/>
              </w:rPr>
              <w:t>Способ заполнения/Тип</w:t>
            </w:r>
          </w:p>
        </w:tc>
        <w:tc>
          <w:tcPr>
            <w:tcW w:w="0" w:type="auto"/>
            <w:vAlign w:val="center"/>
            <w:hideMark/>
          </w:tcPr>
          <w:p w14:paraId="59763123" w14:textId="77777777" w:rsidR="00DC27D1" w:rsidRPr="00747925" w:rsidRDefault="00DC27D1" w:rsidP="00DC27D1">
            <w:pPr>
              <w:pStyle w:val="afffffffff3"/>
              <w:spacing w:line="276" w:lineRule="auto"/>
              <w:ind w:left="157" w:right="167"/>
              <w:rPr>
                <w:sz w:val="24"/>
              </w:rPr>
            </w:pPr>
            <w:r w:rsidRPr="00747925">
              <w:rPr>
                <w:sz w:val="24"/>
              </w:rPr>
              <w:t>Комментарий</w:t>
            </w:r>
          </w:p>
        </w:tc>
      </w:tr>
      <w:tr w:rsidR="00DC27D1" w:rsidRPr="00747925" w14:paraId="22C2305F" w14:textId="77777777" w:rsidTr="00DC27D1">
        <w:trPr>
          <w:cantSplit/>
        </w:trPr>
        <w:tc>
          <w:tcPr>
            <w:tcW w:w="0" w:type="auto"/>
            <w:vAlign w:val="center"/>
            <w:hideMark/>
          </w:tcPr>
          <w:p w14:paraId="31D36C84" w14:textId="77777777" w:rsidR="00DC27D1" w:rsidRPr="00747925" w:rsidRDefault="00DC27D1" w:rsidP="00DC27D1">
            <w:pPr>
              <w:pStyle w:val="afffffffff4"/>
              <w:spacing w:line="276" w:lineRule="auto"/>
            </w:pPr>
            <w:r w:rsidRPr="00747925">
              <w:t>1</w:t>
            </w:r>
          </w:p>
        </w:tc>
        <w:tc>
          <w:tcPr>
            <w:tcW w:w="0" w:type="auto"/>
            <w:vAlign w:val="center"/>
            <w:hideMark/>
          </w:tcPr>
          <w:p w14:paraId="16F6C239" w14:textId="77777777" w:rsidR="00DC27D1" w:rsidRPr="00747925" w:rsidRDefault="00DC27D1" w:rsidP="00DC27D1">
            <w:pPr>
              <w:pStyle w:val="afffffffff4"/>
              <w:spacing w:line="276" w:lineRule="auto"/>
              <w:ind w:left="157" w:right="167"/>
            </w:pPr>
            <w:r w:rsidRPr="00747925">
              <w:t>Session_ID</w:t>
            </w:r>
          </w:p>
        </w:tc>
        <w:tc>
          <w:tcPr>
            <w:tcW w:w="0" w:type="auto"/>
            <w:vAlign w:val="center"/>
            <w:hideMark/>
          </w:tcPr>
          <w:p w14:paraId="1385B603" w14:textId="77777777" w:rsidR="00DC27D1" w:rsidRPr="00747925" w:rsidRDefault="00DC27D1" w:rsidP="00DC27D1">
            <w:pPr>
              <w:pStyle w:val="afffffffff4"/>
              <w:spacing w:line="276" w:lineRule="auto"/>
              <w:ind w:left="157" w:right="167"/>
            </w:pPr>
            <w:r w:rsidRPr="00747925">
              <w:t>Идентификатор сессии</w:t>
            </w:r>
          </w:p>
        </w:tc>
        <w:tc>
          <w:tcPr>
            <w:tcW w:w="0" w:type="auto"/>
            <w:vAlign w:val="center"/>
            <w:hideMark/>
          </w:tcPr>
          <w:p w14:paraId="0BA45880" w14:textId="77777777" w:rsidR="00DC27D1" w:rsidRPr="00747925" w:rsidRDefault="00DC27D1" w:rsidP="00DC27D1">
            <w:pPr>
              <w:pStyle w:val="afffffffff4"/>
              <w:spacing w:line="276" w:lineRule="auto"/>
              <w:ind w:left="157" w:right="167"/>
            </w:pPr>
            <w:r w:rsidRPr="00747925">
              <w:t>+</w:t>
            </w:r>
          </w:p>
        </w:tc>
        <w:tc>
          <w:tcPr>
            <w:tcW w:w="0" w:type="auto"/>
            <w:vAlign w:val="center"/>
            <w:hideMark/>
          </w:tcPr>
          <w:p w14:paraId="3AE3DDF3" w14:textId="77777777" w:rsidR="00DC27D1" w:rsidRPr="00747925" w:rsidRDefault="00DC27D1" w:rsidP="00DC27D1">
            <w:pPr>
              <w:pStyle w:val="afffffffff4"/>
              <w:spacing w:line="276" w:lineRule="auto"/>
              <w:ind w:left="157" w:right="167"/>
            </w:pPr>
            <w:r w:rsidRPr="00747925">
              <w:t>Session_ID: string</w:t>
            </w:r>
          </w:p>
        </w:tc>
        <w:tc>
          <w:tcPr>
            <w:tcW w:w="0" w:type="auto"/>
            <w:vAlign w:val="center"/>
            <w:hideMark/>
          </w:tcPr>
          <w:p w14:paraId="52C676A3" w14:textId="77777777" w:rsidR="00DC27D1" w:rsidRPr="00747925" w:rsidRDefault="00DC27D1" w:rsidP="00DC27D1">
            <w:pPr>
              <w:pStyle w:val="afffffffff4"/>
              <w:spacing w:line="276" w:lineRule="auto"/>
              <w:ind w:left="157" w:right="167"/>
              <w:rPr>
                <w:lang w:val="en-US"/>
              </w:rPr>
            </w:pPr>
          </w:p>
        </w:tc>
      </w:tr>
      <w:tr w:rsidR="00DC27D1" w:rsidRPr="00747925" w14:paraId="2BDD98E3" w14:textId="77777777" w:rsidTr="00DC27D1">
        <w:trPr>
          <w:cantSplit/>
        </w:trPr>
        <w:tc>
          <w:tcPr>
            <w:tcW w:w="0" w:type="auto"/>
            <w:vAlign w:val="center"/>
            <w:hideMark/>
          </w:tcPr>
          <w:p w14:paraId="0EC6683C" w14:textId="77777777" w:rsidR="00DC27D1" w:rsidRPr="00747925" w:rsidRDefault="00DC27D1" w:rsidP="00DC27D1">
            <w:pPr>
              <w:pStyle w:val="afffffffff4"/>
              <w:spacing w:line="276" w:lineRule="auto"/>
            </w:pPr>
            <w:r w:rsidRPr="00747925">
              <w:t>2</w:t>
            </w:r>
          </w:p>
        </w:tc>
        <w:tc>
          <w:tcPr>
            <w:tcW w:w="0" w:type="auto"/>
            <w:vAlign w:val="center"/>
            <w:hideMark/>
          </w:tcPr>
          <w:p w14:paraId="6C99705B" w14:textId="77777777" w:rsidR="00DC27D1" w:rsidRPr="00747925" w:rsidRDefault="00DC27D1" w:rsidP="00DC27D1">
            <w:pPr>
              <w:pStyle w:val="afffffffff4"/>
              <w:spacing w:line="276" w:lineRule="auto"/>
              <w:ind w:left="157" w:right="167"/>
            </w:pPr>
            <w:r w:rsidRPr="00747925">
              <w:t>Resource_Id</w:t>
            </w:r>
          </w:p>
        </w:tc>
        <w:tc>
          <w:tcPr>
            <w:tcW w:w="0" w:type="auto"/>
            <w:vAlign w:val="center"/>
            <w:hideMark/>
          </w:tcPr>
          <w:p w14:paraId="5578337E" w14:textId="77777777" w:rsidR="00DC27D1" w:rsidRPr="00747925" w:rsidRDefault="00DC27D1" w:rsidP="00DC27D1">
            <w:pPr>
              <w:pStyle w:val="afffffffff4"/>
              <w:spacing w:line="276" w:lineRule="auto"/>
              <w:ind w:left="157" w:right="167"/>
            </w:pPr>
            <w:r w:rsidRPr="00747925">
              <w:t>Идентификатор ресурса</w:t>
            </w:r>
          </w:p>
        </w:tc>
        <w:tc>
          <w:tcPr>
            <w:tcW w:w="0" w:type="auto"/>
            <w:vAlign w:val="center"/>
            <w:hideMark/>
          </w:tcPr>
          <w:p w14:paraId="7F5C39EB" w14:textId="77777777" w:rsidR="00DC27D1" w:rsidRPr="00747925" w:rsidRDefault="00DC27D1" w:rsidP="00DC27D1">
            <w:pPr>
              <w:pStyle w:val="afffffffff4"/>
              <w:spacing w:line="276" w:lineRule="auto"/>
              <w:ind w:left="157" w:right="167"/>
            </w:pPr>
            <w:r w:rsidRPr="00747925">
              <w:t>+</w:t>
            </w:r>
          </w:p>
        </w:tc>
        <w:tc>
          <w:tcPr>
            <w:tcW w:w="0" w:type="auto"/>
            <w:vAlign w:val="center"/>
            <w:hideMark/>
          </w:tcPr>
          <w:p w14:paraId="1026E1B6" w14:textId="77777777" w:rsidR="00DC27D1" w:rsidRPr="00747925" w:rsidRDefault="00DC27D1" w:rsidP="00DC27D1">
            <w:pPr>
              <w:pStyle w:val="afffffffff4"/>
              <w:spacing w:line="276" w:lineRule="auto"/>
              <w:ind w:left="157" w:right="167"/>
            </w:pPr>
            <w:r w:rsidRPr="00747925">
              <w:t>Resource_Id: string</w:t>
            </w:r>
          </w:p>
        </w:tc>
        <w:tc>
          <w:tcPr>
            <w:tcW w:w="0" w:type="auto"/>
            <w:vAlign w:val="center"/>
            <w:hideMark/>
          </w:tcPr>
          <w:p w14:paraId="3EADC7FA" w14:textId="77777777" w:rsidR="00DC27D1" w:rsidRPr="00747925" w:rsidRDefault="00DC27D1" w:rsidP="00DC27D1">
            <w:pPr>
              <w:pStyle w:val="afffffffff4"/>
              <w:spacing w:line="276" w:lineRule="auto"/>
              <w:ind w:left="157" w:right="167"/>
              <w:rPr>
                <w:lang w:val="en-US"/>
              </w:rPr>
            </w:pPr>
          </w:p>
        </w:tc>
      </w:tr>
      <w:tr w:rsidR="00DC27D1" w:rsidRPr="00747925" w14:paraId="0F140B31" w14:textId="77777777" w:rsidTr="00DC27D1">
        <w:trPr>
          <w:cantSplit/>
        </w:trPr>
        <w:tc>
          <w:tcPr>
            <w:tcW w:w="0" w:type="auto"/>
            <w:vAlign w:val="center"/>
            <w:hideMark/>
          </w:tcPr>
          <w:p w14:paraId="6F3F18D9" w14:textId="77777777" w:rsidR="00DC27D1" w:rsidRPr="00747925" w:rsidRDefault="00DC27D1" w:rsidP="00DC27D1">
            <w:pPr>
              <w:pStyle w:val="afffffffff4"/>
              <w:spacing w:line="276" w:lineRule="auto"/>
            </w:pPr>
            <w:r w:rsidRPr="00747925">
              <w:t>3</w:t>
            </w:r>
          </w:p>
        </w:tc>
        <w:tc>
          <w:tcPr>
            <w:tcW w:w="0" w:type="auto"/>
            <w:vAlign w:val="center"/>
            <w:hideMark/>
          </w:tcPr>
          <w:p w14:paraId="62A93B9C" w14:textId="77777777" w:rsidR="00DC27D1" w:rsidRPr="00747925" w:rsidRDefault="00DC27D1" w:rsidP="00DC27D1">
            <w:pPr>
              <w:pStyle w:val="afffffffff4"/>
              <w:spacing w:line="276" w:lineRule="auto"/>
              <w:ind w:left="157" w:right="167"/>
            </w:pPr>
            <w:r w:rsidRPr="00747925">
              <w:t>StartDateRange</w:t>
            </w:r>
          </w:p>
        </w:tc>
        <w:tc>
          <w:tcPr>
            <w:tcW w:w="0" w:type="auto"/>
            <w:vAlign w:val="center"/>
            <w:hideMark/>
          </w:tcPr>
          <w:p w14:paraId="1160B667" w14:textId="77777777" w:rsidR="00DC27D1" w:rsidRPr="00747925" w:rsidRDefault="00DC27D1" w:rsidP="00DC27D1">
            <w:pPr>
              <w:pStyle w:val="afffffffff4"/>
              <w:spacing w:line="276" w:lineRule="auto"/>
              <w:ind w:left="157" w:right="167"/>
            </w:pPr>
            <w:r w:rsidRPr="00747925">
              <w:t>Дата, с которой необходимо начать формировать расписание</w:t>
            </w:r>
          </w:p>
        </w:tc>
        <w:tc>
          <w:tcPr>
            <w:tcW w:w="0" w:type="auto"/>
            <w:vAlign w:val="center"/>
            <w:hideMark/>
          </w:tcPr>
          <w:p w14:paraId="46424204" w14:textId="77777777" w:rsidR="00DC27D1" w:rsidRPr="00747925" w:rsidRDefault="00DC27D1" w:rsidP="00DC27D1">
            <w:pPr>
              <w:pStyle w:val="afffffffff4"/>
              <w:spacing w:line="276" w:lineRule="auto"/>
              <w:ind w:left="157" w:right="167"/>
            </w:pPr>
            <w:r w:rsidRPr="00747925">
              <w:t>+</w:t>
            </w:r>
          </w:p>
        </w:tc>
        <w:tc>
          <w:tcPr>
            <w:tcW w:w="0" w:type="auto"/>
            <w:vAlign w:val="center"/>
            <w:hideMark/>
          </w:tcPr>
          <w:p w14:paraId="76EB80EC" w14:textId="77777777" w:rsidR="00DC27D1" w:rsidRPr="00747925" w:rsidRDefault="00DC27D1" w:rsidP="00DC27D1">
            <w:pPr>
              <w:pStyle w:val="afffffffff4"/>
              <w:spacing w:line="276" w:lineRule="auto"/>
              <w:ind w:left="157" w:right="167"/>
            </w:pPr>
            <w:r w:rsidRPr="00747925">
              <w:t>StartDateRange: Date</w:t>
            </w:r>
          </w:p>
        </w:tc>
        <w:tc>
          <w:tcPr>
            <w:tcW w:w="0" w:type="auto"/>
            <w:vAlign w:val="center"/>
            <w:hideMark/>
          </w:tcPr>
          <w:p w14:paraId="43BDC609" w14:textId="77777777" w:rsidR="00DC27D1" w:rsidRPr="00747925" w:rsidRDefault="00DC27D1" w:rsidP="00DC27D1">
            <w:pPr>
              <w:pStyle w:val="afffffffff4"/>
              <w:spacing w:line="276" w:lineRule="auto"/>
              <w:ind w:left="157" w:right="167"/>
            </w:pPr>
            <w:r w:rsidRPr="00747925">
              <w:t>По умолчанию текущая дата.</w:t>
            </w:r>
          </w:p>
          <w:p w14:paraId="62631B1D" w14:textId="77777777" w:rsidR="00DC27D1" w:rsidRPr="00747925" w:rsidRDefault="00DC27D1" w:rsidP="00DC27D1">
            <w:pPr>
              <w:pStyle w:val="afffffffff4"/>
              <w:spacing w:line="276" w:lineRule="auto"/>
              <w:ind w:left="157" w:right="167"/>
            </w:pPr>
            <w:r w:rsidRPr="00747925">
              <w:t xml:space="preserve">Пример: </w:t>
            </w:r>
            <w:r w:rsidRPr="00747925">
              <w:rPr>
                <w:color w:val="000000"/>
                <w:sz w:val="20"/>
                <w:szCs w:val="20"/>
                <w:highlight w:val="white"/>
              </w:rPr>
              <w:t>2016-09-02</w:t>
            </w:r>
          </w:p>
        </w:tc>
      </w:tr>
      <w:tr w:rsidR="00DC27D1" w:rsidRPr="00747925" w14:paraId="5CB23950" w14:textId="77777777" w:rsidTr="00DC27D1">
        <w:trPr>
          <w:cantSplit/>
        </w:trPr>
        <w:tc>
          <w:tcPr>
            <w:tcW w:w="0" w:type="auto"/>
            <w:vAlign w:val="center"/>
            <w:hideMark/>
          </w:tcPr>
          <w:p w14:paraId="0EFE209C" w14:textId="77777777" w:rsidR="00DC27D1" w:rsidRPr="00747925" w:rsidRDefault="00DC27D1" w:rsidP="00DC27D1">
            <w:pPr>
              <w:pStyle w:val="afffffffff4"/>
              <w:spacing w:line="276" w:lineRule="auto"/>
            </w:pPr>
            <w:r w:rsidRPr="00747925">
              <w:t>4</w:t>
            </w:r>
          </w:p>
        </w:tc>
        <w:tc>
          <w:tcPr>
            <w:tcW w:w="0" w:type="auto"/>
            <w:vAlign w:val="center"/>
            <w:hideMark/>
          </w:tcPr>
          <w:p w14:paraId="4635B0ED" w14:textId="77777777" w:rsidR="00DC27D1" w:rsidRPr="00747925" w:rsidRDefault="00DC27D1" w:rsidP="00DC27D1">
            <w:pPr>
              <w:pStyle w:val="afffffffff4"/>
              <w:spacing w:line="276" w:lineRule="auto"/>
              <w:ind w:left="157" w:right="167"/>
            </w:pPr>
            <w:r w:rsidRPr="00747925">
              <w:t>EndDateRange</w:t>
            </w:r>
          </w:p>
        </w:tc>
        <w:tc>
          <w:tcPr>
            <w:tcW w:w="0" w:type="auto"/>
            <w:vAlign w:val="center"/>
            <w:hideMark/>
          </w:tcPr>
          <w:p w14:paraId="14D14D0A" w14:textId="77777777" w:rsidR="00DC27D1" w:rsidRPr="00747925" w:rsidRDefault="00DC27D1" w:rsidP="00DC27D1">
            <w:pPr>
              <w:pStyle w:val="afffffffff4"/>
              <w:spacing w:line="276" w:lineRule="auto"/>
              <w:ind w:left="157" w:right="167"/>
            </w:pPr>
            <w:r w:rsidRPr="00747925">
              <w:t>Дата, до которой необходимо формировать расписание</w:t>
            </w:r>
          </w:p>
        </w:tc>
        <w:tc>
          <w:tcPr>
            <w:tcW w:w="0" w:type="auto"/>
            <w:vAlign w:val="center"/>
            <w:hideMark/>
          </w:tcPr>
          <w:p w14:paraId="3C854369" w14:textId="77777777" w:rsidR="00DC27D1" w:rsidRPr="00747925" w:rsidRDefault="00DC27D1" w:rsidP="00DC27D1">
            <w:pPr>
              <w:pStyle w:val="afffffffff4"/>
              <w:spacing w:line="276" w:lineRule="auto"/>
              <w:ind w:left="157" w:right="167"/>
            </w:pPr>
            <w:r w:rsidRPr="00747925">
              <w:t>+</w:t>
            </w:r>
          </w:p>
        </w:tc>
        <w:tc>
          <w:tcPr>
            <w:tcW w:w="0" w:type="auto"/>
            <w:vAlign w:val="center"/>
            <w:hideMark/>
          </w:tcPr>
          <w:p w14:paraId="5F77F79F" w14:textId="77777777" w:rsidR="00DC27D1" w:rsidRPr="00747925" w:rsidRDefault="00DC27D1" w:rsidP="00DC27D1">
            <w:pPr>
              <w:pStyle w:val="afffffffff4"/>
              <w:spacing w:line="276" w:lineRule="auto"/>
              <w:ind w:left="157" w:right="167"/>
            </w:pPr>
            <w:r w:rsidRPr="00747925">
              <w:t>EndDateRange: Date</w:t>
            </w:r>
          </w:p>
        </w:tc>
        <w:tc>
          <w:tcPr>
            <w:tcW w:w="0" w:type="auto"/>
            <w:vAlign w:val="center"/>
            <w:hideMark/>
          </w:tcPr>
          <w:p w14:paraId="18637EDB" w14:textId="77777777" w:rsidR="00DC27D1" w:rsidRPr="00747925" w:rsidRDefault="00DC27D1" w:rsidP="00DC27D1">
            <w:pPr>
              <w:pStyle w:val="afffffffff4"/>
              <w:spacing w:line="276" w:lineRule="auto"/>
              <w:ind w:left="157" w:right="167"/>
            </w:pPr>
            <w:r w:rsidRPr="00747925">
              <w:t xml:space="preserve">По умолчанию 14 календарных дней от текущей даты. Не включая текущую дату: Текущая дата + 14 </w:t>
            </w:r>
            <w:r w:rsidR="00BD601B" w:rsidRPr="00747925">
              <w:t>календарных</w:t>
            </w:r>
            <w:r w:rsidRPr="00747925">
              <w:t xml:space="preserve"> дней.</w:t>
            </w:r>
          </w:p>
          <w:p w14:paraId="3C066735" w14:textId="77777777" w:rsidR="00DC27D1" w:rsidRPr="00747925" w:rsidRDefault="00DC27D1" w:rsidP="00DC27D1">
            <w:pPr>
              <w:pStyle w:val="afffffffff4"/>
              <w:spacing w:line="276" w:lineRule="auto"/>
              <w:ind w:left="157" w:right="167"/>
            </w:pPr>
            <w:r w:rsidRPr="00747925">
              <w:t xml:space="preserve">Пример: </w:t>
            </w:r>
            <w:r w:rsidRPr="00747925">
              <w:rPr>
                <w:color w:val="000000"/>
                <w:sz w:val="20"/>
                <w:szCs w:val="20"/>
                <w:highlight w:val="white"/>
              </w:rPr>
              <w:t>2016-09-</w:t>
            </w:r>
            <w:r w:rsidRPr="00747925">
              <w:rPr>
                <w:color w:val="000000"/>
                <w:sz w:val="20"/>
                <w:szCs w:val="20"/>
              </w:rPr>
              <w:t>16</w:t>
            </w:r>
          </w:p>
        </w:tc>
      </w:tr>
      <w:tr w:rsidR="00DC27D1" w:rsidRPr="00747925" w14:paraId="72E21111" w14:textId="77777777" w:rsidTr="00DC27D1">
        <w:trPr>
          <w:cantSplit/>
        </w:trPr>
        <w:tc>
          <w:tcPr>
            <w:tcW w:w="0" w:type="auto"/>
            <w:vAlign w:val="center"/>
            <w:hideMark/>
          </w:tcPr>
          <w:p w14:paraId="3C4DA2D5" w14:textId="77777777" w:rsidR="00DC27D1" w:rsidRPr="00747925" w:rsidRDefault="00DC27D1" w:rsidP="00DC27D1">
            <w:pPr>
              <w:pStyle w:val="afffffffff4"/>
              <w:spacing w:line="276" w:lineRule="auto"/>
            </w:pPr>
            <w:r w:rsidRPr="00747925">
              <w:lastRenderedPageBreak/>
              <w:t>5</w:t>
            </w:r>
          </w:p>
        </w:tc>
        <w:tc>
          <w:tcPr>
            <w:tcW w:w="0" w:type="auto"/>
            <w:vAlign w:val="center"/>
            <w:hideMark/>
          </w:tcPr>
          <w:p w14:paraId="096C8705" w14:textId="77777777" w:rsidR="00DC27D1" w:rsidRPr="00747925" w:rsidRDefault="00DC27D1" w:rsidP="00DC27D1">
            <w:pPr>
              <w:pStyle w:val="afffffffff4"/>
              <w:spacing w:line="276" w:lineRule="auto"/>
              <w:ind w:left="157" w:right="167"/>
            </w:pPr>
            <w:r w:rsidRPr="00747925">
              <w:t>StartTimeRange</w:t>
            </w:r>
          </w:p>
        </w:tc>
        <w:tc>
          <w:tcPr>
            <w:tcW w:w="0" w:type="auto"/>
            <w:vAlign w:val="center"/>
            <w:hideMark/>
          </w:tcPr>
          <w:p w14:paraId="238482CA" w14:textId="77777777" w:rsidR="00DC27D1" w:rsidRPr="00747925" w:rsidRDefault="00DC27D1" w:rsidP="00DC27D1">
            <w:pPr>
              <w:pStyle w:val="afffffffff4"/>
              <w:spacing w:line="276" w:lineRule="auto"/>
              <w:ind w:left="157" w:right="167"/>
            </w:pPr>
            <w:r w:rsidRPr="00747925">
              <w:t>Время, с которого необходимо начать формировать расписание на день</w:t>
            </w:r>
          </w:p>
        </w:tc>
        <w:tc>
          <w:tcPr>
            <w:tcW w:w="0" w:type="auto"/>
            <w:vAlign w:val="center"/>
            <w:hideMark/>
          </w:tcPr>
          <w:p w14:paraId="2D9A4D29" w14:textId="77777777" w:rsidR="00DC27D1" w:rsidRPr="00747925" w:rsidRDefault="00DC27D1" w:rsidP="00DC27D1">
            <w:pPr>
              <w:pStyle w:val="afffffffff4"/>
              <w:spacing w:line="276" w:lineRule="auto"/>
              <w:ind w:left="157" w:right="167"/>
              <w:rPr>
                <w:lang w:val="en-US"/>
              </w:rPr>
            </w:pPr>
            <w:r w:rsidRPr="00747925">
              <w:rPr>
                <w:lang w:val="en-US"/>
              </w:rPr>
              <w:t>+</w:t>
            </w:r>
          </w:p>
        </w:tc>
        <w:tc>
          <w:tcPr>
            <w:tcW w:w="0" w:type="auto"/>
            <w:vAlign w:val="center"/>
            <w:hideMark/>
          </w:tcPr>
          <w:p w14:paraId="138EE634" w14:textId="77777777" w:rsidR="00DC27D1" w:rsidRPr="00747925" w:rsidRDefault="00DC27D1" w:rsidP="00DC27D1">
            <w:pPr>
              <w:pStyle w:val="afffffffff4"/>
              <w:spacing w:line="276" w:lineRule="auto"/>
              <w:ind w:left="157" w:right="167"/>
            </w:pPr>
            <w:r w:rsidRPr="00747925">
              <w:t>StartTimeRange: Time</w:t>
            </w:r>
          </w:p>
        </w:tc>
        <w:tc>
          <w:tcPr>
            <w:tcW w:w="0" w:type="auto"/>
            <w:vAlign w:val="center"/>
            <w:hideMark/>
          </w:tcPr>
          <w:p w14:paraId="6C22173B" w14:textId="77777777" w:rsidR="00DC27D1" w:rsidRPr="00747925" w:rsidRDefault="00DC27D1" w:rsidP="00DC27D1">
            <w:pPr>
              <w:pStyle w:val="afffffffff4"/>
              <w:spacing w:line="276" w:lineRule="auto"/>
              <w:ind w:left="157" w:right="167"/>
            </w:pPr>
            <w:r w:rsidRPr="00747925">
              <w:t>По умолчанию 00:00</w:t>
            </w:r>
          </w:p>
        </w:tc>
      </w:tr>
      <w:tr w:rsidR="00DC27D1" w:rsidRPr="00747925" w14:paraId="68AB075C" w14:textId="77777777" w:rsidTr="00DC27D1">
        <w:trPr>
          <w:cantSplit/>
        </w:trPr>
        <w:tc>
          <w:tcPr>
            <w:tcW w:w="0" w:type="auto"/>
            <w:vAlign w:val="center"/>
            <w:hideMark/>
          </w:tcPr>
          <w:p w14:paraId="65B5A2E6" w14:textId="77777777" w:rsidR="00DC27D1" w:rsidRPr="00747925" w:rsidRDefault="00DC27D1" w:rsidP="00DC27D1">
            <w:pPr>
              <w:pStyle w:val="afffffffff4"/>
              <w:spacing w:line="276" w:lineRule="auto"/>
            </w:pPr>
            <w:r w:rsidRPr="00747925">
              <w:t>6</w:t>
            </w:r>
          </w:p>
        </w:tc>
        <w:tc>
          <w:tcPr>
            <w:tcW w:w="0" w:type="auto"/>
            <w:vAlign w:val="center"/>
            <w:hideMark/>
          </w:tcPr>
          <w:p w14:paraId="043736C9" w14:textId="77777777" w:rsidR="00DC27D1" w:rsidRPr="00747925" w:rsidRDefault="00DC27D1" w:rsidP="00DC27D1">
            <w:pPr>
              <w:pStyle w:val="afffffffff4"/>
              <w:spacing w:line="276" w:lineRule="auto"/>
              <w:ind w:left="157" w:right="167"/>
            </w:pPr>
            <w:r w:rsidRPr="00747925">
              <w:t>EndTimeRange</w:t>
            </w:r>
          </w:p>
        </w:tc>
        <w:tc>
          <w:tcPr>
            <w:tcW w:w="0" w:type="auto"/>
            <w:vAlign w:val="center"/>
            <w:hideMark/>
          </w:tcPr>
          <w:p w14:paraId="553D7FB4" w14:textId="77777777" w:rsidR="00DC27D1" w:rsidRPr="00747925" w:rsidRDefault="00DC27D1" w:rsidP="00DC27D1">
            <w:pPr>
              <w:pStyle w:val="afffffffff4"/>
              <w:spacing w:line="276" w:lineRule="auto"/>
              <w:ind w:left="157" w:right="167"/>
            </w:pPr>
            <w:r w:rsidRPr="00747925">
              <w:t>Время, до которого необходимо формировать расписание на день</w:t>
            </w:r>
          </w:p>
        </w:tc>
        <w:tc>
          <w:tcPr>
            <w:tcW w:w="0" w:type="auto"/>
            <w:vAlign w:val="center"/>
            <w:hideMark/>
          </w:tcPr>
          <w:p w14:paraId="33590F8E" w14:textId="77777777" w:rsidR="00DC27D1" w:rsidRPr="00747925" w:rsidRDefault="00DC27D1" w:rsidP="00DC27D1">
            <w:pPr>
              <w:pStyle w:val="afffffffff4"/>
              <w:spacing w:line="276" w:lineRule="auto"/>
              <w:ind w:left="157" w:right="167"/>
              <w:rPr>
                <w:lang w:val="en-US"/>
              </w:rPr>
            </w:pPr>
            <w:r w:rsidRPr="00747925">
              <w:rPr>
                <w:lang w:val="en-US"/>
              </w:rPr>
              <w:t>+</w:t>
            </w:r>
          </w:p>
        </w:tc>
        <w:tc>
          <w:tcPr>
            <w:tcW w:w="0" w:type="auto"/>
            <w:vAlign w:val="center"/>
            <w:hideMark/>
          </w:tcPr>
          <w:p w14:paraId="7AB69B64" w14:textId="77777777" w:rsidR="00DC27D1" w:rsidRPr="00747925" w:rsidRDefault="00DC27D1" w:rsidP="00DC27D1">
            <w:pPr>
              <w:pStyle w:val="afffffffff4"/>
              <w:spacing w:line="276" w:lineRule="auto"/>
              <w:ind w:left="157" w:right="167"/>
            </w:pPr>
            <w:r w:rsidRPr="00747925">
              <w:t>EndTimeRange: Time</w:t>
            </w:r>
          </w:p>
        </w:tc>
        <w:tc>
          <w:tcPr>
            <w:tcW w:w="0" w:type="auto"/>
            <w:vAlign w:val="center"/>
            <w:hideMark/>
          </w:tcPr>
          <w:p w14:paraId="4A743F3E" w14:textId="77777777" w:rsidR="00DC27D1" w:rsidRPr="00747925" w:rsidRDefault="00DC27D1" w:rsidP="00DC27D1">
            <w:pPr>
              <w:pStyle w:val="afffffffff4"/>
              <w:spacing w:line="276" w:lineRule="auto"/>
              <w:ind w:left="157" w:right="167"/>
            </w:pPr>
            <w:r w:rsidRPr="00747925">
              <w:t>По умолчанию 23:59</w:t>
            </w:r>
          </w:p>
        </w:tc>
      </w:tr>
    </w:tbl>
    <w:p w14:paraId="04464C76"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6</w:t>
      </w:r>
      <w:r w:rsidR="00B35612" w:rsidRPr="00747925">
        <w:rPr>
          <w:noProof/>
        </w:rPr>
        <w:fldChar w:fldCharType="end"/>
      </w:r>
      <w:r w:rsidRPr="00747925">
        <w:t> – Выходные данные: GetSchedule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10"/>
        <w:gridCol w:w="1857"/>
        <w:gridCol w:w="2586"/>
        <w:gridCol w:w="2042"/>
        <w:gridCol w:w="2727"/>
        <w:gridCol w:w="4266"/>
      </w:tblGrid>
      <w:tr w:rsidR="00DC27D1" w:rsidRPr="00747925" w14:paraId="6577EDDB" w14:textId="77777777" w:rsidTr="00DC27D1">
        <w:trPr>
          <w:cantSplit/>
          <w:tblHeader/>
        </w:trPr>
        <w:tc>
          <w:tcPr>
            <w:tcW w:w="0" w:type="auto"/>
            <w:vAlign w:val="center"/>
            <w:hideMark/>
          </w:tcPr>
          <w:p w14:paraId="17EFFDE5"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6CEC086A" w14:textId="77777777" w:rsidR="00DC27D1" w:rsidRPr="00747925" w:rsidRDefault="00DC27D1" w:rsidP="00DC27D1">
            <w:pPr>
              <w:pStyle w:val="afffffffff3"/>
              <w:spacing w:line="276" w:lineRule="auto"/>
              <w:ind w:left="58" w:right="205"/>
              <w:rPr>
                <w:sz w:val="24"/>
              </w:rPr>
            </w:pPr>
            <w:r w:rsidRPr="00747925">
              <w:rPr>
                <w:sz w:val="24"/>
              </w:rPr>
              <w:t>Код параметра</w:t>
            </w:r>
          </w:p>
        </w:tc>
        <w:tc>
          <w:tcPr>
            <w:tcW w:w="0" w:type="auto"/>
            <w:vAlign w:val="center"/>
            <w:hideMark/>
          </w:tcPr>
          <w:p w14:paraId="360BBCA0" w14:textId="77777777" w:rsidR="00DC27D1" w:rsidRPr="00747925" w:rsidRDefault="00DC27D1" w:rsidP="00DC27D1">
            <w:pPr>
              <w:pStyle w:val="afffffffff3"/>
              <w:spacing w:line="276" w:lineRule="auto"/>
              <w:ind w:left="58" w:right="205"/>
              <w:rPr>
                <w:sz w:val="24"/>
              </w:rPr>
            </w:pPr>
            <w:r w:rsidRPr="00747925">
              <w:rPr>
                <w:sz w:val="24"/>
              </w:rPr>
              <w:t>Описание параметра</w:t>
            </w:r>
          </w:p>
        </w:tc>
        <w:tc>
          <w:tcPr>
            <w:tcW w:w="0" w:type="auto"/>
            <w:vAlign w:val="center"/>
            <w:hideMark/>
          </w:tcPr>
          <w:p w14:paraId="7B50122D" w14:textId="77777777" w:rsidR="00DC27D1" w:rsidRPr="00747925" w:rsidRDefault="00DC27D1" w:rsidP="00DC27D1">
            <w:pPr>
              <w:pStyle w:val="afffffffff3"/>
              <w:spacing w:line="276" w:lineRule="auto"/>
              <w:ind w:left="58" w:right="205"/>
              <w:rPr>
                <w:sz w:val="24"/>
              </w:rPr>
            </w:pPr>
            <w:r w:rsidRPr="00747925">
              <w:rPr>
                <w:sz w:val="24"/>
              </w:rPr>
              <w:t>Обязательность</w:t>
            </w:r>
          </w:p>
        </w:tc>
        <w:tc>
          <w:tcPr>
            <w:tcW w:w="0" w:type="auto"/>
            <w:vAlign w:val="center"/>
            <w:hideMark/>
          </w:tcPr>
          <w:p w14:paraId="49D63033" w14:textId="77777777" w:rsidR="00DC27D1" w:rsidRPr="00747925" w:rsidRDefault="00DC27D1" w:rsidP="00DC27D1">
            <w:pPr>
              <w:pStyle w:val="afffffffff3"/>
              <w:spacing w:line="276" w:lineRule="auto"/>
              <w:ind w:left="58" w:right="205"/>
              <w:rPr>
                <w:sz w:val="24"/>
              </w:rPr>
            </w:pPr>
            <w:r w:rsidRPr="00747925">
              <w:rPr>
                <w:sz w:val="24"/>
              </w:rPr>
              <w:t>Способ заполнения/Тип</w:t>
            </w:r>
          </w:p>
        </w:tc>
        <w:tc>
          <w:tcPr>
            <w:tcW w:w="0" w:type="auto"/>
            <w:vAlign w:val="center"/>
            <w:hideMark/>
          </w:tcPr>
          <w:p w14:paraId="3903E513" w14:textId="77777777" w:rsidR="00DC27D1" w:rsidRPr="00747925" w:rsidRDefault="00DC27D1" w:rsidP="00DC27D1">
            <w:pPr>
              <w:pStyle w:val="afffffffff3"/>
              <w:spacing w:line="276" w:lineRule="auto"/>
              <w:ind w:left="58" w:right="205"/>
              <w:rPr>
                <w:sz w:val="24"/>
              </w:rPr>
            </w:pPr>
            <w:r w:rsidRPr="00747925">
              <w:rPr>
                <w:sz w:val="24"/>
              </w:rPr>
              <w:t>Комментарий</w:t>
            </w:r>
          </w:p>
        </w:tc>
      </w:tr>
      <w:tr w:rsidR="00DC27D1" w:rsidRPr="00747925" w14:paraId="0E51AE9D" w14:textId="77777777" w:rsidTr="00DC27D1">
        <w:trPr>
          <w:cantSplit/>
        </w:trPr>
        <w:tc>
          <w:tcPr>
            <w:tcW w:w="0" w:type="auto"/>
            <w:vAlign w:val="center"/>
            <w:hideMark/>
          </w:tcPr>
          <w:p w14:paraId="44ECD03C" w14:textId="77777777" w:rsidR="00DC27D1" w:rsidRPr="00747925" w:rsidRDefault="00DC27D1" w:rsidP="00DC27D1">
            <w:pPr>
              <w:pStyle w:val="afffffffff4"/>
              <w:spacing w:line="276" w:lineRule="auto"/>
            </w:pPr>
            <w:r w:rsidRPr="00747925">
              <w:t>1</w:t>
            </w:r>
          </w:p>
        </w:tc>
        <w:tc>
          <w:tcPr>
            <w:tcW w:w="0" w:type="auto"/>
            <w:vAlign w:val="center"/>
            <w:hideMark/>
          </w:tcPr>
          <w:p w14:paraId="4BFD7A4B" w14:textId="77777777" w:rsidR="00DC27D1" w:rsidRPr="00747925" w:rsidRDefault="00DC27D1" w:rsidP="00DC27D1">
            <w:pPr>
              <w:pStyle w:val="afffffffff4"/>
              <w:spacing w:line="276" w:lineRule="auto"/>
              <w:ind w:left="58" w:right="205"/>
            </w:pPr>
            <w:r w:rsidRPr="00747925">
              <w:t>Session_ID</w:t>
            </w:r>
          </w:p>
        </w:tc>
        <w:tc>
          <w:tcPr>
            <w:tcW w:w="0" w:type="auto"/>
            <w:vAlign w:val="center"/>
            <w:hideMark/>
          </w:tcPr>
          <w:p w14:paraId="564969AF" w14:textId="77777777" w:rsidR="00DC27D1" w:rsidRPr="00747925" w:rsidRDefault="00DC27D1" w:rsidP="00DC27D1">
            <w:pPr>
              <w:pStyle w:val="afffffffff4"/>
              <w:spacing w:line="276" w:lineRule="auto"/>
              <w:ind w:left="58" w:right="205"/>
            </w:pPr>
            <w:r w:rsidRPr="00747925">
              <w:t>Идентификатор сессии</w:t>
            </w:r>
          </w:p>
        </w:tc>
        <w:tc>
          <w:tcPr>
            <w:tcW w:w="0" w:type="auto"/>
            <w:vAlign w:val="center"/>
            <w:hideMark/>
          </w:tcPr>
          <w:p w14:paraId="596841A1"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0FAA9C47" w14:textId="77777777" w:rsidR="00DC27D1" w:rsidRPr="00747925" w:rsidRDefault="00DC27D1" w:rsidP="00DC27D1">
            <w:pPr>
              <w:pStyle w:val="afffffffff4"/>
              <w:spacing w:line="276" w:lineRule="auto"/>
              <w:ind w:left="58" w:right="205"/>
            </w:pPr>
            <w:r w:rsidRPr="00747925">
              <w:t>Session_ID: string</w:t>
            </w:r>
          </w:p>
        </w:tc>
        <w:tc>
          <w:tcPr>
            <w:tcW w:w="0" w:type="auto"/>
            <w:vAlign w:val="center"/>
            <w:hideMark/>
          </w:tcPr>
          <w:p w14:paraId="1F39FAA7" w14:textId="77777777" w:rsidR="00DC27D1" w:rsidRPr="00747925" w:rsidRDefault="00DC27D1" w:rsidP="00DC27D1">
            <w:pPr>
              <w:pStyle w:val="afffffffff4"/>
              <w:spacing w:line="276" w:lineRule="auto"/>
              <w:ind w:left="58" w:right="205"/>
              <w:rPr>
                <w:lang w:val="en-US"/>
              </w:rPr>
            </w:pPr>
          </w:p>
        </w:tc>
      </w:tr>
      <w:tr w:rsidR="00DC27D1" w:rsidRPr="00747925" w14:paraId="172BA771" w14:textId="77777777" w:rsidTr="00DC27D1">
        <w:trPr>
          <w:cantSplit/>
        </w:trPr>
        <w:tc>
          <w:tcPr>
            <w:tcW w:w="0" w:type="auto"/>
            <w:vAlign w:val="center"/>
            <w:hideMark/>
          </w:tcPr>
          <w:p w14:paraId="6EA47D9F" w14:textId="77777777" w:rsidR="00DC27D1" w:rsidRPr="00747925" w:rsidRDefault="00DC27D1" w:rsidP="00DC27D1">
            <w:pPr>
              <w:pStyle w:val="afffffffff4"/>
              <w:spacing w:line="276" w:lineRule="auto"/>
            </w:pPr>
            <w:r w:rsidRPr="00747925">
              <w:t>2</w:t>
            </w:r>
          </w:p>
        </w:tc>
        <w:tc>
          <w:tcPr>
            <w:tcW w:w="0" w:type="auto"/>
            <w:vAlign w:val="center"/>
            <w:hideMark/>
          </w:tcPr>
          <w:p w14:paraId="37742CA1" w14:textId="77777777" w:rsidR="00DC27D1" w:rsidRPr="00747925" w:rsidRDefault="00DC27D1" w:rsidP="00DC27D1">
            <w:pPr>
              <w:pStyle w:val="afffffffff4"/>
              <w:spacing w:line="276" w:lineRule="auto"/>
              <w:ind w:left="58" w:right="205"/>
            </w:pPr>
            <w:r w:rsidRPr="00747925">
              <w:t>Schedule</w:t>
            </w:r>
          </w:p>
        </w:tc>
        <w:tc>
          <w:tcPr>
            <w:tcW w:w="0" w:type="auto"/>
            <w:vAlign w:val="center"/>
            <w:hideMark/>
          </w:tcPr>
          <w:p w14:paraId="7EE0FDAB" w14:textId="77777777" w:rsidR="00DC27D1" w:rsidRPr="00747925" w:rsidRDefault="00DC27D1" w:rsidP="00DC27D1">
            <w:pPr>
              <w:pStyle w:val="afffffffff4"/>
              <w:spacing w:line="276" w:lineRule="auto"/>
              <w:ind w:left="58" w:right="205"/>
            </w:pPr>
            <w:r w:rsidRPr="00747925">
              <w:t>Расписание ресурса</w:t>
            </w:r>
          </w:p>
        </w:tc>
        <w:tc>
          <w:tcPr>
            <w:tcW w:w="0" w:type="auto"/>
            <w:vAlign w:val="center"/>
            <w:hideMark/>
          </w:tcPr>
          <w:p w14:paraId="18707984"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2DF2821D" w14:textId="77777777" w:rsidR="00DC27D1" w:rsidRPr="00747925" w:rsidRDefault="00DC27D1" w:rsidP="00DC27D1">
            <w:pPr>
              <w:pStyle w:val="afffffffff4"/>
              <w:spacing w:line="276" w:lineRule="auto"/>
              <w:ind w:left="58" w:right="205"/>
            </w:pPr>
            <w:r w:rsidRPr="00747925">
              <w:t>Schedule: ListOfSlots</w:t>
            </w:r>
          </w:p>
        </w:tc>
        <w:tc>
          <w:tcPr>
            <w:tcW w:w="0" w:type="auto"/>
            <w:vAlign w:val="center"/>
            <w:hideMark/>
          </w:tcPr>
          <w:p w14:paraId="4B765F1D" w14:textId="77777777" w:rsidR="00DC27D1" w:rsidRPr="00747925" w:rsidRDefault="00DC27D1" w:rsidP="00DC27D1">
            <w:pPr>
              <w:pStyle w:val="afffffffff4"/>
              <w:spacing w:line="276" w:lineRule="auto"/>
              <w:ind w:left="58" w:right="205"/>
            </w:pPr>
            <w:r w:rsidRPr="00747925">
              <w:t>Составной тип</w:t>
            </w:r>
          </w:p>
        </w:tc>
      </w:tr>
      <w:tr w:rsidR="00DC27D1" w:rsidRPr="00747925" w14:paraId="5F84E595" w14:textId="77777777" w:rsidTr="00DC27D1">
        <w:trPr>
          <w:cantSplit/>
        </w:trPr>
        <w:tc>
          <w:tcPr>
            <w:tcW w:w="0" w:type="auto"/>
            <w:gridSpan w:val="6"/>
            <w:vAlign w:val="center"/>
            <w:hideMark/>
          </w:tcPr>
          <w:p w14:paraId="00C34D9B" w14:textId="77777777" w:rsidR="00DC27D1" w:rsidRPr="00747925" w:rsidRDefault="00DC27D1" w:rsidP="00DC27D1">
            <w:pPr>
              <w:pStyle w:val="afffffffff4"/>
              <w:spacing w:line="276" w:lineRule="auto"/>
              <w:ind w:left="58" w:right="205"/>
            </w:pPr>
            <w:r w:rsidRPr="00747925">
              <w:t>Тип: ListOfSlots</w:t>
            </w:r>
          </w:p>
        </w:tc>
      </w:tr>
      <w:tr w:rsidR="00DC27D1" w:rsidRPr="00747925" w14:paraId="5CB250CF" w14:textId="77777777" w:rsidTr="00DC27D1">
        <w:trPr>
          <w:cantSplit/>
        </w:trPr>
        <w:tc>
          <w:tcPr>
            <w:tcW w:w="0" w:type="auto"/>
            <w:vAlign w:val="center"/>
            <w:hideMark/>
          </w:tcPr>
          <w:p w14:paraId="086880C4" w14:textId="77777777" w:rsidR="00DC27D1" w:rsidRPr="00747925" w:rsidRDefault="00DC27D1" w:rsidP="00DC27D1">
            <w:pPr>
              <w:pStyle w:val="afffffffff4"/>
              <w:spacing w:line="276" w:lineRule="auto"/>
            </w:pPr>
            <w:r w:rsidRPr="00747925">
              <w:t>2.1</w:t>
            </w:r>
          </w:p>
        </w:tc>
        <w:tc>
          <w:tcPr>
            <w:tcW w:w="0" w:type="auto"/>
            <w:vAlign w:val="center"/>
            <w:hideMark/>
          </w:tcPr>
          <w:p w14:paraId="2C2092E8" w14:textId="77777777" w:rsidR="00DC27D1" w:rsidRPr="00747925" w:rsidRDefault="00DC27D1" w:rsidP="00DC27D1">
            <w:pPr>
              <w:pStyle w:val="afffffffff4"/>
              <w:spacing w:line="276" w:lineRule="auto"/>
              <w:ind w:left="58" w:right="205"/>
            </w:pPr>
            <w:r w:rsidRPr="00747925">
              <w:t>Slots</w:t>
            </w:r>
          </w:p>
        </w:tc>
        <w:tc>
          <w:tcPr>
            <w:tcW w:w="0" w:type="auto"/>
            <w:vAlign w:val="center"/>
            <w:hideMark/>
          </w:tcPr>
          <w:p w14:paraId="78B08E7E" w14:textId="77777777" w:rsidR="00DC27D1" w:rsidRPr="00747925" w:rsidRDefault="00DC27D1" w:rsidP="00DC27D1">
            <w:pPr>
              <w:pStyle w:val="afffffffff4"/>
              <w:spacing w:line="276" w:lineRule="auto"/>
              <w:ind w:left="58" w:right="205"/>
            </w:pPr>
            <w:r w:rsidRPr="00747925">
              <w:t>Параметры слотов</w:t>
            </w:r>
          </w:p>
        </w:tc>
        <w:tc>
          <w:tcPr>
            <w:tcW w:w="0" w:type="auto"/>
            <w:vAlign w:val="center"/>
            <w:hideMark/>
          </w:tcPr>
          <w:p w14:paraId="28576B2A" w14:textId="77777777" w:rsidR="00DC27D1" w:rsidRPr="00747925" w:rsidRDefault="00DC27D1" w:rsidP="00DC27D1">
            <w:pPr>
              <w:pStyle w:val="afffffffff4"/>
              <w:spacing w:line="276" w:lineRule="auto"/>
              <w:ind w:left="58" w:right="205"/>
              <w:rPr>
                <w:lang w:val="en-US"/>
              </w:rPr>
            </w:pPr>
            <w:r w:rsidRPr="00747925">
              <w:rPr>
                <w:lang w:val="en-US"/>
              </w:rPr>
              <w:t>-</w:t>
            </w:r>
          </w:p>
        </w:tc>
        <w:tc>
          <w:tcPr>
            <w:tcW w:w="0" w:type="auto"/>
            <w:vAlign w:val="center"/>
            <w:hideMark/>
          </w:tcPr>
          <w:p w14:paraId="3CB6F99B" w14:textId="77777777" w:rsidR="00DC27D1" w:rsidRPr="00747925" w:rsidRDefault="00DC27D1" w:rsidP="00DC27D1">
            <w:pPr>
              <w:pStyle w:val="afffffffff4"/>
              <w:spacing w:line="276" w:lineRule="auto"/>
              <w:ind w:left="58" w:right="205"/>
            </w:pPr>
            <w:r w:rsidRPr="00747925">
              <w:t>Slots: ParamOfSlot</w:t>
            </w:r>
          </w:p>
        </w:tc>
        <w:tc>
          <w:tcPr>
            <w:tcW w:w="0" w:type="auto"/>
            <w:vAlign w:val="center"/>
            <w:hideMark/>
          </w:tcPr>
          <w:p w14:paraId="529296DC" w14:textId="77777777" w:rsidR="00DC27D1" w:rsidRPr="00747925" w:rsidRDefault="00DC27D1" w:rsidP="00DC27D1">
            <w:pPr>
              <w:pStyle w:val="afffffffff4"/>
              <w:spacing w:line="276" w:lineRule="auto"/>
              <w:ind w:left="58" w:right="205"/>
            </w:pPr>
            <w:r w:rsidRPr="00747925">
              <w:t>Составной тип</w:t>
            </w:r>
          </w:p>
        </w:tc>
      </w:tr>
      <w:tr w:rsidR="00DC27D1" w:rsidRPr="00747925" w14:paraId="1C0EEE73" w14:textId="77777777" w:rsidTr="00DC27D1">
        <w:trPr>
          <w:cantSplit/>
        </w:trPr>
        <w:tc>
          <w:tcPr>
            <w:tcW w:w="0" w:type="auto"/>
            <w:gridSpan w:val="6"/>
            <w:vAlign w:val="center"/>
            <w:hideMark/>
          </w:tcPr>
          <w:p w14:paraId="3FD2FBB4" w14:textId="77777777" w:rsidR="00DC27D1" w:rsidRPr="00747925" w:rsidRDefault="00DC27D1" w:rsidP="00DC27D1">
            <w:pPr>
              <w:pStyle w:val="afffffffff4"/>
              <w:spacing w:line="276" w:lineRule="auto"/>
              <w:ind w:left="58" w:right="205"/>
            </w:pPr>
            <w:r w:rsidRPr="00747925">
              <w:t>Тип: ParamOfSlot</w:t>
            </w:r>
          </w:p>
        </w:tc>
      </w:tr>
      <w:tr w:rsidR="00DC27D1" w:rsidRPr="00747925" w14:paraId="71313D8B" w14:textId="77777777" w:rsidTr="00DC27D1">
        <w:trPr>
          <w:cantSplit/>
        </w:trPr>
        <w:tc>
          <w:tcPr>
            <w:tcW w:w="0" w:type="auto"/>
            <w:vAlign w:val="center"/>
            <w:hideMark/>
          </w:tcPr>
          <w:p w14:paraId="03DE8540" w14:textId="77777777" w:rsidR="00DC27D1" w:rsidRPr="00747925" w:rsidRDefault="00DC27D1" w:rsidP="00DC27D1">
            <w:pPr>
              <w:pStyle w:val="afffffffff4"/>
              <w:spacing w:line="276" w:lineRule="auto"/>
            </w:pPr>
            <w:r w:rsidRPr="00747925">
              <w:t>2.1.1</w:t>
            </w:r>
          </w:p>
        </w:tc>
        <w:tc>
          <w:tcPr>
            <w:tcW w:w="0" w:type="auto"/>
            <w:vAlign w:val="center"/>
            <w:hideMark/>
          </w:tcPr>
          <w:p w14:paraId="0AAAA911" w14:textId="77777777" w:rsidR="00DC27D1" w:rsidRPr="00747925" w:rsidRDefault="00DC27D1" w:rsidP="00DC27D1">
            <w:pPr>
              <w:pStyle w:val="afffffffff4"/>
              <w:spacing w:line="276" w:lineRule="auto"/>
              <w:ind w:left="58" w:right="205"/>
            </w:pPr>
            <w:r w:rsidRPr="00747925">
              <w:t>Slot_Id</w:t>
            </w:r>
          </w:p>
        </w:tc>
        <w:tc>
          <w:tcPr>
            <w:tcW w:w="0" w:type="auto"/>
            <w:vAlign w:val="center"/>
            <w:hideMark/>
          </w:tcPr>
          <w:p w14:paraId="5024A939" w14:textId="77777777" w:rsidR="00DC27D1" w:rsidRPr="00747925" w:rsidRDefault="00DC27D1" w:rsidP="00DC27D1">
            <w:pPr>
              <w:pStyle w:val="afffffffff4"/>
              <w:spacing w:line="276" w:lineRule="auto"/>
              <w:ind w:left="58" w:right="205"/>
            </w:pPr>
            <w:r w:rsidRPr="00747925">
              <w:t>Идентификатор слота</w:t>
            </w:r>
          </w:p>
        </w:tc>
        <w:tc>
          <w:tcPr>
            <w:tcW w:w="0" w:type="auto"/>
            <w:vAlign w:val="center"/>
            <w:hideMark/>
          </w:tcPr>
          <w:p w14:paraId="297CC474" w14:textId="77777777" w:rsidR="00DC27D1" w:rsidRPr="00747925" w:rsidRDefault="00DC27D1" w:rsidP="00DC27D1">
            <w:pPr>
              <w:pStyle w:val="afffffffff4"/>
              <w:spacing w:line="276" w:lineRule="auto"/>
              <w:ind w:left="58" w:right="205"/>
              <w:rPr>
                <w:lang w:val="en-US"/>
              </w:rPr>
            </w:pPr>
            <w:r w:rsidRPr="00747925">
              <w:t>+</w:t>
            </w:r>
          </w:p>
        </w:tc>
        <w:tc>
          <w:tcPr>
            <w:tcW w:w="0" w:type="auto"/>
            <w:vAlign w:val="center"/>
            <w:hideMark/>
          </w:tcPr>
          <w:p w14:paraId="32895A54" w14:textId="77777777" w:rsidR="00DC27D1" w:rsidRPr="00747925" w:rsidRDefault="00DC27D1" w:rsidP="00DC27D1">
            <w:pPr>
              <w:pStyle w:val="afffffffff4"/>
              <w:spacing w:line="276" w:lineRule="auto"/>
              <w:ind w:left="58" w:right="205"/>
              <w:rPr>
                <w:lang w:val="en-US"/>
              </w:rPr>
            </w:pPr>
            <w:r w:rsidRPr="00747925">
              <w:t>Slot_Id:</w:t>
            </w:r>
            <w:r w:rsidRPr="00747925">
              <w:rPr>
                <w:lang w:val="en-US"/>
              </w:rPr>
              <w:t>guid</w:t>
            </w:r>
          </w:p>
        </w:tc>
        <w:tc>
          <w:tcPr>
            <w:tcW w:w="0" w:type="auto"/>
            <w:vAlign w:val="center"/>
            <w:hideMark/>
          </w:tcPr>
          <w:p w14:paraId="5A5B073B" w14:textId="77777777" w:rsidR="00DC27D1" w:rsidRPr="00747925" w:rsidRDefault="00DC27D1" w:rsidP="00DC27D1">
            <w:pPr>
              <w:pStyle w:val="afffffffff4"/>
              <w:spacing w:line="276" w:lineRule="auto"/>
              <w:ind w:left="58" w:right="205"/>
            </w:pPr>
          </w:p>
        </w:tc>
      </w:tr>
      <w:tr w:rsidR="00DC27D1" w:rsidRPr="00747925" w14:paraId="720477BF" w14:textId="77777777" w:rsidTr="00DC27D1">
        <w:trPr>
          <w:cantSplit/>
        </w:trPr>
        <w:tc>
          <w:tcPr>
            <w:tcW w:w="0" w:type="auto"/>
            <w:vAlign w:val="center"/>
            <w:hideMark/>
          </w:tcPr>
          <w:p w14:paraId="0912F8E8" w14:textId="77777777" w:rsidR="00DC27D1" w:rsidRPr="00747925" w:rsidRDefault="00DC27D1" w:rsidP="00DC27D1">
            <w:pPr>
              <w:pStyle w:val="afffffffff4"/>
              <w:spacing w:line="276" w:lineRule="auto"/>
            </w:pPr>
            <w:r w:rsidRPr="00747925">
              <w:t>2.1.2</w:t>
            </w:r>
          </w:p>
        </w:tc>
        <w:tc>
          <w:tcPr>
            <w:tcW w:w="0" w:type="auto"/>
            <w:vAlign w:val="center"/>
            <w:hideMark/>
          </w:tcPr>
          <w:p w14:paraId="37E3960D" w14:textId="77777777" w:rsidR="00DC27D1" w:rsidRPr="00747925" w:rsidRDefault="00DC27D1" w:rsidP="00DC27D1">
            <w:pPr>
              <w:pStyle w:val="afffffffff4"/>
              <w:spacing w:line="276" w:lineRule="auto"/>
              <w:ind w:left="58" w:right="205"/>
            </w:pPr>
            <w:r w:rsidRPr="00747925">
              <w:t>VisitTime</w:t>
            </w:r>
          </w:p>
        </w:tc>
        <w:tc>
          <w:tcPr>
            <w:tcW w:w="0" w:type="auto"/>
            <w:vAlign w:val="center"/>
            <w:hideMark/>
          </w:tcPr>
          <w:p w14:paraId="31004C49" w14:textId="77777777" w:rsidR="00DC27D1" w:rsidRPr="00747925" w:rsidRDefault="00DC27D1" w:rsidP="00DC27D1">
            <w:pPr>
              <w:pStyle w:val="afffffffff4"/>
              <w:spacing w:line="276" w:lineRule="auto"/>
              <w:ind w:left="58" w:right="205"/>
            </w:pPr>
            <w:r w:rsidRPr="00747925">
              <w:t>Дата и Время приема</w:t>
            </w:r>
          </w:p>
        </w:tc>
        <w:tc>
          <w:tcPr>
            <w:tcW w:w="0" w:type="auto"/>
            <w:vAlign w:val="center"/>
            <w:hideMark/>
          </w:tcPr>
          <w:p w14:paraId="737B6502"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5FDEEB6C" w14:textId="77777777" w:rsidR="00DC27D1" w:rsidRPr="00747925" w:rsidRDefault="00DC27D1" w:rsidP="00DC27D1">
            <w:pPr>
              <w:pStyle w:val="afffffffff4"/>
              <w:spacing w:line="276" w:lineRule="auto"/>
              <w:ind w:left="58" w:right="205"/>
            </w:pPr>
            <w:r w:rsidRPr="00747925">
              <w:t>VisitTime: Datetime</w:t>
            </w:r>
          </w:p>
        </w:tc>
        <w:tc>
          <w:tcPr>
            <w:tcW w:w="0" w:type="auto"/>
            <w:vAlign w:val="center"/>
            <w:hideMark/>
          </w:tcPr>
          <w:p w14:paraId="05FA6515" w14:textId="77777777" w:rsidR="00DC27D1" w:rsidRPr="00747925" w:rsidRDefault="00DC27D1" w:rsidP="00DC27D1">
            <w:pPr>
              <w:pStyle w:val="afffffffff4"/>
              <w:spacing w:line="276" w:lineRule="auto"/>
              <w:ind w:left="58" w:right="205"/>
            </w:pPr>
            <w:r w:rsidRPr="00747925">
              <w:t>Пример: 2016-09-05T17:40:00</w:t>
            </w:r>
          </w:p>
        </w:tc>
      </w:tr>
      <w:tr w:rsidR="00DC27D1" w:rsidRPr="00747925" w14:paraId="6DD95B1B" w14:textId="77777777" w:rsidTr="00DC27D1">
        <w:trPr>
          <w:cantSplit/>
        </w:trPr>
        <w:tc>
          <w:tcPr>
            <w:tcW w:w="0" w:type="auto"/>
            <w:vAlign w:val="center"/>
            <w:hideMark/>
          </w:tcPr>
          <w:p w14:paraId="3072BF2B" w14:textId="77777777" w:rsidR="00DC27D1" w:rsidRPr="00747925" w:rsidRDefault="00DC27D1" w:rsidP="00DC27D1">
            <w:pPr>
              <w:pStyle w:val="afffffffff4"/>
              <w:spacing w:line="276" w:lineRule="auto"/>
            </w:pPr>
            <w:r w:rsidRPr="00747925">
              <w:t>3</w:t>
            </w:r>
          </w:p>
        </w:tc>
        <w:tc>
          <w:tcPr>
            <w:tcW w:w="0" w:type="auto"/>
            <w:vAlign w:val="center"/>
            <w:hideMark/>
          </w:tcPr>
          <w:p w14:paraId="3D1C93F0" w14:textId="77777777" w:rsidR="00DC27D1" w:rsidRPr="00747925" w:rsidRDefault="00DC27D1" w:rsidP="00DC27D1">
            <w:pPr>
              <w:pStyle w:val="afffffffff4"/>
              <w:spacing w:line="276" w:lineRule="auto"/>
              <w:ind w:left="58" w:right="205"/>
            </w:pPr>
            <w:r w:rsidRPr="00747925">
              <w:t>Error</w:t>
            </w:r>
          </w:p>
        </w:tc>
        <w:tc>
          <w:tcPr>
            <w:tcW w:w="0" w:type="auto"/>
            <w:vAlign w:val="center"/>
            <w:hideMark/>
          </w:tcPr>
          <w:p w14:paraId="0C642453" w14:textId="77777777" w:rsidR="00DC27D1" w:rsidRPr="00747925" w:rsidRDefault="00DC27D1" w:rsidP="00DC27D1">
            <w:pPr>
              <w:pStyle w:val="afffffffff4"/>
              <w:spacing w:line="276" w:lineRule="auto"/>
              <w:ind w:left="58" w:right="205"/>
            </w:pPr>
            <w:r w:rsidRPr="00747925">
              <w:t>Ошибка</w:t>
            </w:r>
          </w:p>
        </w:tc>
        <w:tc>
          <w:tcPr>
            <w:tcW w:w="0" w:type="auto"/>
            <w:vAlign w:val="center"/>
            <w:hideMark/>
          </w:tcPr>
          <w:p w14:paraId="78D23839"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33C3EC20" w14:textId="77777777" w:rsidR="00DC27D1" w:rsidRPr="00747925" w:rsidRDefault="00DC27D1" w:rsidP="00DC27D1">
            <w:pPr>
              <w:pStyle w:val="afffffffff4"/>
              <w:spacing w:line="276" w:lineRule="auto"/>
              <w:ind w:left="58" w:right="205"/>
            </w:pPr>
            <w:r w:rsidRPr="00747925">
              <w:t>Error: error</w:t>
            </w:r>
          </w:p>
        </w:tc>
        <w:tc>
          <w:tcPr>
            <w:tcW w:w="0" w:type="auto"/>
            <w:vAlign w:val="center"/>
            <w:hideMark/>
          </w:tcPr>
          <w:p w14:paraId="7E46668E" w14:textId="77777777" w:rsidR="00DC27D1" w:rsidRPr="00747925" w:rsidRDefault="00DC27D1" w:rsidP="00DC27D1">
            <w:pPr>
              <w:pStyle w:val="afffffffff4"/>
              <w:spacing w:line="276" w:lineRule="auto"/>
              <w:ind w:left="58" w:right="205"/>
            </w:pPr>
            <w:r w:rsidRPr="00747925">
              <w:t>Составной тип</w:t>
            </w:r>
          </w:p>
        </w:tc>
      </w:tr>
      <w:tr w:rsidR="00DC27D1" w:rsidRPr="00747925" w14:paraId="13122888" w14:textId="77777777" w:rsidTr="00DC27D1">
        <w:trPr>
          <w:cantSplit/>
        </w:trPr>
        <w:tc>
          <w:tcPr>
            <w:tcW w:w="0" w:type="auto"/>
            <w:gridSpan w:val="6"/>
            <w:vAlign w:val="center"/>
            <w:hideMark/>
          </w:tcPr>
          <w:p w14:paraId="46890F06" w14:textId="77777777" w:rsidR="00DC27D1" w:rsidRPr="00747925" w:rsidRDefault="00DC27D1" w:rsidP="00DC27D1">
            <w:pPr>
              <w:pStyle w:val="afffffffff4"/>
              <w:spacing w:line="276" w:lineRule="auto"/>
              <w:ind w:left="58" w:right="205"/>
            </w:pPr>
            <w:r w:rsidRPr="00747925">
              <w:t>Блок: error</w:t>
            </w:r>
          </w:p>
        </w:tc>
      </w:tr>
      <w:tr w:rsidR="00DC27D1" w:rsidRPr="00747925" w14:paraId="4B1A5695" w14:textId="77777777" w:rsidTr="00DC27D1">
        <w:trPr>
          <w:cantSplit/>
        </w:trPr>
        <w:tc>
          <w:tcPr>
            <w:tcW w:w="0" w:type="auto"/>
            <w:vAlign w:val="center"/>
            <w:hideMark/>
          </w:tcPr>
          <w:p w14:paraId="3AA9AA98" w14:textId="77777777" w:rsidR="00DC27D1" w:rsidRPr="00747925" w:rsidRDefault="00DC27D1" w:rsidP="00DC27D1">
            <w:pPr>
              <w:pStyle w:val="afffffffff4"/>
              <w:spacing w:line="276" w:lineRule="auto"/>
            </w:pPr>
            <w:r w:rsidRPr="00747925">
              <w:t>3.1</w:t>
            </w:r>
          </w:p>
        </w:tc>
        <w:tc>
          <w:tcPr>
            <w:tcW w:w="0" w:type="auto"/>
            <w:vAlign w:val="center"/>
            <w:hideMark/>
          </w:tcPr>
          <w:p w14:paraId="1A02641C" w14:textId="77777777" w:rsidR="00DC27D1" w:rsidRPr="00747925" w:rsidRDefault="00DC27D1" w:rsidP="00DC27D1">
            <w:pPr>
              <w:pStyle w:val="afffffffff4"/>
              <w:spacing w:line="276" w:lineRule="auto"/>
              <w:ind w:left="58" w:right="205"/>
            </w:pPr>
            <w:r w:rsidRPr="00747925">
              <w:t>errorDetail</w:t>
            </w:r>
          </w:p>
        </w:tc>
        <w:tc>
          <w:tcPr>
            <w:tcW w:w="0" w:type="auto"/>
            <w:vAlign w:val="center"/>
            <w:hideMark/>
          </w:tcPr>
          <w:p w14:paraId="68C7464F" w14:textId="77777777" w:rsidR="00DC27D1" w:rsidRPr="00747925" w:rsidRDefault="00DC27D1" w:rsidP="00DC27D1">
            <w:pPr>
              <w:pStyle w:val="afffffffff4"/>
              <w:spacing w:line="276" w:lineRule="auto"/>
              <w:ind w:left="58" w:right="205"/>
            </w:pPr>
            <w:r w:rsidRPr="00747925">
              <w:t>Информация об ошибке</w:t>
            </w:r>
          </w:p>
        </w:tc>
        <w:tc>
          <w:tcPr>
            <w:tcW w:w="0" w:type="auto"/>
            <w:vAlign w:val="center"/>
            <w:hideMark/>
          </w:tcPr>
          <w:p w14:paraId="3FE1311F"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3D2645BB" w14:textId="77777777" w:rsidR="00DC27D1" w:rsidRPr="00747925" w:rsidRDefault="00DC27D1" w:rsidP="00DC27D1">
            <w:pPr>
              <w:pStyle w:val="afffffffff4"/>
              <w:spacing w:line="276" w:lineRule="auto"/>
              <w:ind w:left="58" w:right="205"/>
            </w:pPr>
            <w:r w:rsidRPr="00747925">
              <w:t>errorDetail: ErrorDetail</w:t>
            </w:r>
          </w:p>
        </w:tc>
        <w:tc>
          <w:tcPr>
            <w:tcW w:w="0" w:type="auto"/>
            <w:vAlign w:val="center"/>
            <w:hideMark/>
          </w:tcPr>
          <w:p w14:paraId="004DFE1D" w14:textId="77777777" w:rsidR="00DC27D1" w:rsidRPr="00747925" w:rsidRDefault="00DC27D1" w:rsidP="00DC27D1">
            <w:pPr>
              <w:pStyle w:val="afffffffff4"/>
              <w:spacing w:line="276" w:lineRule="auto"/>
              <w:ind w:left="58" w:right="205"/>
            </w:pPr>
            <w:r w:rsidRPr="00747925">
              <w:t>Составной тип</w:t>
            </w:r>
          </w:p>
        </w:tc>
      </w:tr>
      <w:tr w:rsidR="00DC27D1" w:rsidRPr="00747925" w14:paraId="420F71F2" w14:textId="77777777" w:rsidTr="00DC27D1">
        <w:trPr>
          <w:cantSplit/>
        </w:trPr>
        <w:tc>
          <w:tcPr>
            <w:tcW w:w="0" w:type="auto"/>
            <w:gridSpan w:val="6"/>
            <w:vAlign w:val="center"/>
            <w:hideMark/>
          </w:tcPr>
          <w:p w14:paraId="4C7866E0" w14:textId="77777777" w:rsidR="00DC27D1" w:rsidRPr="00747925" w:rsidRDefault="00DC27D1" w:rsidP="00DC27D1">
            <w:pPr>
              <w:pStyle w:val="afffffffff4"/>
              <w:spacing w:line="276" w:lineRule="auto"/>
              <w:ind w:left="58" w:right="205"/>
            </w:pPr>
            <w:r w:rsidRPr="00747925">
              <w:lastRenderedPageBreak/>
              <w:t>Блок: ErrorDetail</w:t>
            </w:r>
          </w:p>
        </w:tc>
      </w:tr>
      <w:tr w:rsidR="00DC27D1" w:rsidRPr="00747925" w14:paraId="250B039D" w14:textId="77777777" w:rsidTr="00DC27D1">
        <w:trPr>
          <w:cantSplit/>
        </w:trPr>
        <w:tc>
          <w:tcPr>
            <w:tcW w:w="0" w:type="auto"/>
            <w:vAlign w:val="center"/>
            <w:hideMark/>
          </w:tcPr>
          <w:p w14:paraId="65933132" w14:textId="77777777" w:rsidR="00DC27D1" w:rsidRPr="00747925" w:rsidRDefault="00DC27D1" w:rsidP="00DC27D1">
            <w:pPr>
              <w:pStyle w:val="afffffffff4"/>
              <w:spacing w:line="276" w:lineRule="auto"/>
            </w:pPr>
            <w:r w:rsidRPr="00747925">
              <w:t>3.1.1</w:t>
            </w:r>
          </w:p>
        </w:tc>
        <w:tc>
          <w:tcPr>
            <w:tcW w:w="0" w:type="auto"/>
            <w:vAlign w:val="center"/>
            <w:hideMark/>
          </w:tcPr>
          <w:p w14:paraId="5AD334A9" w14:textId="77777777" w:rsidR="00DC27D1" w:rsidRPr="00747925" w:rsidRDefault="00DC27D1" w:rsidP="00DC27D1">
            <w:pPr>
              <w:pStyle w:val="afffffffff4"/>
              <w:spacing w:line="276" w:lineRule="auto"/>
              <w:ind w:left="58" w:right="205"/>
            </w:pPr>
            <w:r w:rsidRPr="00747925">
              <w:t>errorCode</w:t>
            </w:r>
          </w:p>
        </w:tc>
        <w:tc>
          <w:tcPr>
            <w:tcW w:w="0" w:type="auto"/>
            <w:vAlign w:val="center"/>
            <w:hideMark/>
          </w:tcPr>
          <w:p w14:paraId="73982E01" w14:textId="77777777" w:rsidR="00DC27D1" w:rsidRPr="00747925" w:rsidRDefault="00DC27D1" w:rsidP="00DC27D1">
            <w:pPr>
              <w:pStyle w:val="afffffffff4"/>
              <w:spacing w:line="276" w:lineRule="auto"/>
              <w:ind w:left="58" w:right="205"/>
            </w:pPr>
            <w:r w:rsidRPr="00747925">
              <w:t>Код ошибки</w:t>
            </w:r>
          </w:p>
        </w:tc>
        <w:tc>
          <w:tcPr>
            <w:tcW w:w="0" w:type="auto"/>
            <w:vAlign w:val="center"/>
            <w:hideMark/>
          </w:tcPr>
          <w:p w14:paraId="3029CACF" w14:textId="77777777" w:rsidR="00DC27D1" w:rsidRPr="00747925" w:rsidRDefault="00DC27D1" w:rsidP="00DC27D1">
            <w:pPr>
              <w:pStyle w:val="afffffffff4"/>
              <w:spacing w:line="276" w:lineRule="auto"/>
              <w:ind w:left="58" w:right="205"/>
            </w:pPr>
            <w:r w:rsidRPr="00747925">
              <w:t>+</w:t>
            </w:r>
          </w:p>
        </w:tc>
        <w:tc>
          <w:tcPr>
            <w:tcW w:w="0" w:type="auto"/>
            <w:vAlign w:val="center"/>
            <w:hideMark/>
          </w:tcPr>
          <w:p w14:paraId="4E563726" w14:textId="77777777" w:rsidR="00DC27D1" w:rsidRPr="00747925" w:rsidRDefault="00DC27D1" w:rsidP="00DC27D1">
            <w:pPr>
              <w:pStyle w:val="afffffffff4"/>
              <w:spacing w:line="276" w:lineRule="auto"/>
              <w:ind w:left="58" w:right="205"/>
            </w:pPr>
            <w:r w:rsidRPr="00747925">
              <w:t>errorCode: enum</w:t>
            </w:r>
          </w:p>
        </w:tc>
        <w:tc>
          <w:tcPr>
            <w:tcW w:w="0" w:type="auto"/>
            <w:hideMark/>
          </w:tcPr>
          <w:p w14:paraId="5C8E7F60" w14:textId="77777777" w:rsidR="00DC27D1" w:rsidRPr="00747925" w:rsidRDefault="00DC27D1" w:rsidP="00DC27D1">
            <w:pPr>
              <w:pStyle w:val="afffffffff4"/>
              <w:spacing w:line="276" w:lineRule="auto"/>
              <w:ind w:left="58" w:right="205"/>
            </w:pPr>
            <w:r w:rsidRPr="00747925">
              <w:t xml:space="preserve">0 – </w:t>
            </w:r>
            <w:proofErr w:type="gramStart"/>
            <w:r w:rsidRPr="00747925">
              <w:t>ОК</w:t>
            </w:r>
            <w:proofErr w:type="gramEnd"/>
            <w:r w:rsidRPr="00747925">
              <w:t xml:space="preserve">; </w:t>
            </w:r>
          </w:p>
          <w:p w14:paraId="61B96628" w14:textId="77777777" w:rsidR="00DC27D1" w:rsidRPr="00747925" w:rsidRDefault="00DC27D1" w:rsidP="00DC27D1">
            <w:pPr>
              <w:pStyle w:val="afffffffff4"/>
              <w:spacing w:line="276" w:lineRule="auto"/>
              <w:ind w:left="58" w:right="205"/>
            </w:pPr>
            <w:r w:rsidRPr="00747925">
              <w:t xml:space="preserve">1 – по запросу данных не найдено; </w:t>
            </w:r>
          </w:p>
          <w:p w14:paraId="2090F608" w14:textId="77777777" w:rsidR="00DC27D1" w:rsidRPr="00747925" w:rsidRDefault="00DC27D1" w:rsidP="00DC27D1">
            <w:pPr>
              <w:pStyle w:val="afffffffff4"/>
              <w:spacing w:line="276" w:lineRule="auto"/>
              <w:ind w:left="58" w:right="205"/>
            </w:pPr>
            <w:r w:rsidRPr="00747925">
              <w:t xml:space="preserve">2 –внутренняя ошибка системы; </w:t>
            </w:r>
          </w:p>
          <w:p w14:paraId="743B6127" w14:textId="77777777" w:rsidR="00DC27D1" w:rsidRPr="00747925" w:rsidRDefault="00DC27D1" w:rsidP="00DC27D1">
            <w:pPr>
              <w:pStyle w:val="afffffffff4"/>
              <w:spacing w:line="276" w:lineRule="auto"/>
              <w:ind w:left="58" w:right="205"/>
            </w:pPr>
            <w:r w:rsidRPr="00747925">
              <w:t>3 – истекло время ожидания в рамках сессии</w:t>
            </w:r>
          </w:p>
        </w:tc>
      </w:tr>
      <w:tr w:rsidR="00DC27D1" w:rsidRPr="00747925" w14:paraId="2E9A88AE" w14:textId="77777777" w:rsidTr="00DC27D1">
        <w:trPr>
          <w:cantSplit/>
        </w:trPr>
        <w:tc>
          <w:tcPr>
            <w:tcW w:w="0" w:type="auto"/>
            <w:vAlign w:val="center"/>
            <w:hideMark/>
          </w:tcPr>
          <w:p w14:paraId="32966DFC" w14:textId="77777777" w:rsidR="00DC27D1" w:rsidRPr="00747925" w:rsidRDefault="00DC27D1" w:rsidP="00DC27D1">
            <w:pPr>
              <w:pStyle w:val="afffffffff4"/>
              <w:spacing w:line="276" w:lineRule="auto"/>
            </w:pPr>
            <w:r w:rsidRPr="00747925">
              <w:t>3.1.2</w:t>
            </w:r>
          </w:p>
        </w:tc>
        <w:tc>
          <w:tcPr>
            <w:tcW w:w="0" w:type="auto"/>
            <w:vAlign w:val="center"/>
            <w:hideMark/>
          </w:tcPr>
          <w:p w14:paraId="50062F1E" w14:textId="77777777" w:rsidR="00DC27D1" w:rsidRPr="00747925" w:rsidRDefault="00DC27D1" w:rsidP="00DC27D1">
            <w:pPr>
              <w:pStyle w:val="afffffffff4"/>
              <w:spacing w:line="276" w:lineRule="auto"/>
              <w:ind w:left="58" w:right="205"/>
            </w:pPr>
            <w:r w:rsidRPr="00747925">
              <w:t>errorMessage</w:t>
            </w:r>
          </w:p>
        </w:tc>
        <w:tc>
          <w:tcPr>
            <w:tcW w:w="0" w:type="auto"/>
            <w:vAlign w:val="center"/>
            <w:hideMark/>
          </w:tcPr>
          <w:p w14:paraId="184A722F" w14:textId="77777777" w:rsidR="00DC27D1" w:rsidRPr="00747925" w:rsidRDefault="00DC27D1" w:rsidP="00DC27D1">
            <w:pPr>
              <w:pStyle w:val="afffffffff4"/>
              <w:spacing w:line="276" w:lineRule="auto"/>
              <w:ind w:left="58" w:right="205"/>
            </w:pPr>
            <w:r w:rsidRPr="00747925">
              <w:t>Описание ошибки</w:t>
            </w:r>
          </w:p>
        </w:tc>
        <w:tc>
          <w:tcPr>
            <w:tcW w:w="0" w:type="auto"/>
            <w:vAlign w:val="center"/>
            <w:hideMark/>
          </w:tcPr>
          <w:p w14:paraId="7B0B3835" w14:textId="77777777" w:rsidR="00DC27D1" w:rsidRPr="00747925" w:rsidRDefault="00DC27D1" w:rsidP="00DC27D1">
            <w:pPr>
              <w:pStyle w:val="afffffffff4"/>
              <w:spacing w:line="276" w:lineRule="auto"/>
              <w:ind w:left="58" w:right="205"/>
              <w:rPr>
                <w:lang w:val="en-US"/>
              </w:rPr>
            </w:pPr>
            <w:r w:rsidRPr="00747925">
              <w:rPr>
                <w:lang w:val="en-US"/>
              </w:rPr>
              <w:t>+</w:t>
            </w:r>
          </w:p>
        </w:tc>
        <w:tc>
          <w:tcPr>
            <w:tcW w:w="0" w:type="auto"/>
            <w:vAlign w:val="center"/>
            <w:hideMark/>
          </w:tcPr>
          <w:p w14:paraId="78783FDD" w14:textId="77777777" w:rsidR="00DC27D1" w:rsidRPr="00747925" w:rsidRDefault="00DC27D1" w:rsidP="00DC27D1">
            <w:pPr>
              <w:pStyle w:val="afffffffff4"/>
              <w:spacing w:line="276" w:lineRule="auto"/>
              <w:ind w:left="58" w:right="205"/>
            </w:pPr>
            <w:r w:rsidRPr="00747925">
              <w:t>errorMessage: string</w:t>
            </w:r>
          </w:p>
        </w:tc>
        <w:tc>
          <w:tcPr>
            <w:tcW w:w="0" w:type="auto"/>
            <w:vAlign w:val="center"/>
            <w:hideMark/>
          </w:tcPr>
          <w:p w14:paraId="3836EFCE" w14:textId="77777777" w:rsidR="00DC27D1" w:rsidRPr="00747925" w:rsidRDefault="00DC27D1" w:rsidP="00DC27D1">
            <w:pPr>
              <w:pStyle w:val="afffffffff4"/>
              <w:spacing w:line="276" w:lineRule="auto"/>
              <w:ind w:left="58" w:right="205"/>
            </w:pPr>
            <w:r w:rsidRPr="00747925">
              <w:t> </w:t>
            </w:r>
          </w:p>
        </w:tc>
      </w:tr>
    </w:tbl>
    <w:p w14:paraId="797A42B0" w14:textId="77777777" w:rsidR="00DC27D1" w:rsidRPr="00747925" w:rsidRDefault="00DC27D1" w:rsidP="00DC27D1">
      <w:pPr>
        <w:pStyle w:val="ac"/>
        <w:jc w:val="center"/>
        <w:rPr>
          <w:b/>
          <w:szCs w:val="24"/>
        </w:rPr>
      </w:pPr>
    </w:p>
    <w:p w14:paraId="625D6514" w14:textId="77777777" w:rsidR="00DC27D1" w:rsidRPr="00747925" w:rsidRDefault="00DC27D1" w:rsidP="00DC27D1">
      <w:pPr>
        <w:pStyle w:val="32"/>
        <w:rPr>
          <w:rFonts w:cs="Times New Roman"/>
          <w:lang w:val="en-US"/>
        </w:rPr>
      </w:pPr>
      <w:r w:rsidRPr="00747925">
        <w:rPr>
          <w:rFonts w:cs="Times New Roman"/>
        </w:rPr>
        <w:t xml:space="preserve"> </w:t>
      </w:r>
      <w:bookmarkStart w:id="233" w:name="_Toc521416483"/>
      <w:r w:rsidRPr="00747925">
        <w:rPr>
          <w:rFonts w:cs="Times New Roman"/>
        </w:rPr>
        <w:t>Метод</w:t>
      </w:r>
      <w:r w:rsidRPr="00747925">
        <w:rPr>
          <w:rFonts w:cs="Times New Roman"/>
          <w:lang w:val="en-US"/>
        </w:rPr>
        <w:t xml:space="preserve"> CreateAppointment</w:t>
      </w:r>
      <w:bookmarkEnd w:id="233"/>
    </w:p>
    <w:p w14:paraId="33FB95F2" w14:textId="77777777" w:rsidR="00DC27D1" w:rsidRPr="00747925" w:rsidRDefault="00DC27D1" w:rsidP="00DC27D1">
      <w:pPr>
        <w:pStyle w:val="affffffffff4"/>
        <w:rPr>
          <w:lang w:val="en-US"/>
        </w:rPr>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7</w:t>
      </w:r>
      <w:r w:rsidR="00B35612" w:rsidRPr="00747925">
        <w:rPr>
          <w:noProof/>
        </w:rPr>
        <w:fldChar w:fldCharType="end"/>
      </w:r>
      <w:r w:rsidRPr="00747925">
        <w:t xml:space="preserve"> </w:t>
      </w:r>
      <w:r w:rsidRPr="00747925">
        <w:rPr>
          <w:lang w:val="en-US"/>
        </w:rPr>
        <w:t xml:space="preserve">– </w:t>
      </w:r>
      <w:r w:rsidRPr="00747925">
        <w:t>Общие</w:t>
      </w:r>
      <w:r w:rsidRPr="00747925">
        <w:rPr>
          <w:lang w:val="en-US"/>
        </w:rPr>
        <w:t xml:space="preserve"> </w:t>
      </w:r>
      <w:r w:rsidRPr="00747925">
        <w:t>сведения</w:t>
      </w:r>
    </w:p>
    <w:tbl>
      <w:tblPr>
        <w:tblStyle w:val="afa"/>
        <w:tblW w:w="5000" w:type="pct"/>
        <w:tblLook w:val="04A0" w:firstRow="1" w:lastRow="0" w:firstColumn="1" w:lastColumn="0" w:noHBand="0" w:noVBand="1"/>
      </w:tblPr>
      <w:tblGrid>
        <w:gridCol w:w="3113"/>
        <w:gridCol w:w="10959"/>
      </w:tblGrid>
      <w:tr w:rsidR="00DC27D1" w:rsidRPr="00747925" w14:paraId="7F568629" w14:textId="77777777" w:rsidTr="00DC27D1">
        <w:tc>
          <w:tcPr>
            <w:tcW w:w="1106" w:type="pct"/>
            <w:vAlign w:val="center"/>
          </w:tcPr>
          <w:p w14:paraId="55B42B0C"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3894" w:type="pct"/>
            <w:vAlign w:val="center"/>
          </w:tcPr>
          <w:p w14:paraId="7BE445CB" w14:textId="77777777" w:rsidR="00DC27D1" w:rsidRPr="00747925" w:rsidRDefault="00DC27D1" w:rsidP="00DC27D1">
            <w:pPr>
              <w:pStyle w:val="afffffffff4"/>
              <w:spacing w:line="276" w:lineRule="auto"/>
            </w:pPr>
            <w:r w:rsidRPr="00747925">
              <w:t>CreateAppointment</w:t>
            </w:r>
          </w:p>
        </w:tc>
      </w:tr>
      <w:tr w:rsidR="00DC27D1" w:rsidRPr="00747925" w14:paraId="36FEC0F0" w14:textId="77777777" w:rsidTr="00DC27D1">
        <w:tc>
          <w:tcPr>
            <w:tcW w:w="1106" w:type="pct"/>
            <w:vAlign w:val="center"/>
          </w:tcPr>
          <w:p w14:paraId="3565D831"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3894" w:type="pct"/>
            <w:vAlign w:val="center"/>
          </w:tcPr>
          <w:p w14:paraId="1F23AF09" w14:textId="77777777" w:rsidR="00DC27D1" w:rsidRPr="00747925" w:rsidRDefault="00DC27D1" w:rsidP="00DC27D1">
            <w:pPr>
              <w:pStyle w:val="afffffffff4"/>
              <w:spacing w:line="276" w:lineRule="auto"/>
            </w:pPr>
            <w:r w:rsidRPr="00747925">
              <w:t>Создание записи пациента на прием к врачу</w:t>
            </w:r>
          </w:p>
        </w:tc>
      </w:tr>
      <w:tr w:rsidR="00DC27D1" w:rsidRPr="00747925" w14:paraId="296F5C28" w14:textId="77777777" w:rsidTr="00DC27D1">
        <w:tc>
          <w:tcPr>
            <w:tcW w:w="1106" w:type="pct"/>
            <w:vAlign w:val="center"/>
          </w:tcPr>
          <w:p w14:paraId="663C9AC4" w14:textId="77777777" w:rsidR="00DC27D1" w:rsidRPr="00747925" w:rsidRDefault="00DC27D1" w:rsidP="00DC27D1">
            <w:pPr>
              <w:pStyle w:val="afffffffff3"/>
              <w:spacing w:line="276" w:lineRule="auto"/>
              <w:rPr>
                <w:sz w:val="24"/>
              </w:rPr>
            </w:pPr>
            <w:r w:rsidRPr="00747925">
              <w:rPr>
                <w:rStyle w:val="afffffb"/>
                <w:sz w:val="24"/>
              </w:rPr>
              <w:t>Назначение операции:</w:t>
            </w:r>
          </w:p>
        </w:tc>
        <w:tc>
          <w:tcPr>
            <w:tcW w:w="3894" w:type="pct"/>
            <w:vAlign w:val="center"/>
          </w:tcPr>
          <w:p w14:paraId="3E0A3A67" w14:textId="77777777" w:rsidR="00DC27D1" w:rsidRPr="00747925" w:rsidRDefault="00DC27D1" w:rsidP="00DC27D1">
            <w:pPr>
              <w:pStyle w:val="afffffffff4"/>
              <w:spacing w:line="276" w:lineRule="auto"/>
            </w:pPr>
            <w:r w:rsidRPr="00747925">
              <w:t>Метод предназначен для  создания записи на прием к врачу</w:t>
            </w:r>
          </w:p>
        </w:tc>
      </w:tr>
    </w:tbl>
    <w:p w14:paraId="302F4319" w14:textId="77777777" w:rsidR="00DC27D1" w:rsidRPr="00747925" w:rsidRDefault="00DC27D1" w:rsidP="00DC27D1">
      <w:pPr>
        <w:pStyle w:val="afffffffff6"/>
      </w:pPr>
      <w:r w:rsidRPr="00747925">
        <w:t>По входным параметрам РМИС должна создать запись на прием, если время свободно.</w:t>
      </w:r>
    </w:p>
    <w:p w14:paraId="202DE462"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8</w:t>
      </w:r>
      <w:r w:rsidR="00B35612" w:rsidRPr="00747925">
        <w:rPr>
          <w:noProof/>
        </w:rPr>
        <w:fldChar w:fldCharType="end"/>
      </w:r>
      <w:r w:rsidRPr="00747925">
        <w:t xml:space="preserve"> – Входные данные: CreateAppointment</w:t>
      </w:r>
    </w:p>
    <w:tbl>
      <w:tblPr>
        <w:tblStyle w:val="afa"/>
        <w:tblW w:w="5000" w:type="pct"/>
        <w:tblLook w:val="04A0" w:firstRow="1" w:lastRow="0" w:firstColumn="1" w:lastColumn="0" w:noHBand="0" w:noVBand="1"/>
      </w:tblPr>
      <w:tblGrid>
        <w:gridCol w:w="795"/>
        <w:gridCol w:w="1954"/>
        <w:gridCol w:w="2528"/>
        <w:gridCol w:w="2586"/>
        <w:gridCol w:w="2536"/>
        <w:gridCol w:w="3673"/>
      </w:tblGrid>
      <w:tr w:rsidR="00DC27D1" w:rsidRPr="00747925" w14:paraId="4550A99B" w14:textId="77777777" w:rsidTr="00DC27D1">
        <w:tc>
          <w:tcPr>
            <w:tcW w:w="282" w:type="pct"/>
            <w:vAlign w:val="center"/>
          </w:tcPr>
          <w:p w14:paraId="1B9F5653" w14:textId="77777777" w:rsidR="00DC27D1" w:rsidRPr="00747925" w:rsidRDefault="00DC27D1" w:rsidP="00DC27D1">
            <w:pPr>
              <w:pStyle w:val="afffffffff3"/>
              <w:spacing w:line="276" w:lineRule="auto"/>
              <w:jc w:val="left"/>
              <w:rPr>
                <w:sz w:val="24"/>
              </w:rPr>
            </w:pPr>
            <w:r w:rsidRPr="00747925">
              <w:rPr>
                <w:color w:val="000000"/>
                <w:sz w:val="24"/>
              </w:rPr>
              <w:t> </w:t>
            </w:r>
            <w:r w:rsidRPr="00747925">
              <w:rPr>
                <w:sz w:val="24"/>
              </w:rPr>
              <w:t>№</w:t>
            </w:r>
          </w:p>
        </w:tc>
        <w:tc>
          <w:tcPr>
            <w:tcW w:w="694" w:type="pct"/>
            <w:vAlign w:val="center"/>
          </w:tcPr>
          <w:p w14:paraId="4ABF7602" w14:textId="77777777" w:rsidR="00DC27D1" w:rsidRPr="00747925" w:rsidRDefault="00DC27D1" w:rsidP="00DC27D1">
            <w:pPr>
              <w:pStyle w:val="afffffffff3"/>
              <w:spacing w:line="276" w:lineRule="auto"/>
              <w:rPr>
                <w:sz w:val="24"/>
              </w:rPr>
            </w:pPr>
            <w:r w:rsidRPr="00747925">
              <w:rPr>
                <w:sz w:val="24"/>
              </w:rPr>
              <w:t>Код параметра</w:t>
            </w:r>
          </w:p>
        </w:tc>
        <w:tc>
          <w:tcPr>
            <w:tcW w:w="898" w:type="pct"/>
            <w:vAlign w:val="center"/>
          </w:tcPr>
          <w:p w14:paraId="2E1F0BFC"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919" w:type="pct"/>
            <w:vAlign w:val="center"/>
          </w:tcPr>
          <w:p w14:paraId="781B938B" w14:textId="77777777" w:rsidR="00DC27D1" w:rsidRPr="00747925" w:rsidRDefault="00DC27D1" w:rsidP="00DC27D1">
            <w:pPr>
              <w:pStyle w:val="afffffffff3"/>
              <w:spacing w:line="276" w:lineRule="auto"/>
              <w:rPr>
                <w:sz w:val="24"/>
              </w:rPr>
            </w:pPr>
            <w:r w:rsidRPr="00747925">
              <w:rPr>
                <w:sz w:val="24"/>
              </w:rPr>
              <w:t>Обязательность</w:t>
            </w:r>
          </w:p>
        </w:tc>
        <w:tc>
          <w:tcPr>
            <w:tcW w:w="901" w:type="pct"/>
            <w:vAlign w:val="center"/>
          </w:tcPr>
          <w:p w14:paraId="54F822E5"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1305" w:type="pct"/>
            <w:vAlign w:val="center"/>
          </w:tcPr>
          <w:p w14:paraId="4E5F9E81"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638561B7" w14:textId="77777777" w:rsidTr="00DC27D1">
        <w:tc>
          <w:tcPr>
            <w:tcW w:w="282" w:type="pct"/>
            <w:vAlign w:val="center"/>
          </w:tcPr>
          <w:p w14:paraId="42878AFB" w14:textId="77777777" w:rsidR="00DC27D1" w:rsidRPr="00747925" w:rsidRDefault="00DC27D1" w:rsidP="00DC27D1">
            <w:pPr>
              <w:pStyle w:val="afffffffff4"/>
              <w:spacing w:line="276" w:lineRule="auto"/>
            </w:pPr>
            <w:r w:rsidRPr="00747925">
              <w:lastRenderedPageBreak/>
              <w:t>1</w:t>
            </w:r>
          </w:p>
        </w:tc>
        <w:tc>
          <w:tcPr>
            <w:tcW w:w="694" w:type="pct"/>
            <w:vAlign w:val="center"/>
          </w:tcPr>
          <w:p w14:paraId="64EB99B2" w14:textId="77777777" w:rsidR="00DC27D1" w:rsidRPr="00747925" w:rsidRDefault="00DC27D1" w:rsidP="00DC27D1">
            <w:pPr>
              <w:pStyle w:val="afffffffff4"/>
              <w:spacing w:line="276" w:lineRule="auto"/>
            </w:pPr>
            <w:r w:rsidRPr="00747925">
              <w:t>Session_ID</w:t>
            </w:r>
          </w:p>
        </w:tc>
        <w:tc>
          <w:tcPr>
            <w:tcW w:w="898" w:type="pct"/>
            <w:vAlign w:val="center"/>
          </w:tcPr>
          <w:p w14:paraId="3D742BB0" w14:textId="77777777" w:rsidR="00DC27D1" w:rsidRPr="00747925" w:rsidRDefault="00DC27D1" w:rsidP="00DC27D1">
            <w:pPr>
              <w:pStyle w:val="afffffffff4"/>
              <w:spacing w:line="276" w:lineRule="auto"/>
            </w:pPr>
            <w:r w:rsidRPr="00747925">
              <w:t>Идентификатор сессии</w:t>
            </w:r>
          </w:p>
        </w:tc>
        <w:tc>
          <w:tcPr>
            <w:tcW w:w="919" w:type="pct"/>
            <w:vAlign w:val="center"/>
          </w:tcPr>
          <w:p w14:paraId="2CBCD99A" w14:textId="77777777" w:rsidR="00DC27D1" w:rsidRPr="00747925" w:rsidRDefault="00DC27D1" w:rsidP="00DC27D1">
            <w:pPr>
              <w:pStyle w:val="afffffffff4"/>
              <w:spacing w:line="276" w:lineRule="auto"/>
            </w:pPr>
            <w:r w:rsidRPr="00747925">
              <w:t>+</w:t>
            </w:r>
          </w:p>
        </w:tc>
        <w:tc>
          <w:tcPr>
            <w:tcW w:w="901" w:type="pct"/>
            <w:vAlign w:val="center"/>
          </w:tcPr>
          <w:p w14:paraId="63F4BA8A" w14:textId="77777777" w:rsidR="00DC27D1" w:rsidRPr="00747925" w:rsidRDefault="00DC27D1" w:rsidP="00DC27D1">
            <w:pPr>
              <w:pStyle w:val="afffffffff4"/>
              <w:spacing w:line="276" w:lineRule="auto"/>
            </w:pPr>
            <w:r w:rsidRPr="00747925">
              <w:t>Session_ID: string</w:t>
            </w:r>
          </w:p>
        </w:tc>
        <w:tc>
          <w:tcPr>
            <w:tcW w:w="1305" w:type="pct"/>
            <w:vAlign w:val="center"/>
          </w:tcPr>
          <w:p w14:paraId="3EA538EB" w14:textId="77777777" w:rsidR="00DC27D1" w:rsidRPr="00747925" w:rsidRDefault="00DC27D1" w:rsidP="00DC27D1">
            <w:pPr>
              <w:pStyle w:val="afffffffff4"/>
              <w:spacing w:line="276" w:lineRule="auto"/>
              <w:rPr>
                <w:lang w:val="en-US"/>
              </w:rPr>
            </w:pPr>
          </w:p>
        </w:tc>
      </w:tr>
      <w:tr w:rsidR="00DC27D1" w:rsidRPr="00747925" w14:paraId="0C80566B" w14:textId="77777777" w:rsidTr="00DC27D1">
        <w:tc>
          <w:tcPr>
            <w:tcW w:w="282" w:type="pct"/>
            <w:vAlign w:val="center"/>
          </w:tcPr>
          <w:p w14:paraId="0F029B3A" w14:textId="77777777" w:rsidR="00DC27D1" w:rsidRPr="00747925" w:rsidRDefault="00DC27D1" w:rsidP="00DC27D1">
            <w:pPr>
              <w:pStyle w:val="afffffffff4"/>
              <w:spacing w:line="276" w:lineRule="auto"/>
              <w:rPr>
                <w:lang w:val="en-US"/>
              </w:rPr>
            </w:pPr>
            <w:r w:rsidRPr="00747925">
              <w:rPr>
                <w:lang w:val="en-US"/>
              </w:rPr>
              <w:t>2</w:t>
            </w:r>
          </w:p>
        </w:tc>
        <w:tc>
          <w:tcPr>
            <w:tcW w:w="694" w:type="pct"/>
            <w:vAlign w:val="center"/>
          </w:tcPr>
          <w:p w14:paraId="7209A934" w14:textId="77777777" w:rsidR="00DC27D1" w:rsidRPr="00747925" w:rsidRDefault="00DC27D1" w:rsidP="00DC27D1">
            <w:pPr>
              <w:pStyle w:val="afffffffff4"/>
              <w:spacing w:line="276" w:lineRule="auto"/>
            </w:pPr>
            <w:r w:rsidRPr="00747925">
              <w:t>Slot_Id</w:t>
            </w:r>
          </w:p>
        </w:tc>
        <w:tc>
          <w:tcPr>
            <w:tcW w:w="898" w:type="pct"/>
            <w:vAlign w:val="center"/>
          </w:tcPr>
          <w:p w14:paraId="77AD2560" w14:textId="77777777" w:rsidR="00DC27D1" w:rsidRPr="00747925" w:rsidRDefault="00DC27D1" w:rsidP="00DC27D1">
            <w:pPr>
              <w:pStyle w:val="afffffffff4"/>
              <w:spacing w:line="276" w:lineRule="auto"/>
            </w:pPr>
            <w:r w:rsidRPr="00747925">
              <w:t>Идентификатор слота</w:t>
            </w:r>
          </w:p>
        </w:tc>
        <w:tc>
          <w:tcPr>
            <w:tcW w:w="919" w:type="pct"/>
            <w:vAlign w:val="center"/>
          </w:tcPr>
          <w:p w14:paraId="487FCCE2" w14:textId="77777777" w:rsidR="00DC27D1" w:rsidRPr="00747925" w:rsidRDefault="00DC27D1" w:rsidP="00DC27D1">
            <w:pPr>
              <w:pStyle w:val="afffffffff4"/>
              <w:spacing w:line="276" w:lineRule="auto"/>
              <w:rPr>
                <w:lang w:val="en-US"/>
              </w:rPr>
            </w:pPr>
            <w:r w:rsidRPr="00747925">
              <w:rPr>
                <w:lang w:val="en-US"/>
              </w:rPr>
              <w:t>+</w:t>
            </w:r>
          </w:p>
        </w:tc>
        <w:tc>
          <w:tcPr>
            <w:tcW w:w="901" w:type="pct"/>
            <w:vAlign w:val="center"/>
          </w:tcPr>
          <w:p w14:paraId="69E3E16D" w14:textId="77777777" w:rsidR="00DC27D1" w:rsidRPr="00747925" w:rsidRDefault="00DC27D1" w:rsidP="00DC27D1">
            <w:pPr>
              <w:pStyle w:val="afffffffff4"/>
              <w:spacing w:line="276" w:lineRule="auto"/>
              <w:rPr>
                <w:lang w:val="en-US"/>
              </w:rPr>
            </w:pPr>
            <w:r w:rsidRPr="00747925">
              <w:t>Slot_Id:</w:t>
            </w:r>
            <w:r w:rsidRPr="00747925">
              <w:rPr>
                <w:lang w:val="en-US"/>
              </w:rPr>
              <w:t>guid</w:t>
            </w:r>
          </w:p>
        </w:tc>
        <w:tc>
          <w:tcPr>
            <w:tcW w:w="1305" w:type="pct"/>
            <w:vAlign w:val="center"/>
          </w:tcPr>
          <w:p w14:paraId="664BFEF1" w14:textId="77777777" w:rsidR="00DC27D1" w:rsidRPr="00747925" w:rsidRDefault="00DC27D1" w:rsidP="00DC27D1">
            <w:pPr>
              <w:pStyle w:val="afffffffff4"/>
              <w:spacing w:line="276" w:lineRule="auto"/>
            </w:pPr>
          </w:p>
        </w:tc>
      </w:tr>
    </w:tbl>
    <w:p w14:paraId="32800BCE" w14:textId="77777777" w:rsidR="00DC27D1" w:rsidRPr="00747925" w:rsidRDefault="00DC27D1" w:rsidP="00DC27D1">
      <w:pPr>
        <w:pStyle w:val="affffffffff4"/>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19</w:t>
      </w:r>
      <w:r w:rsidR="00B35612" w:rsidRPr="00747925">
        <w:rPr>
          <w:noProof/>
        </w:rPr>
        <w:fldChar w:fldCharType="end"/>
      </w:r>
      <w:r w:rsidRPr="00747925">
        <w:t xml:space="preserve"> − Выходные данные: CreateAppointment</w:t>
      </w:r>
    </w:p>
    <w:tbl>
      <w:tblPr>
        <w:tblStyle w:val="afa"/>
        <w:tblW w:w="5000" w:type="pct"/>
        <w:tblLook w:val="04A0" w:firstRow="1" w:lastRow="0" w:firstColumn="1" w:lastColumn="0" w:noHBand="0" w:noVBand="1"/>
      </w:tblPr>
      <w:tblGrid>
        <w:gridCol w:w="1863"/>
        <w:gridCol w:w="2167"/>
        <w:gridCol w:w="2429"/>
        <w:gridCol w:w="2615"/>
        <w:gridCol w:w="2634"/>
        <w:gridCol w:w="2364"/>
      </w:tblGrid>
      <w:tr w:rsidR="00DC27D1" w:rsidRPr="00747925" w14:paraId="48B73F87" w14:textId="77777777" w:rsidTr="00DC27D1">
        <w:tc>
          <w:tcPr>
            <w:tcW w:w="662" w:type="pct"/>
            <w:vAlign w:val="center"/>
          </w:tcPr>
          <w:p w14:paraId="7551BBDE" w14:textId="77777777" w:rsidR="00DC27D1" w:rsidRPr="00747925" w:rsidRDefault="00DC27D1" w:rsidP="00DC27D1">
            <w:pPr>
              <w:pStyle w:val="afffffffff3"/>
              <w:spacing w:line="276" w:lineRule="auto"/>
              <w:jc w:val="left"/>
              <w:rPr>
                <w:sz w:val="24"/>
              </w:rPr>
            </w:pPr>
            <w:r w:rsidRPr="00747925">
              <w:rPr>
                <w:sz w:val="24"/>
              </w:rPr>
              <w:t>№</w:t>
            </w:r>
          </w:p>
        </w:tc>
        <w:tc>
          <w:tcPr>
            <w:tcW w:w="770" w:type="pct"/>
            <w:vAlign w:val="center"/>
          </w:tcPr>
          <w:p w14:paraId="5BA13247"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863" w:type="pct"/>
            <w:vAlign w:val="center"/>
          </w:tcPr>
          <w:p w14:paraId="5212A6BB"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929" w:type="pct"/>
            <w:vAlign w:val="center"/>
          </w:tcPr>
          <w:p w14:paraId="30934514" w14:textId="77777777" w:rsidR="00DC27D1" w:rsidRPr="00747925" w:rsidRDefault="00DC27D1" w:rsidP="00DC27D1">
            <w:pPr>
              <w:pStyle w:val="afffffffff3"/>
              <w:spacing w:line="276" w:lineRule="auto"/>
              <w:jc w:val="left"/>
              <w:rPr>
                <w:sz w:val="24"/>
              </w:rPr>
            </w:pPr>
            <w:r w:rsidRPr="00747925">
              <w:rPr>
                <w:sz w:val="24"/>
              </w:rPr>
              <w:t>Обязательность</w:t>
            </w:r>
          </w:p>
        </w:tc>
        <w:tc>
          <w:tcPr>
            <w:tcW w:w="936" w:type="pct"/>
            <w:vAlign w:val="center"/>
          </w:tcPr>
          <w:p w14:paraId="1CCDCE62"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840" w:type="pct"/>
            <w:vAlign w:val="center"/>
          </w:tcPr>
          <w:p w14:paraId="1E734F55"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546523F5" w14:textId="77777777" w:rsidTr="00DC27D1">
        <w:tc>
          <w:tcPr>
            <w:tcW w:w="662" w:type="pct"/>
            <w:vAlign w:val="center"/>
          </w:tcPr>
          <w:p w14:paraId="390CFB1B" w14:textId="77777777" w:rsidR="00DC27D1" w:rsidRPr="00747925" w:rsidRDefault="00DC27D1" w:rsidP="00DC27D1">
            <w:pPr>
              <w:pStyle w:val="afffffffff4"/>
              <w:spacing w:line="276" w:lineRule="auto"/>
            </w:pPr>
            <w:r w:rsidRPr="00747925">
              <w:t>1</w:t>
            </w:r>
          </w:p>
        </w:tc>
        <w:tc>
          <w:tcPr>
            <w:tcW w:w="770" w:type="pct"/>
            <w:vAlign w:val="center"/>
          </w:tcPr>
          <w:p w14:paraId="420A0536" w14:textId="77777777" w:rsidR="00DC27D1" w:rsidRPr="00747925" w:rsidRDefault="00DC27D1" w:rsidP="00DC27D1">
            <w:pPr>
              <w:pStyle w:val="afffffffff4"/>
              <w:spacing w:line="276" w:lineRule="auto"/>
            </w:pPr>
            <w:r w:rsidRPr="00747925">
              <w:t>Session_ID</w:t>
            </w:r>
          </w:p>
        </w:tc>
        <w:tc>
          <w:tcPr>
            <w:tcW w:w="863" w:type="pct"/>
            <w:vAlign w:val="center"/>
          </w:tcPr>
          <w:p w14:paraId="1576D09F" w14:textId="77777777" w:rsidR="00DC27D1" w:rsidRPr="00747925" w:rsidRDefault="00DC27D1" w:rsidP="00DC27D1">
            <w:pPr>
              <w:pStyle w:val="afffffffff4"/>
              <w:spacing w:line="276" w:lineRule="auto"/>
            </w:pPr>
            <w:r w:rsidRPr="00747925">
              <w:t>Идентификатор сессии</w:t>
            </w:r>
          </w:p>
        </w:tc>
        <w:tc>
          <w:tcPr>
            <w:tcW w:w="929" w:type="pct"/>
            <w:vAlign w:val="center"/>
          </w:tcPr>
          <w:p w14:paraId="0A2E1BBD" w14:textId="77777777" w:rsidR="00DC27D1" w:rsidRPr="00747925" w:rsidRDefault="00DC27D1" w:rsidP="00DC27D1">
            <w:pPr>
              <w:pStyle w:val="afffffffff4"/>
              <w:spacing w:line="276" w:lineRule="auto"/>
            </w:pPr>
            <w:r w:rsidRPr="00747925">
              <w:t>+</w:t>
            </w:r>
          </w:p>
        </w:tc>
        <w:tc>
          <w:tcPr>
            <w:tcW w:w="936" w:type="pct"/>
            <w:vAlign w:val="center"/>
          </w:tcPr>
          <w:p w14:paraId="25EAC913" w14:textId="77777777" w:rsidR="00DC27D1" w:rsidRPr="00747925" w:rsidRDefault="00DC27D1" w:rsidP="00DC27D1">
            <w:pPr>
              <w:pStyle w:val="afffffffff4"/>
              <w:spacing w:line="276" w:lineRule="auto"/>
            </w:pPr>
            <w:r w:rsidRPr="00747925">
              <w:t>Session_ID: string</w:t>
            </w:r>
          </w:p>
        </w:tc>
        <w:tc>
          <w:tcPr>
            <w:tcW w:w="840" w:type="pct"/>
            <w:vAlign w:val="center"/>
          </w:tcPr>
          <w:p w14:paraId="3B30A635" w14:textId="77777777" w:rsidR="00DC27D1" w:rsidRPr="00747925" w:rsidRDefault="00DC27D1" w:rsidP="00DC27D1">
            <w:pPr>
              <w:pStyle w:val="afffffffff4"/>
              <w:spacing w:line="276" w:lineRule="auto"/>
              <w:rPr>
                <w:lang w:val="en-US"/>
              </w:rPr>
            </w:pPr>
          </w:p>
        </w:tc>
      </w:tr>
      <w:tr w:rsidR="00DC27D1" w:rsidRPr="00747925" w14:paraId="3CC1F547" w14:textId="77777777" w:rsidTr="00DC27D1">
        <w:tc>
          <w:tcPr>
            <w:tcW w:w="662" w:type="pct"/>
            <w:vAlign w:val="center"/>
          </w:tcPr>
          <w:p w14:paraId="47214CA3" w14:textId="77777777" w:rsidR="00DC27D1" w:rsidRPr="00747925" w:rsidRDefault="00DC27D1" w:rsidP="00DC27D1">
            <w:pPr>
              <w:pStyle w:val="afffffffff4"/>
              <w:spacing w:line="276" w:lineRule="auto"/>
            </w:pPr>
            <w:r w:rsidRPr="00747925">
              <w:t>2</w:t>
            </w:r>
          </w:p>
        </w:tc>
        <w:tc>
          <w:tcPr>
            <w:tcW w:w="770" w:type="pct"/>
            <w:vAlign w:val="center"/>
          </w:tcPr>
          <w:p w14:paraId="6385F2DD" w14:textId="77777777" w:rsidR="00DC27D1" w:rsidRPr="00747925" w:rsidRDefault="00DC27D1" w:rsidP="00DC27D1">
            <w:pPr>
              <w:pStyle w:val="afffffffff4"/>
              <w:spacing w:line="276" w:lineRule="auto"/>
            </w:pPr>
            <w:r w:rsidRPr="00747925">
              <w:t>Book_Id _Mis</w:t>
            </w:r>
          </w:p>
        </w:tc>
        <w:tc>
          <w:tcPr>
            <w:tcW w:w="863" w:type="pct"/>
            <w:vAlign w:val="center"/>
          </w:tcPr>
          <w:p w14:paraId="24C2E679" w14:textId="77777777" w:rsidR="00DC27D1" w:rsidRPr="00747925" w:rsidRDefault="00DC27D1" w:rsidP="00DC27D1">
            <w:pPr>
              <w:pStyle w:val="afffffffff4"/>
              <w:spacing w:line="276" w:lineRule="auto"/>
            </w:pPr>
            <w:r w:rsidRPr="00747925">
              <w:t>Идентификатор записи на прием в МИС</w:t>
            </w:r>
          </w:p>
        </w:tc>
        <w:tc>
          <w:tcPr>
            <w:tcW w:w="929" w:type="pct"/>
            <w:vAlign w:val="center"/>
          </w:tcPr>
          <w:p w14:paraId="64106FCB" w14:textId="77777777" w:rsidR="00DC27D1" w:rsidRPr="00747925" w:rsidRDefault="00DC27D1" w:rsidP="00DC27D1">
            <w:pPr>
              <w:pStyle w:val="afffffffff4"/>
              <w:spacing w:line="276" w:lineRule="auto"/>
            </w:pPr>
            <w:r w:rsidRPr="00747925">
              <w:t>+</w:t>
            </w:r>
          </w:p>
        </w:tc>
        <w:tc>
          <w:tcPr>
            <w:tcW w:w="936" w:type="pct"/>
            <w:vAlign w:val="center"/>
          </w:tcPr>
          <w:p w14:paraId="659DB5A8" w14:textId="77777777" w:rsidR="00DC27D1" w:rsidRPr="00747925" w:rsidRDefault="00DC27D1" w:rsidP="00DC27D1">
            <w:pPr>
              <w:pStyle w:val="afffffffff4"/>
              <w:spacing w:line="276" w:lineRule="auto"/>
            </w:pPr>
            <w:r w:rsidRPr="00747925">
              <w:t>Book_Id_Mis: string</w:t>
            </w:r>
          </w:p>
        </w:tc>
        <w:tc>
          <w:tcPr>
            <w:tcW w:w="840" w:type="pct"/>
            <w:vAlign w:val="center"/>
          </w:tcPr>
          <w:p w14:paraId="6E4ED1FC" w14:textId="77777777" w:rsidR="00DC27D1" w:rsidRPr="00747925" w:rsidRDefault="00DC27D1" w:rsidP="00DC27D1">
            <w:pPr>
              <w:pStyle w:val="afffffffff4"/>
              <w:spacing w:line="276" w:lineRule="auto"/>
            </w:pPr>
            <w:r w:rsidRPr="00747925">
              <w:t>Уникальный идентификатор записи на прием в РМИС.</w:t>
            </w:r>
          </w:p>
          <w:p w14:paraId="60DA9639" w14:textId="77777777" w:rsidR="00DC27D1" w:rsidRPr="00747925" w:rsidRDefault="00DC27D1" w:rsidP="00DC27D1">
            <w:pPr>
              <w:pStyle w:val="afffffffff4"/>
              <w:spacing w:line="276" w:lineRule="auto"/>
            </w:pPr>
          </w:p>
        </w:tc>
      </w:tr>
      <w:tr w:rsidR="00DC27D1" w:rsidRPr="00747925" w14:paraId="47401179" w14:textId="77777777" w:rsidTr="00DC27D1">
        <w:tc>
          <w:tcPr>
            <w:tcW w:w="662" w:type="pct"/>
            <w:vAlign w:val="center"/>
          </w:tcPr>
          <w:p w14:paraId="77EB8632" w14:textId="77777777" w:rsidR="00DC27D1" w:rsidRPr="00747925" w:rsidRDefault="00DC27D1" w:rsidP="00DC27D1">
            <w:pPr>
              <w:pStyle w:val="afffffffff4"/>
              <w:spacing w:line="276" w:lineRule="auto"/>
            </w:pPr>
            <w:r w:rsidRPr="00747925">
              <w:t>3</w:t>
            </w:r>
          </w:p>
        </w:tc>
        <w:tc>
          <w:tcPr>
            <w:tcW w:w="770" w:type="pct"/>
            <w:vAlign w:val="center"/>
          </w:tcPr>
          <w:p w14:paraId="21883177" w14:textId="77777777" w:rsidR="00DC27D1" w:rsidRPr="00747925" w:rsidRDefault="00DC27D1" w:rsidP="00DC27D1">
            <w:pPr>
              <w:pStyle w:val="afffffffff4"/>
              <w:spacing w:line="276" w:lineRule="auto"/>
            </w:pPr>
            <w:r w:rsidRPr="00747925">
              <w:t>Status_Code</w:t>
            </w:r>
          </w:p>
        </w:tc>
        <w:tc>
          <w:tcPr>
            <w:tcW w:w="863" w:type="pct"/>
            <w:vAlign w:val="center"/>
          </w:tcPr>
          <w:p w14:paraId="00DE5B1B" w14:textId="77777777" w:rsidR="00DC27D1" w:rsidRPr="00747925" w:rsidRDefault="00DC27D1" w:rsidP="00DC27D1">
            <w:pPr>
              <w:pStyle w:val="afffffffff4"/>
              <w:spacing w:line="276" w:lineRule="auto"/>
            </w:pPr>
            <w:r w:rsidRPr="00747925">
              <w:t>Код статуса записи</w:t>
            </w:r>
          </w:p>
        </w:tc>
        <w:tc>
          <w:tcPr>
            <w:tcW w:w="929" w:type="pct"/>
            <w:vAlign w:val="center"/>
          </w:tcPr>
          <w:p w14:paraId="6D59C91D" w14:textId="77777777" w:rsidR="00DC27D1" w:rsidRPr="00747925" w:rsidRDefault="00DC27D1" w:rsidP="00DC27D1">
            <w:pPr>
              <w:pStyle w:val="afffffffff4"/>
              <w:spacing w:line="276" w:lineRule="auto"/>
            </w:pPr>
            <w:r w:rsidRPr="00747925">
              <w:t>+</w:t>
            </w:r>
          </w:p>
        </w:tc>
        <w:tc>
          <w:tcPr>
            <w:tcW w:w="936" w:type="pct"/>
            <w:vAlign w:val="center"/>
          </w:tcPr>
          <w:p w14:paraId="2885411E" w14:textId="77777777" w:rsidR="00DC27D1" w:rsidRPr="00747925" w:rsidRDefault="00DC27D1" w:rsidP="00DC27D1">
            <w:pPr>
              <w:pStyle w:val="afffffffff4"/>
              <w:spacing w:line="276" w:lineRule="auto"/>
            </w:pPr>
            <w:r w:rsidRPr="00747925">
              <w:t>Status_Code: enum</w:t>
            </w:r>
          </w:p>
        </w:tc>
        <w:tc>
          <w:tcPr>
            <w:tcW w:w="840" w:type="pct"/>
            <w:vAlign w:val="center"/>
          </w:tcPr>
          <w:p w14:paraId="1B1FEA5A" w14:textId="77777777" w:rsidR="00DC27D1" w:rsidRPr="00747925" w:rsidRDefault="00DC27D1" w:rsidP="00DC27D1">
            <w:pPr>
              <w:pStyle w:val="afffffffff4"/>
              <w:spacing w:line="276" w:lineRule="auto"/>
            </w:pPr>
            <w:r w:rsidRPr="00747925">
              <w:t xml:space="preserve">0 – </w:t>
            </w:r>
            <w:proofErr w:type="gramStart"/>
            <w:r w:rsidRPr="00747925">
              <w:t>ОК</w:t>
            </w:r>
            <w:proofErr w:type="gramEnd"/>
            <w:r w:rsidRPr="00747925">
              <w:t>;</w:t>
            </w:r>
          </w:p>
          <w:p w14:paraId="326E38FE" w14:textId="77777777" w:rsidR="00DC27D1" w:rsidRPr="00747925" w:rsidRDefault="00DC27D1" w:rsidP="00DC27D1">
            <w:pPr>
              <w:pStyle w:val="afffffffff4"/>
              <w:spacing w:line="276" w:lineRule="auto"/>
            </w:pPr>
            <w:r w:rsidRPr="00747925">
              <w:t>1 – Ошибка;</w:t>
            </w:r>
          </w:p>
          <w:p w14:paraId="498D27E3" w14:textId="77777777" w:rsidR="00DC27D1" w:rsidRPr="00747925" w:rsidRDefault="00DC27D1" w:rsidP="00DC27D1">
            <w:pPr>
              <w:pStyle w:val="afffffffff4"/>
              <w:spacing w:line="276" w:lineRule="auto"/>
            </w:pPr>
            <w:r w:rsidRPr="00747925">
              <w:t xml:space="preserve">2-7 (описание приведено в таблице </w:t>
            </w:r>
            <w:r w:rsidR="00ED01B9" w:rsidRPr="00747925">
              <w:fldChar w:fldCharType="begin"/>
            </w:r>
            <w:r w:rsidR="00ED01B9" w:rsidRPr="00747925">
              <w:instrText xml:space="preserve"> REF _Ref466289454 \h  \* MERGEFORMAT </w:instrText>
            </w:r>
            <w:r w:rsidR="00ED01B9" w:rsidRPr="00747925">
              <w:fldChar w:fldCharType="separate"/>
            </w:r>
            <w:r w:rsidR="00A954A8" w:rsidRPr="00A954A8">
              <w:rPr>
                <w:vanish/>
              </w:rPr>
              <w:t>Таблица</w:t>
            </w:r>
            <w:r w:rsidR="00A954A8" w:rsidRPr="00747925">
              <w:t xml:space="preserve"> Ж. </w:t>
            </w:r>
            <w:r w:rsidR="00A954A8">
              <w:rPr>
                <w:noProof/>
              </w:rPr>
              <w:t>20</w:t>
            </w:r>
            <w:r w:rsidR="00ED01B9" w:rsidRPr="00747925">
              <w:fldChar w:fldCharType="end"/>
            </w:r>
            <w:r w:rsidRPr="00747925">
              <w:t>)</w:t>
            </w:r>
          </w:p>
        </w:tc>
      </w:tr>
      <w:tr w:rsidR="00DC27D1" w:rsidRPr="00747925" w14:paraId="0E912343" w14:textId="77777777" w:rsidTr="00DC27D1">
        <w:tc>
          <w:tcPr>
            <w:tcW w:w="662" w:type="pct"/>
            <w:vAlign w:val="center"/>
          </w:tcPr>
          <w:p w14:paraId="7FEB18E8" w14:textId="77777777" w:rsidR="00DC27D1" w:rsidRPr="00747925" w:rsidRDefault="00DC27D1" w:rsidP="00DC27D1">
            <w:pPr>
              <w:pStyle w:val="afffffffff4"/>
              <w:spacing w:line="276" w:lineRule="auto"/>
            </w:pPr>
            <w:r w:rsidRPr="00747925">
              <w:t>4</w:t>
            </w:r>
          </w:p>
        </w:tc>
        <w:tc>
          <w:tcPr>
            <w:tcW w:w="770" w:type="pct"/>
            <w:vAlign w:val="center"/>
          </w:tcPr>
          <w:p w14:paraId="79278732" w14:textId="77777777" w:rsidR="00DC27D1" w:rsidRPr="00747925" w:rsidRDefault="00DC27D1" w:rsidP="00DC27D1">
            <w:pPr>
              <w:pStyle w:val="afffffffff4"/>
              <w:spacing w:line="276" w:lineRule="auto"/>
            </w:pPr>
            <w:r w:rsidRPr="00747925">
              <w:t>Comment</w:t>
            </w:r>
          </w:p>
        </w:tc>
        <w:tc>
          <w:tcPr>
            <w:tcW w:w="863" w:type="pct"/>
            <w:vAlign w:val="center"/>
          </w:tcPr>
          <w:p w14:paraId="7C7A805F" w14:textId="77777777" w:rsidR="00DC27D1" w:rsidRPr="00747925" w:rsidRDefault="00DC27D1" w:rsidP="00DC27D1">
            <w:pPr>
              <w:pStyle w:val="afffffffff4"/>
              <w:spacing w:line="276" w:lineRule="auto"/>
            </w:pPr>
            <w:r w:rsidRPr="00747925">
              <w:t>Состояние статуса записи</w:t>
            </w:r>
          </w:p>
        </w:tc>
        <w:tc>
          <w:tcPr>
            <w:tcW w:w="929" w:type="pct"/>
            <w:vAlign w:val="center"/>
          </w:tcPr>
          <w:p w14:paraId="029BBC6B" w14:textId="77777777" w:rsidR="00DC27D1" w:rsidRPr="00747925" w:rsidRDefault="00DC27D1" w:rsidP="00DC27D1">
            <w:pPr>
              <w:pStyle w:val="afffffffff4"/>
              <w:spacing w:line="276" w:lineRule="auto"/>
              <w:rPr>
                <w:lang w:val="en-US"/>
              </w:rPr>
            </w:pPr>
            <w:r w:rsidRPr="00747925">
              <w:rPr>
                <w:lang w:val="en-US"/>
              </w:rPr>
              <w:t>+</w:t>
            </w:r>
          </w:p>
        </w:tc>
        <w:tc>
          <w:tcPr>
            <w:tcW w:w="936" w:type="pct"/>
            <w:vAlign w:val="center"/>
          </w:tcPr>
          <w:p w14:paraId="2B980ABF" w14:textId="77777777" w:rsidR="00DC27D1" w:rsidRPr="00747925" w:rsidRDefault="00DC27D1" w:rsidP="00DC27D1">
            <w:pPr>
              <w:pStyle w:val="afffffffff4"/>
              <w:spacing w:line="276" w:lineRule="auto"/>
            </w:pPr>
            <w:r w:rsidRPr="00747925">
              <w:t>Comment:string</w:t>
            </w:r>
          </w:p>
        </w:tc>
        <w:tc>
          <w:tcPr>
            <w:tcW w:w="840" w:type="pct"/>
            <w:vAlign w:val="center"/>
          </w:tcPr>
          <w:p w14:paraId="02E10BDF" w14:textId="77777777" w:rsidR="00DC27D1" w:rsidRPr="00747925" w:rsidRDefault="00DC27D1" w:rsidP="00DC27D1">
            <w:pPr>
              <w:pStyle w:val="afffffffff4"/>
              <w:spacing w:line="276" w:lineRule="auto"/>
              <w:rPr>
                <w:lang w:val="en-US"/>
              </w:rPr>
            </w:pPr>
            <w:r w:rsidRPr="00747925">
              <w:t xml:space="preserve">В случае если значение Status_Code = 2-7, поле заполняется обязательно. </w:t>
            </w:r>
            <w:proofErr w:type="gramStart"/>
            <w:r w:rsidRPr="00747925">
              <w:t xml:space="preserve">Соответствия описаны в таблице </w:t>
            </w:r>
            <w:r w:rsidR="00ED01B9" w:rsidRPr="00747925">
              <w:fldChar w:fldCharType="begin"/>
            </w:r>
            <w:r w:rsidR="00ED01B9" w:rsidRPr="00747925">
              <w:instrText xml:space="preserve"> REF _Ref466289454 \h  \* MERGEFORMAT </w:instrText>
            </w:r>
            <w:r w:rsidR="00ED01B9" w:rsidRPr="00747925">
              <w:fldChar w:fldCharType="separate"/>
            </w:r>
            <w:r w:rsidR="00A954A8" w:rsidRPr="00A954A8">
              <w:rPr>
                <w:vanish/>
              </w:rPr>
              <w:t>Таблица</w:t>
            </w:r>
            <w:r w:rsidR="00A954A8" w:rsidRPr="00747925">
              <w:t xml:space="preserve"> Ж. </w:t>
            </w:r>
            <w:r w:rsidR="00A954A8">
              <w:rPr>
                <w:noProof/>
              </w:rPr>
              <w:t>20</w:t>
            </w:r>
            <w:r w:rsidR="00ED01B9" w:rsidRPr="00747925">
              <w:fldChar w:fldCharType="end"/>
            </w:r>
            <w:r w:rsidRPr="00747925">
              <w:t xml:space="preserve">) </w:t>
            </w:r>
            <w:proofErr w:type="gramEnd"/>
          </w:p>
        </w:tc>
      </w:tr>
      <w:tr w:rsidR="00DC27D1" w:rsidRPr="00747925" w14:paraId="046B4264" w14:textId="77777777" w:rsidTr="00DC27D1">
        <w:tc>
          <w:tcPr>
            <w:tcW w:w="662" w:type="pct"/>
            <w:vAlign w:val="center"/>
          </w:tcPr>
          <w:p w14:paraId="71026C20" w14:textId="77777777" w:rsidR="00DC27D1" w:rsidRPr="00747925" w:rsidRDefault="00DC27D1" w:rsidP="00DC27D1">
            <w:pPr>
              <w:pStyle w:val="afffffffff4"/>
              <w:spacing w:line="276" w:lineRule="auto"/>
            </w:pPr>
            <w:r w:rsidRPr="00747925">
              <w:lastRenderedPageBreak/>
              <w:t>5</w:t>
            </w:r>
          </w:p>
        </w:tc>
        <w:tc>
          <w:tcPr>
            <w:tcW w:w="770" w:type="pct"/>
            <w:vAlign w:val="center"/>
          </w:tcPr>
          <w:p w14:paraId="04FAED9B" w14:textId="77777777" w:rsidR="00DC27D1" w:rsidRPr="00747925" w:rsidRDefault="00DC27D1" w:rsidP="00DC27D1">
            <w:pPr>
              <w:pStyle w:val="afffffffff4"/>
              <w:spacing w:line="276" w:lineRule="auto"/>
            </w:pPr>
            <w:r w:rsidRPr="00747925">
              <w:rPr>
                <w:lang w:val="en-US"/>
              </w:rPr>
              <w:t>Slot_Id</w:t>
            </w:r>
          </w:p>
        </w:tc>
        <w:tc>
          <w:tcPr>
            <w:tcW w:w="863" w:type="pct"/>
            <w:vAlign w:val="center"/>
          </w:tcPr>
          <w:p w14:paraId="297A0F07" w14:textId="77777777" w:rsidR="00DC27D1" w:rsidRPr="00747925" w:rsidRDefault="00DC27D1" w:rsidP="00DC27D1">
            <w:pPr>
              <w:pStyle w:val="afffffffff4"/>
              <w:spacing w:line="276" w:lineRule="auto"/>
            </w:pPr>
            <w:r w:rsidRPr="00747925">
              <w:t>Идентификатор слота</w:t>
            </w:r>
          </w:p>
        </w:tc>
        <w:tc>
          <w:tcPr>
            <w:tcW w:w="929" w:type="pct"/>
            <w:vAlign w:val="center"/>
          </w:tcPr>
          <w:p w14:paraId="4A9F5077" w14:textId="77777777" w:rsidR="00DC27D1" w:rsidRPr="00747925" w:rsidRDefault="00DC27D1" w:rsidP="00DC27D1">
            <w:pPr>
              <w:pStyle w:val="afffffffff4"/>
              <w:spacing w:line="276" w:lineRule="auto"/>
            </w:pPr>
            <w:r w:rsidRPr="00747925">
              <w:t>+</w:t>
            </w:r>
          </w:p>
        </w:tc>
        <w:tc>
          <w:tcPr>
            <w:tcW w:w="936" w:type="pct"/>
            <w:vAlign w:val="center"/>
          </w:tcPr>
          <w:p w14:paraId="5CDEC5A9" w14:textId="77777777" w:rsidR="00DC27D1" w:rsidRPr="00747925" w:rsidRDefault="00DC27D1" w:rsidP="00DC27D1">
            <w:pPr>
              <w:pStyle w:val="afffffffff4"/>
              <w:spacing w:line="276" w:lineRule="auto"/>
              <w:rPr>
                <w:lang w:val="en-US"/>
              </w:rPr>
            </w:pPr>
            <w:r w:rsidRPr="00747925">
              <w:t>Slot_Id:</w:t>
            </w:r>
            <w:r w:rsidRPr="00747925">
              <w:rPr>
                <w:lang w:val="en-US"/>
              </w:rPr>
              <w:t>guid</w:t>
            </w:r>
          </w:p>
        </w:tc>
        <w:tc>
          <w:tcPr>
            <w:tcW w:w="840" w:type="pct"/>
            <w:vAlign w:val="center"/>
          </w:tcPr>
          <w:p w14:paraId="6951DBD4" w14:textId="77777777" w:rsidR="00DC27D1" w:rsidRPr="00747925" w:rsidRDefault="00DC27D1" w:rsidP="00DC27D1">
            <w:pPr>
              <w:pStyle w:val="afffffffff4"/>
              <w:spacing w:line="276" w:lineRule="auto"/>
            </w:pPr>
          </w:p>
        </w:tc>
      </w:tr>
      <w:tr w:rsidR="00DC27D1" w:rsidRPr="00747925" w14:paraId="27C13AC9" w14:textId="77777777" w:rsidTr="00DC27D1">
        <w:tc>
          <w:tcPr>
            <w:tcW w:w="662" w:type="pct"/>
            <w:vAlign w:val="center"/>
          </w:tcPr>
          <w:p w14:paraId="21DE98CC" w14:textId="77777777" w:rsidR="00DC27D1" w:rsidRPr="00747925" w:rsidRDefault="00DC27D1" w:rsidP="00DC27D1">
            <w:pPr>
              <w:pStyle w:val="afffffffff4"/>
              <w:spacing w:line="276" w:lineRule="auto"/>
            </w:pPr>
            <w:r w:rsidRPr="00747925">
              <w:t>6</w:t>
            </w:r>
          </w:p>
        </w:tc>
        <w:tc>
          <w:tcPr>
            <w:tcW w:w="770" w:type="pct"/>
            <w:vAlign w:val="center"/>
          </w:tcPr>
          <w:p w14:paraId="739892DD" w14:textId="77777777" w:rsidR="00DC27D1" w:rsidRPr="00747925" w:rsidRDefault="00DC27D1" w:rsidP="00DC27D1">
            <w:pPr>
              <w:pStyle w:val="afffffffff4"/>
              <w:spacing w:line="276" w:lineRule="auto"/>
              <w:rPr>
                <w:lang w:val="en-US"/>
              </w:rPr>
            </w:pPr>
            <w:r w:rsidRPr="00747925">
              <w:rPr>
                <w:lang w:val="en-US"/>
              </w:rPr>
              <w:t>VisitTime</w:t>
            </w:r>
          </w:p>
        </w:tc>
        <w:tc>
          <w:tcPr>
            <w:tcW w:w="863" w:type="pct"/>
            <w:vAlign w:val="center"/>
          </w:tcPr>
          <w:p w14:paraId="3F471070" w14:textId="77777777" w:rsidR="00DC27D1" w:rsidRPr="00747925" w:rsidRDefault="00DC27D1" w:rsidP="00DC27D1">
            <w:pPr>
              <w:pStyle w:val="afffffffff4"/>
              <w:spacing w:line="276" w:lineRule="auto"/>
            </w:pPr>
            <w:r w:rsidRPr="00747925">
              <w:t xml:space="preserve">Дата и время приема </w:t>
            </w:r>
          </w:p>
        </w:tc>
        <w:tc>
          <w:tcPr>
            <w:tcW w:w="929" w:type="pct"/>
            <w:vAlign w:val="center"/>
          </w:tcPr>
          <w:p w14:paraId="244E5EBF" w14:textId="77777777" w:rsidR="00DC27D1" w:rsidRPr="00747925" w:rsidRDefault="00DC27D1" w:rsidP="00DC27D1">
            <w:pPr>
              <w:pStyle w:val="afffffffff4"/>
              <w:spacing w:line="276" w:lineRule="auto"/>
            </w:pPr>
            <w:r w:rsidRPr="00747925">
              <w:t>+</w:t>
            </w:r>
          </w:p>
        </w:tc>
        <w:tc>
          <w:tcPr>
            <w:tcW w:w="936" w:type="pct"/>
            <w:vAlign w:val="center"/>
          </w:tcPr>
          <w:p w14:paraId="6D9598DB" w14:textId="77777777" w:rsidR="00DC27D1" w:rsidRPr="00747925" w:rsidRDefault="00DC27D1" w:rsidP="00DC27D1">
            <w:pPr>
              <w:pStyle w:val="afffffffff4"/>
              <w:spacing w:line="276" w:lineRule="auto"/>
            </w:pPr>
            <w:r w:rsidRPr="00747925">
              <w:t>VisitTime: Datetime</w:t>
            </w:r>
          </w:p>
        </w:tc>
        <w:tc>
          <w:tcPr>
            <w:tcW w:w="840" w:type="pct"/>
            <w:vAlign w:val="center"/>
          </w:tcPr>
          <w:p w14:paraId="1F15F0BD" w14:textId="77777777" w:rsidR="00DC27D1" w:rsidRPr="00747925" w:rsidRDefault="00DC27D1" w:rsidP="00DC27D1">
            <w:pPr>
              <w:pStyle w:val="afffffffff4"/>
              <w:spacing w:line="276" w:lineRule="auto"/>
            </w:pPr>
            <w:r w:rsidRPr="00747925">
              <w:t>Пример: 2016-09-05T17:40:00</w:t>
            </w:r>
          </w:p>
        </w:tc>
      </w:tr>
    </w:tbl>
    <w:p w14:paraId="3AF8E65E" w14:textId="77777777" w:rsidR="00DC27D1" w:rsidRPr="00747925" w:rsidRDefault="00DC27D1" w:rsidP="00DC27D1">
      <w:pPr>
        <w:pStyle w:val="20"/>
        <w:rPr>
          <w:rStyle w:val="afffffb"/>
          <w:b/>
          <w:bCs w:val="0"/>
        </w:rPr>
      </w:pPr>
      <w:bookmarkStart w:id="234" w:name="_Toc521416484"/>
      <w:r w:rsidRPr="00747925">
        <w:rPr>
          <w:rStyle w:val="afffffb"/>
          <w:b/>
          <w:bCs w:val="0"/>
        </w:rPr>
        <w:t>Описание кодов ошибок</w:t>
      </w:r>
      <w:bookmarkEnd w:id="234"/>
    </w:p>
    <w:p w14:paraId="79AA8A92" w14:textId="77777777" w:rsidR="00DC27D1" w:rsidRPr="00747925" w:rsidRDefault="00DC27D1" w:rsidP="00DC27D1">
      <w:pPr>
        <w:pStyle w:val="afffffffff6"/>
      </w:pPr>
      <w:r w:rsidRPr="00747925">
        <w:t>Коды ошибок, возникающие при вызове метода сервиса, приведены в таблице</w:t>
      </w:r>
      <w:r w:rsidR="00BD601B" w:rsidRPr="00747925">
        <w:t xml:space="preserve"> </w:t>
      </w:r>
      <w:r w:rsidR="00ED01B9" w:rsidRPr="00747925">
        <w:fldChar w:fldCharType="begin"/>
      </w:r>
      <w:r w:rsidR="00ED01B9" w:rsidRPr="00747925">
        <w:instrText xml:space="preserve"> REF _Ref466289454 \h  \* MERGEFORMAT </w:instrText>
      </w:r>
      <w:r w:rsidR="00ED01B9" w:rsidRPr="00747925">
        <w:fldChar w:fldCharType="separate"/>
      </w:r>
      <w:r w:rsidR="00A954A8" w:rsidRPr="00A954A8">
        <w:rPr>
          <w:vanish/>
        </w:rPr>
        <w:t>Таблица</w:t>
      </w:r>
      <w:r w:rsidR="00A954A8" w:rsidRPr="00747925">
        <w:t xml:space="preserve"> Ж. </w:t>
      </w:r>
      <w:r w:rsidR="00A954A8">
        <w:rPr>
          <w:noProof/>
        </w:rPr>
        <w:t>20</w:t>
      </w:r>
      <w:r w:rsidR="00ED01B9" w:rsidRPr="00747925">
        <w:fldChar w:fldCharType="end"/>
      </w:r>
      <w:r w:rsidRPr="00747925">
        <w:t>.</w:t>
      </w:r>
    </w:p>
    <w:p w14:paraId="1E930EDC" w14:textId="77777777" w:rsidR="00DC27D1" w:rsidRPr="00747925" w:rsidRDefault="00DC27D1" w:rsidP="00DC27D1">
      <w:pPr>
        <w:pStyle w:val="affffffffff4"/>
      </w:pPr>
      <w:bookmarkStart w:id="235" w:name="_Ref466289454"/>
      <w:bookmarkStart w:id="236" w:name="_Ref466289444"/>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20</w:t>
      </w:r>
      <w:r w:rsidR="00B35612" w:rsidRPr="00747925">
        <w:rPr>
          <w:noProof/>
        </w:rPr>
        <w:fldChar w:fldCharType="end"/>
      </w:r>
      <w:bookmarkEnd w:id="235"/>
      <w:r w:rsidRPr="00747925">
        <w:t xml:space="preserve"> − Коды ошибок для метода CreateAppointment</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12"/>
        <w:gridCol w:w="7870"/>
        <w:gridCol w:w="4806"/>
      </w:tblGrid>
      <w:tr w:rsidR="00DC27D1" w:rsidRPr="00747925" w14:paraId="1D62ECEB" w14:textId="77777777" w:rsidTr="00DC27D1">
        <w:trPr>
          <w:cantSplit/>
          <w:tblHeader/>
        </w:trPr>
        <w:tc>
          <w:tcPr>
            <w:tcW w:w="0" w:type="auto"/>
            <w:vAlign w:val="center"/>
            <w:hideMark/>
          </w:tcPr>
          <w:p w14:paraId="0AADBF4E" w14:textId="77777777" w:rsidR="00DC27D1" w:rsidRPr="00747925" w:rsidRDefault="00DC27D1" w:rsidP="00DC27D1">
            <w:pPr>
              <w:pStyle w:val="afffffffff3"/>
              <w:spacing w:line="276" w:lineRule="auto"/>
              <w:rPr>
                <w:b w:val="0"/>
                <w:sz w:val="24"/>
              </w:rPr>
            </w:pPr>
            <w:r w:rsidRPr="00747925">
              <w:rPr>
                <w:rStyle w:val="afffffb"/>
                <w:b/>
                <w:sz w:val="24"/>
              </w:rPr>
              <w:t>Значение поля Code</w:t>
            </w:r>
          </w:p>
        </w:tc>
        <w:tc>
          <w:tcPr>
            <w:tcW w:w="0" w:type="auto"/>
            <w:vAlign w:val="center"/>
            <w:hideMark/>
          </w:tcPr>
          <w:p w14:paraId="4690BB59" w14:textId="77777777" w:rsidR="00DC27D1" w:rsidRPr="00747925" w:rsidRDefault="00DC27D1" w:rsidP="00DC27D1">
            <w:pPr>
              <w:pStyle w:val="afffffffff3"/>
              <w:spacing w:line="276" w:lineRule="auto"/>
              <w:ind w:left="99" w:right="219"/>
              <w:rPr>
                <w:b w:val="0"/>
                <w:sz w:val="24"/>
                <w:lang w:val="en-US"/>
              </w:rPr>
            </w:pPr>
            <w:r w:rsidRPr="00747925">
              <w:rPr>
                <w:rStyle w:val="afffffb"/>
                <w:b/>
                <w:sz w:val="24"/>
              </w:rPr>
              <w:t xml:space="preserve">Значение поля </w:t>
            </w:r>
            <w:r w:rsidRPr="00747925">
              <w:rPr>
                <w:rStyle w:val="afffffb"/>
                <w:b/>
                <w:sz w:val="24"/>
                <w:lang w:val="en-US"/>
              </w:rPr>
              <w:t>Comment</w:t>
            </w:r>
          </w:p>
        </w:tc>
        <w:tc>
          <w:tcPr>
            <w:tcW w:w="4806" w:type="dxa"/>
            <w:vAlign w:val="center"/>
            <w:hideMark/>
          </w:tcPr>
          <w:p w14:paraId="39701F06" w14:textId="77777777" w:rsidR="00DC27D1" w:rsidRPr="00747925" w:rsidRDefault="00DC27D1" w:rsidP="00DC27D1">
            <w:pPr>
              <w:pStyle w:val="afffffffff3"/>
              <w:spacing w:line="276" w:lineRule="auto"/>
              <w:ind w:left="99" w:right="219"/>
              <w:rPr>
                <w:b w:val="0"/>
                <w:sz w:val="24"/>
              </w:rPr>
            </w:pPr>
            <w:r w:rsidRPr="00747925">
              <w:rPr>
                <w:rStyle w:val="afffffb"/>
                <w:b/>
                <w:sz w:val="24"/>
              </w:rPr>
              <w:t>Описание события</w:t>
            </w:r>
          </w:p>
        </w:tc>
      </w:tr>
      <w:tr w:rsidR="00DC27D1" w:rsidRPr="00747925" w14:paraId="2C2E5AAB" w14:textId="77777777" w:rsidTr="00DC27D1">
        <w:trPr>
          <w:cantSplit/>
        </w:trPr>
        <w:tc>
          <w:tcPr>
            <w:tcW w:w="0" w:type="auto"/>
            <w:vAlign w:val="center"/>
          </w:tcPr>
          <w:p w14:paraId="7727AEA3" w14:textId="77777777" w:rsidR="00DC27D1" w:rsidRPr="00747925" w:rsidRDefault="00DC27D1" w:rsidP="005A25C1">
            <w:pPr>
              <w:pStyle w:val="afffffffff4"/>
              <w:numPr>
                <w:ilvl w:val="0"/>
                <w:numId w:val="32"/>
              </w:numPr>
              <w:spacing w:line="276" w:lineRule="auto"/>
              <w:rPr>
                <w:lang w:val="en-US"/>
              </w:rPr>
            </w:pPr>
          </w:p>
        </w:tc>
        <w:tc>
          <w:tcPr>
            <w:tcW w:w="0" w:type="auto"/>
            <w:vAlign w:val="center"/>
          </w:tcPr>
          <w:p w14:paraId="4863970E" w14:textId="77777777" w:rsidR="00DC27D1" w:rsidRPr="00747925" w:rsidRDefault="00DC27D1" w:rsidP="00DC27D1">
            <w:pPr>
              <w:pStyle w:val="afffffffff4"/>
              <w:spacing w:line="276" w:lineRule="auto"/>
              <w:ind w:left="99" w:right="219"/>
            </w:pPr>
            <w:r w:rsidRPr="00747925">
              <w:t>Внутренняя ошибка системы</w:t>
            </w:r>
          </w:p>
        </w:tc>
        <w:tc>
          <w:tcPr>
            <w:tcW w:w="4806" w:type="dxa"/>
            <w:vAlign w:val="center"/>
          </w:tcPr>
          <w:p w14:paraId="2FA6C708" w14:textId="77777777" w:rsidR="00DC27D1" w:rsidRPr="00747925" w:rsidRDefault="00DC27D1" w:rsidP="00DC27D1">
            <w:pPr>
              <w:pStyle w:val="afffffffff4"/>
              <w:spacing w:line="276" w:lineRule="auto"/>
              <w:ind w:left="99" w:right="219"/>
            </w:pPr>
            <w:r w:rsidRPr="00747925">
              <w:t>Ошибка</w:t>
            </w:r>
          </w:p>
        </w:tc>
      </w:tr>
      <w:tr w:rsidR="00DC27D1" w:rsidRPr="00747925" w14:paraId="19589A06" w14:textId="77777777" w:rsidTr="00DC27D1">
        <w:trPr>
          <w:cantSplit/>
        </w:trPr>
        <w:tc>
          <w:tcPr>
            <w:tcW w:w="0" w:type="auto"/>
            <w:vAlign w:val="center"/>
            <w:hideMark/>
          </w:tcPr>
          <w:p w14:paraId="09592705" w14:textId="77777777" w:rsidR="00DC27D1" w:rsidRPr="00747925" w:rsidRDefault="00DC27D1" w:rsidP="005A25C1">
            <w:pPr>
              <w:pStyle w:val="afffffffff4"/>
              <w:numPr>
                <w:ilvl w:val="0"/>
                <w:numId w:val="32"/>
              </w:numPr>
              <w:spacing w:line="276" w:lineRule="auto"/>
              <w:rPr>
                <w:lang w:val="en-US"/>
              </w:rPr>
            </w:pPr>
          </w:p>
        </w:tc>
        <w:tc>
          <w:tcPr>
            <w:tcW w:w="0" w:type="auto"/>
            <w:vAlign w:val="center"/>
            <w:hideMark/>
          </w:tcPr>
          <w:p w14:paraId="3C3A9693" w14:textId="77777777" w:rsidR="00DC27D1" w:rsidRPr="00747925" w:rsidRDefault="00DC27D1" w:rsidP="00DC27D1">
            <w:pPr>
              <w:pStyle w:val="afffffffff4"/>
              <w:spacing w:line="276" w:lineRule="auto"/>
              <w:ind w:left="99" w:right="219"/>
            </w:pPr>
            <w:r w:rsidRPr="00747925">
              <w:t>Извините, запись невозможна. Время уже занято другим пациентом. Выберите другое время</w:t>
            </w:r>
          </w:p>
        </w:tc>
        <w:tc>
          <w:tcPr>
            <w:tcW w:w="4806" w:type="dxa"/>
            <w:vAlign w:val="center"/>
            <w:hideMark/>
          </w:tcPr>
          <w:p w14:paraId="2EAF623D" w14:textId="77777777" w:rsidR="00DC27D1" w:rsidRPr="00747925" w:rsidRDefault="00DC27D1" w:rsidP="00DC27D1">
            <w:pPr>
              <w:pStyle w:val="afffffffff4"/>
              <w:spacing w:line="276" w:lineRule="auto"/>
              <w:ind w:left="99" w:right="219"/>
              <w:rPr>
                <w:color w:val="000000"/>
                <w:lang w:val="en-US"/>
              </w:rPr>
            </w:pPr>
            <w:r w:rsidRPr="00747925">
              <w:t>Отказ. Время занято</w:t>
            </w:r>
          </w:p>
        </w:tc>
      </w:tr>
      <w:tr w:rsidR="00DC27D1" w:rsidRPr="00747925" w14:paraId="56C9BB7A" w14:textId="77777777" w:rsidTr="00DC27D1">
        <w:trPr>
          <w:cantSplit/>
        </w:trPr>
        <w:tc>
          <w:tcPr>
            <w:tcW w:w="0" w:type="auto"/>
            <w:vAlign w:val="center"/>
            <w:hideMark/>
          </w:tcPr>
          <w:p w14:paraId="7719A62D" w14:textId="77777777" w:rsidR="00DC27D1" w:rsidRPr="00747925" w:rsidRDefault="00DC27D1" w:rsidP="005A25C1">
            <w:pPr>
              <w:pStyle w:val="afffffffff4"/>
              <w:numPr>
                <w:ilvl w:val="0"/>
                <w:numId w:val="32"/>
              </w:numPr>
              <w:spacing w:line="276" w:lineRule="auto"/>
              <w:rPr>
                <w:lang w:val="en-US"/>
              </w:rPr>
            </w:pPr>
          </w:p>
        </w:tc>
        <w:tc>
          <w:tcPr>
            <w:tcW w:w="0" w:type="auto"/>
            <w:vAlign w:val="center"/>
            <w:hideMark/>
          </w:tcPr>
          <w:p w14:paraId="2E090FEC" w14:textId="77777777" w:rsidR="00DC27D1" w:rsidRPr="00747925" w:rsidRDefault="00DC27D1" w:rsidP="00DC27D1">
            <w:pPr>
              <w:pStyle w:val="afffffffff4"/>
              <w:spacing w:line="276" w:lineRule="auto"/>
              <w:ind w:left="99" w:right="219"/>
            </w:pPr>
            <w:r w:rsidRPr="00747925">
              <w:t>Извините, запись невозможна. Пациент уже записан к врачу &lt;ФИО врача&gt; в кабинет &lt;название кабинета&gt; на услугу &lt;название услуги&gt; в этот день: &lt;дата записи в формате дд.мм</w:t>
            </w:r>
            <w:proofErr w:type="gramStart"/>
            <w:r w:rsidRPr="00747925">
              <w:t>.г</w:t>
            </w:r>
            <w:proofErr w:type="gramEnd"/>
            <w:r w:rsidRPr="00747925">
              <w:t>ггг чч:мм&gt;. Полную информацию об этой записи Вы можете посмотреть в Личном кабинете</w:t>
            </w:r>
          </w:p>
          <w:p w14:paraId="2CB4A914" w14:textId="77777777" w:rsidR="00DC27D1" w:rsidRPr="00747925" w:rsidRDefault="00DC27D1" w:rsidP="00DC27D1">
            <w:pPr>
              <w:pStyle w:val="afffffffff4"/>
              <w:spacing w:line="276" w:lineRule="auto"/>
              <w:ind w:left="99" w:right="219"/>
            </w:pPr>
          </w:p>
        </w:tc>
        <w:tc>
          <w:tcPr>
            <w:tcW w:w="4806" w:type="dxa"/>
            <w:vAlign w:val="center"/>
            <w:hideMark/>
          </w:tcPr>
          <w:p w14:paraId="29C71DAA" w14:textId="77777777" w:rsidR="00DC27D1" w:rsidRPr="00747925" w:rsidRDefault="00DC27D1" w:rsidP="00DC27D1">
            <w:pPr>
              <w:pStyle w:val="afffffffff4"/>
              <w:spacing w:line="276" w:lineRule="auto"/>
              <w:ind w:left="99" w:right="219"/>
            </w:pPr>
            <w:r w:rsidRPr="00747925">
              <w:t>Пациент уже записан к данному специалисту на указанную услугу в этот день</w:t>
            </w:r>
          </w:p>
        </w:tc>
      </w:tr>
      <w:tr w:rsidR="00DC27D1" w:rsidRPr="00747925" w14:paraId="78CF1D82" w14:textId="77777777" w:rsidTr="00DC27D1">
        <w:trPr>
          <w:cantSplit/>
        </w:trPr>
        <w:tc>
          <w:tcPr>
            <w:tcW w:w="0" w:type="auto"/>
            <w:vAlign w:val="center"/>
            <w:hideMark/>
          </w:tcPr>
          <w:p w14:paraId="142A246B" w14:textId="77777777" w:rsidR="00DC27D1" w:rsidRPr="00747925" w:rsidRDefault="00DC27D1" w:rsidP="005A25C1">
            <w:pPr>
              <w:pStyle w:val="afffffffff4"/>
              <w:numPr>
                <w:ilvl w:val="0"/>
                <w:numId w:val="32"/>
              </w:numPr>
              <w:spacing w:line="276" w:lineRule="auto"/>
            </w:pPr>
          </w:p>
        </w:tc>
        <w:tc>
          <w:tcPr>
            <w:tcW w:w="0" w:type="auto"/>
            <w:vAlign w:val="center"/>
            <w:hideMark/>
          </w:tcPr>
          <w:p w14:paraId="2FC3E255" w14:textId="77777777" w:rsidR="00DC27D1" w:rsidRPr="00747925" w:rsidRDefault="00DC27D1" w:rsidP="00DC27D1">
            <w:pPr>
              <w:pStyle w:val="afffffffff4"/>
              <w:spacing w:line="276" w:lineRule="auto"/>
              <w:ind w:left="99" w:right="219"/>
            </w:pPr>
            <w:r w:rsidRPr="00747925">
              <w:t>Извините, запись невозможна. Данная услуга посмертно не оказывается.</w:t>
            </w:r>
          </w:p>
        </w:tc>
        <w:tc>
          <w:tcPr>
            <w:tcW w:w="4806" w:type="dxa"/>
            <w:vAlign w:val="center"/>
            <w:hideMark/>
          </w:tcPr>
          <w:p w14:paraId="08CE98F8" w14:textId="77777777" w:rsidR="00DC27D1" w:rsidRPr="00747925" w:rsidRDefault="00DC27D1" w:rsidP="00DC27D1">
            <w:pPr>
              <w:pStyle w:val="afffffffff4"/>
              <w:spacing w:line="276" w:lineRule="auto"/>
              <w:ind w:left="99" w:right="219"/>
            </w:pPr>
            <w:r w:rsidRPr="00747925">
              <w:t>Услуга не оказывается посмертно</w:t>
            </w:r>
          </w:p>
        </w:tc>
      </w:tr>
      <w:tr w:rsidR="00DC27D1" w:rsidRPr="00747925" w14:paraId="7CEBD601" w14:textId="77777777" w:rsidTr="00DC27D1">
        <w:trPr>
          <w:cantSplit/>
        </w:trPr>
        <w:tc>
          <w:tcPr>
            <w:tcW w:w="0" w:type="auto"/>
            <w:vAlign w:val="center"/>
            <w:hideMark/>
          </w:tcPr>
          <w:p w14:paraId="3CAC0601" w14:textId="77777777" w:rsidR="00DC27D1" w:rsidRPr="00747925" w:rsidRDefault="00DC27D1" w:rsidP="005A25C1">
            <w:pPr>
              <w:pStyle w:val="afffffffff4"/>
              <w:numPr>
                <w:ilvl w:val="0"/>
                <w:numId w:val="32"/>
              </w:numPr>
              <w:spacing w:line="276" w:lineRule="auto"/>
              <w:rPr>
                <w:lang w:val="en-US"/>
              </w:rPr>
            </w:pPr>
          </w:p>
        </w:tc>
        <w:tc>
          <w:tcPr>
            <w:tcW w:w="0" w:type="auto"/>
            <w:vAlign w:val="center"/>
            <w:hideMark/>
          </w:tcPr>
          <w:p w14:paraId="2E6F1EEB" w14:textId="77777777" w:rsidR="00DC27D1" w:rsidRPr="00747925" w:rsidRDefault="00DC27D1" w:rsidP="00DC27D1">
            <w:pPr>
              <w:pStyle w:val="afffffffff4"/>
              <w:spacing w:line="276" w:lineRule="auto"/>
              <w:ind w:left="99" w:right="219"/>
            </w:pPr>
            <w:r w:rsidRPr="00747925">
              <w:t>Извините, запись невозможна. Пациент уже записан на это время к другому специалисту. Выберите другое время</w:t>
            </w:r>
          </w:p>
        </w:tc>
        <w:tc>
          <w:tcPr>
            <w:tcW w:w="4806" w:type="dxa"/>
            <w:vAlign w:val="center"/>
            <w:hideMark/>
          </w:tcPr>
          <w:p w14:paraId="7801ECF1" w14:textId="77777777" w:rsidR="00DC27D1" w:rsidRPr="00747925" w:rsidRDefault="00DC27D1" w:rsidP="00DC27D1">
            <w:pPr>
              <w:pStyle w:val="afffffffff4"/>
              <w:spacing w:line="276" w:lineRule="auto"/>
              <w:ind w:left="99" w:right="219"/>
            </w:pPr>
            <w:r w:rsidRPr="00747925">
              <w:t>Пациент уже записан на это время к другому специалисту </w:t>
            </w:r>
          </w:p>
        </w:tc>
      </w:tr>
      <w:tr w:rsidR="00DC27D1" w:rsidRPr="00747925" w14:paraId="584945C7" w14:textId="77777777" w:rsidTr="00DC27D1">
        <w:trPr>
          <w:cantSplit/>
        </w:trPr>
        <w:tc>
          <w:tcPr>
            <w:tcW w:w="0" w:type="auto"/>
            <w:vAlign w:val="center"/>
          </w:tcPr>
          <w:p w14:paraId="7E7DD953" w14:textId="77777777" w:rsidR="00DC27D1" w:rsidRPr="00747925" w:rsidRDefault="00DC27D1" w:rsidP="005A25C1">
            <w:pPr>
              <w:pStyle w:val="afffffffff4"/>
              <w:numPr>
                <w:ilvl w:val="0"/>
                <w:numId w:val="32"/>
              </w:numPr>
              <w:spacing w:line="276" w:lineRule="auto"/>
            </w:pPr>
          </w:p>
        </w:tc>
        <w:tc>
          <w:tcPr>
            <w:tcW w:w="0" w:type="auto"/>
            <w:vAlign w:val="center"/>
          </w:tcPr>
          <w:p w14:paraId="3D0733D2" w14:textId="77777777" w:rsidR="00DC27D1" w:rsidRPr="00747925" w:rsidRDefault="00DC27D1" w:rsidP="00DC27D1">
            <w:pPr>
              <w:pStyle w:val="afffffffff4"/>
              <w:spacing w:line="276" w:lineRule="auto"/>
              <w:ind w:left="99" w:right="219"/>
            </w:pPr>
            <w:r w:rsidRPr="00747925">
              <w:t>Извините, запись невозможна. Выбранное время доступно только для записи пациентов в возрасте {0}. Выберите другое время</w:t>
            </w:r>
          </w:p>
        </w:tc>
        <w:tc>
          <w:tcPr>
            <w:tcW w:w="4806" w:type="dxa"/>
            <w:vAlign w:val="center"/>
          </w:tcPr>
          <w:p w14:paraId="585BE411" w14:textId="77777777" w:rsidR="00DC27D1" w:rsidRPr="00747925" w:rsidRDefault="00DC27D1" w:rsidP="00DC27D1">
            <w:pPr>
              <w:pStyle w:val="afffffffff4"/>
              <w:spacing w:line="276" w:lineRule="auto"/>
              <w:ind w:left="99" w:right="219"/>
            </w:pPr>
            <w:r w:rsidRPr="00747925">
              <w:t>Выбранное время доступно для записи пациентов в определенном возрасте. Ограничение на возраст</w:t>
            </w:r>
          </w:p>
        </w:tc>
      </w:tr>
      <w:tr w:rsidR="00DC27D1" w:rsidRPr="00747925" w14:paraId="3930A305" w14:textId="77777777" w:rsidTr="00DC27D1">
        <w:trPr>
          <w:cantSplit/>
        </w:trPr>
        <w:tc>
          <w:tcPr>
            <w:tcW w:w="0" w:type="auto"/>
            <w:vAlign w:val="center"/>
          </w:tcPr>
          <w:p w14:paraId="0E06C8D3" w14:textId="77777777" w:rsidR="00DC27D1" w:rsidRPr="00747925" w:rsidRDefault="00DC27D1" w:rsidP="005A25C1">
            <w:pPr>
              <w:pStyle w:val="afffffffff4"/>
              <w:numPr>
                <w:ilvl w:val="0"/>
                <w:numId w:val="32"/>
              </w:numPr>
              <w:spacing w:line="276" w:lineRule="auto"/>
            </w:pPr>
          </w:p>
        </w:tc>
        <w:tc>
          <w:tcPr>
            <w:tcW w:w="0" w:type="auto"/>
            <w:vAlign w:val="center"/>
          </w:tcPr>
          <w:p w14:paraId="3552FED9" w14:textId="77777777" w:rsidR="00DC27D1" w:rsidRPr="00747925" w:rsidRDefault="00DC27D1" w:rsidP="00DC27D1">
            <w:pPr>
              <w:spacing w:before="60" w:after="60" w:line="276" w:lineRule="auto"/>
              <w:ind w:left="99" w:right="219"/>
              <w:rPr>
                <w:rFonts w:cs="Times New Roman"/>
                <w:szCs w:val="24"/>
              </w:rPr>
            </w:pPr>
            <w:r w:rsidRPr="00747925">
              <w:rPr>
                <w:rFonts w:cs="Times New Roman"/>
                <w:szCs w:val="24"/>
              </w:rPr>
              <w:t>Извините, запись невозможна. Время начала приема уже прошло. Выберите другое время</w:t>
            </w:r>
          </w:p>
          <w:p w14:paraId="4C07AD83" w14:textId="77777777" w:rsidR="00DC27D1" w:rsidRPr="00747925" w:rsidRDefault="00DC27D1" w:rsidP="00DC27D1">
            <w:pPr>
              <w:pStyle w:val="afffffffff4"/>
              <w:spacing w:line="276" w:lineRule="auto"/>
              <w:ind w:left="99" w:right="219"/>
            </w:pPr>
          </w:p>
        </w:tc>
        <w:tc>
          <w:tcPr>
            <w:tcW w:w="4806" w:type="dxa"/>
            <w:vAlign w:val="center"/>
          </w:tcPr>
          <w:p w14:paraId="5D985CE5" w14:textId="77777777" w:rsidR="00DC27D1" w:rsidRPr="00747925" w:rsidRDefault="00DC27D1" w:rsidP="00DC27D1">
            <w:pPr>
              <w:pStyle w:val="afffffffff4"/>
              <w:spacing w:line="276" w:lineRule="auto"/>
              <w:ind w:left="99" w:right="219"/>
            </w:pPr>
            <w:r w:rsidRPr="00747925">
              <w:t>Время начала приема уже прошло</w:t>
            </w:r>
          </w:p>
        </w:tc>
      </w:tr>
    </w:tbl>
    <w:p w14:paraId="19EACAE3" w14:textId="77777777" w:rsidR="00DC27D1" w:rsidRPr="00747925" w:rsidRDefault="00DC27D1" w:rsidP="00DC27D1">
      <w:pPr>
        <w:pStyle w:val="32"/>
        <w:rPr>
          <w:rFonts w:cs="Times New Roman"/>
          <w:lang w:val="en-US"/>
        </w:rPr>
      </w:pPr>
      <w:r w:rsidRPr="00747925">
        <w:rPr>
          <w:rFonts w:cs="Times New Roman"/>
        </w:rPr>
        <w:t xml:space="preserve"> </w:t>
      </w:r>
      <w:bookmarkStart w:id="237" w:name="_Toc521416485"/>
      <w:r w:rsidRPr="00747925">
        <w:rPr>
          <w:rFonts w:cs="Times New Roman"/>
        </w:rPr>
        <w:t>Метод</w:t>
      </w:r>
      <w:r w:rsidRPr="00747925">
        <w:rPr>
          <w:rFonts w:cs="Times New Roman"/>
          <w:lang w:val="en-US"/>
        </w:rPr>
        <w:t xml:space="preserve"> CancelAppointment</w:t>
      </w:r>
      <w:bookmarkEnd w:id="237"/>
    </w:p>
    <w:p w14:paraId="5F7638A9" w14:textId="77777777" w:rsidR="00DC27D1" w:rsidRPr="00747925" w:rsidRDefault="00DC27D1" w:rsidP="00DC27D1">
      <w:pPr>
        <w:pStyle w:val="affffffffff4"/>
        <w:rPr>
          <w:szCs w:val="24"/>
          <w:lang w:val="en-US"/>
        </w:rPr>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21</w:t>
      </w:r>
      <w:r w:rsidR="00B35612" w:rsidRPr="00747925">
        <w:rPr>
          <w:noProof/>
        </w:rPr>
        <w:fldChar w:fldCharType="end"/>
      </w:r>
      <w:r w:rsidRPr="00747925">
        <w:t xml:space="preserve"> </w:t>
      </w:r>
      <w:r w:rsidRPr="00747925">
        <w:rPr>
          <w:szCs w:val="24"/>
          <w:lang w:val="en-US"/>
        </w:rPr>
        <w:t xml:space="preserve">– </w:t>
      </w:r>
      <w:r w:rsidRPr="00747925">
        <w:rPr>
          <w:szCs w:val="24"/>
        </w:rPr>
        <w:t>Общие</w:t>
      </w:r>
      <w:r w:rsidRPr="00747925">
        <w:rPr>
          <w:szCs w:val="24"/>
          <w:lang w:val="en-US"/>
        </w:rPr>
        <w:t xml:space="preserve"> </w:t>
      </w:r>
      <w:r w:rsidRPr="00747925">
        <w:rPr>
          <w:szCs w:val="24"/>
        </w:rPr>
        <w:t>сведения</w:t>
      </w:r>
    </w:p>
    <w:tbl>
      <w:tblPr>
        <w:tblStyle w:val="afa"/>
        <w:tblW w:w="5000" w:type="pct"/>
        <w:tblLook w:val="04A0" w:firstRow="1" w:lastRow="0" w:firstColumn="1" w:lastColumn="0" w:noHBand="0" w:noVBand="1"/>
      </w:tblPr>
      <w:tblGrid>
        <w:gridCol w:w="5300"/>
        <w:gridCol w:w="8772"/>
      </w:tblGrid>
      <w:tr w:rsidR="00DC27D1" w:rsidRPr="00747925" w14:paraId="6D9B7870" w14:textId="77777777" w:rsidTr="00DC27D1">
        <w:tc>
          <w:tcPr>
            <w:tcW w:w="1883" w:type="pct"/>
            <w:vAlign w:val="center"/>
          </w:tcPr>
          <w:p w14:paraId="55688F33" w14:textId="77777777" w:rsidR="00DC27D1" w:rsidRPr="00747925" w:rsidRDefault="00DC27D1" w:rsidP="00DC27D1">
            <w:pPr>
              <w:pStyle w:val="afffffffff3"/>
              <w:spacing w:line="276" w:lineRule="auto"/>
              <w:jc w:val="left"/>
              <w:rPr>
                <w:sz w:val="24"/>
                <w:lang w:val="en-US"/>
              </w:rPr>
            </w:pPr>
            <w:r w:rsidRPr="00747925">
              <w:rPr>
                <w:rStyle w:val="afffffb"/>
                <w:sz w:val="24"/>
              </w:rPr>
              <w:t>Код</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274A6F45" w14:textId="77777777" w:rsidR="00DC27D1" w:rsidRPr="00747925" w:rsidRDefault="00DC27D1" w:rsidP="00DC27D1">
            <w:pPr>
              <w:pStyle w:val="afffffffff4"/>
              <w:spacing w:line="276" w:lineRule="auto"/>
              <w:rPr>
                <w:lang w:val="en-US"/>
              </w:rPr>
            </w:pPr>
            <w:r w:rsidRPr="00747925">
              <w:rPr>
                <w:lang w:val="en-US"/>
              </w:rPr>
              <w:t>CancelAppointment</w:t>
            </w:r>
          </w:p>
        </w:tc>
      </w:tr>
      <w:tr w:rsidR="00DC27D1" w:rsidRPr="00747925" w14:paraId="18E2FFFC" w14:textId="77777777" w:rsidTr="00DC27D1">
        <w:tc>
          <w:tcPr>
            <w:tcW w:w="1883" w:type="pct"/>
            <w:vAlign w:val="center"/>
          </w:tcPr>
          <w:p w14:paraId="006860BF" w14:textId="77777777" w:rsidR="00DC27D1" w:rsidRPr="00747925" w:rsidRDefault="00DC27D1" w:rsidP="00DC27D1">
            <w:pPr>
              <w:pStyle w:val="afffffffff3"/>
              <w:spacing w:line="276" w:lineRule="auto"/>
              <w:jc w:val="left"/>
              <w:rPr>
                <w:sz w:val="24"/>
                <w:lang w:val="en-US"/>
              </w:rPr>
            </w:pPr>
            <w:r w:rsidRPr="00747925">
              <w:rPr>
                <w:rStyle w:val="afffffb"/>
                <w:sz w:val="24"/>
              </w:rPr>
              <w:t>Наименова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3F541CD5" w14:textId="77777777" w:rsidR="00DC27D1" w:rsidRPr="00747925" w:rsidRDefault="00DC27D1" w:rsidP="00DC27D1">
            <w:pPr>
              <w:pStyle w:val="afffffffff4"/>
              <w:spacing w:line="276" w:lineRule="auto"/>
            </w:pPr>
            <w:r w:rsidRPr="00747925">
              <w:t>Отмена ранее созданной записи на прием к врачу</w:t>
            </w:r>
          </w:p>
        </w:tc>
      </w:tr>
      <w:tr w:rsidR="00DC27D1" w:rsidRPr="00747925" w14:paraId="4EC0D4A5" w14:textId="77777777" w:rsidTr="00DC27D1">
        <w:tc>
          <w:tcPr>
            <w:tcW w:w="1883" w:type="pct"/>
            <w:vAlign w:val="center"/>
          </w:tcPr>
          <w:p w14:paraId="578317EC" w14:textId="77777777" w:rsidR="00DC27D1" w:rsidRPr="00747925" w:rsidRDefault="00DC27D1" w:rsidP="00DC27D1">
            <w:pPr>
              <w:pStyle w:val="afffffffff3"/>
              <w:spacing w:line="276" w:lineRule="auto"/>
              <w:jc w:val="left"/>
              <w:rPr>
                <w:sz w:val="24"/>
                <w:lang w:val="en-US"/>
              </w:rPr>
            </w:pPr>
            <w:r w:rsidRPr="00747925">
              <w:rPr>
                <w:rStyle w:val="afffffb"/>
                <w:sz w:val="24"/>
              </w:rPr>
              <w:t>Назначе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5B39AD79" w14:textId="77777777" w:rsidR="00DC27D1" w:rsidRPr="00747925" w:rsidRDefault="00DC27D1" w:rsidP="00DC27D1">
            <w:pPr>
              <w:pStyle w:val="afffffffff4"/>
              <w:spacing w:line="276" w:lineRule="auto"/>
            </w:pPr>
            <w:r w:rsidRPr="00747925">
              <w:t>Метод предназначен для отмены ранее созданной записи на прием к врачу</w:t>
            </w:r>
          </w:p>
        </w:tc>
      </w:tr>
    </w:tbl>
    <w:p w14:paraId="56AAA80A" w14:textId="77777777" w:rsidR="00DC27D1" w:rsidRPr="00747925" w:rsidRDefault="00DC27D1" w:rsidP="00DC27D1">
      <w:pPr>
        <w:pStyle w:val="afffffffff6"/>
      </w:pPr>
      <w:r w:rsidRPr="00747925">
        <w:t>По входным параметрам РМИС должна отменить ранее созданную запись на прием.</w:t>
      </w:r>
    </w:p>
    <w:p w14:paraId="6BFD6943" w14:textId="77777777" w:rsidR="00DC27D1" w:rsidRPr="00747925" w:rsidRDefault="00DC27D1" w:rsidP="00DC27D1">
      <w:pPr>
        <w:pStyle w:val="affffffffff4"/>
        <w:rPr>
          <w:szCs w:val="24"/>
        </w:rPr>
      </w:pPr>
      <w:r w:rsidRPr="00747925">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22</w:t>
      </w:r>
      <w:r w:rsidR="00B35612" w:rsidRPr="00747925">
        <w:rPr>
          <w:noProof/>
        </w:rPr>
        <w:fldChar w:fldCharType="end"/>
      </w:r>
      <w:r w:rsidRPr="00747925">
        <w:t xml:space="preserve"> </w:t>
      </w:r>
      <w:r w:rsidRPr="00747925">
        <w:rPr>
          <w:szCs w:val="24"/>
        </w:rPr>
        <w:t>–</w:t>
      </w:r>
      <w:r w:rsidRPr="00747925">
        <w:rPr>
          <w:szCs w:val="24"/>
          <w:lang w:val="en-US"/>
        </w:rPr>
        <w:t> </w:t>
      </w:r>
      <w:r w:rsidRPr="00747925">
        <w:rPr>
          <w:szCs w:val="24"/>
        </w:rPr>
        <w:t>Входные данные:</w:t>
      </w:r>
      <w:r w:rsidRPr="00747925">
        <w:rPr>
          <w:szCs w:val="24"/>
          <w:lang w:val="en-US"/>
        </w:rPr>
        <w:t>CancelAppointment</w:t>
      </w:r>
    </w:p>
    <w:tbl>
      <w:tblPr>
        <w:tblStyle w:val="afa"/>
        <w:tblW w:w="5000" w:type="pct"/>
        <w:tblLook w:val="04A0" w:firstRow="1" w:lastRow="0" w:firstColumn="1" w:lastColumn="0" w:noHBand="0" w:noVBand="1"/>
      </w:tblPr>
      <w:tblGrid>
        <w:gridCol w:w="741"/>
        <w:gridCol w:w="1807"/>
        <w:gridCol w:w="3639"/>
        <w:gridCol w:w="2654"/>
        <w:gridCol w:w="2676"/>
        <w:gridCol w:w="2555"/>
      </w:tblGrid>
      <w:tr w:rsidR="00DC27D1" w:rsidRPr="00747925" w14:paraId="1A192085" w14:textId="77777777" w:rsidTr="00DC27D1">
        <w:tc>
          <w:tcPr>
            <w:tcW w:w="263" w:type="pct"/>
            <w:vAlign w:val="center"/>
          </w:tcPr>
          <w:p w14:paraId="73BC232D" w14:textId="77777777" w:rsidR="00DC27D1" w:rsidRPr="00747925" w:rsidRDefault="00DC27D1" w:rsidP="00DC27D1">
            <w:pPr>
              <w:pStyle w:val="afffffffff3"/>
              <w:spacing w:line="276" w:lineRule="auto"/>
              <w:jc w:val="left"/>
              <w:rPr>
                <w:sz w:val="24"/>
                <w:lang w:val="en-US"/>
              </w:rPr>
            </w:pPr>
            <w:r w:rsidRPr="00747925">
              <w:rPr>
                <w:sz w:val="24"/>
                <w:lang w:val="en-US"/>
              </w:rPr>
              <w:t>№</w:t>
            </w:r>
          </w:p>
        </w:tc>
        <w:tc>
          <w:tcPr>
            <w:tcW w:w="642" w:type="pct"/>
            <w:vAlign w:val="center"/>
          </w:tcPr>
          <w:p w14:paraId="139E6EA9" w14:textId="77777777" w:rsidR="00DC27D1" w:rsidRPr="00747925" w:rsidRDefault="00DC27D1" w:rsidP="00DC27D1">
            <w:pPr>
              <w:pStyle w:val="afffffffff3"/>
              <w:spacing w:line="276" w:lineRule="auto"/>
              <w:jc w:val="left"/>
              <w:rPr>
                <w:sz w:val="24"/>
                <w:lang w:val="en-US"/>
              </w:rPr>
            </w:pPr>
            <w:r w:rsidRPr="00747925">
              <w:rPr>
                <w:sz w:val="24"/>
              </w:rPr>
              <w:t>Код</w:t>
            </w:r>
            <w:r w:rsidRPr="00747925">
              <w:rPr>
                <w:sz w:val="24"/>
                <w:lang w:val="en-US"/>
              </w:rPr>
              <w:t xml:space="preserve"> </w:t>
            </w:r>
            <w:r w:rsidRPr="00747925">
              <w:rPr>
                <w:sz w:val="24"/>
              </w:rPr>
              <w:t>параметра</w:t>
            </w:r>
          </w:p>
        </w:tc>
        <w:tc>
          <w:tcPr>
            <w:tcW w:w="1293" w:type="pct"/>
            <w:vAlign w:val="center"/>
          </w:tcPr>
          <w:p w14:paraId="4007FFDE" w14:textId="77777777" w:rsidR="00DC27D1" w:rsidRPr="00747925" w:rsidRDefault="00DC27D1" w:rsidP="00DC27D1">
            <w:pPr>
              <w:pStyle w:val="afffffffff3"/>
              <w:spacing w:line="276" w:lineRule="auto"/>
              <w:jc w:val="left"/>
              <w:rPr>
                <w:sz w:val="24"/>
                <w:lang w:val="en-US"/>
              </w:rPr>
            </w:pPr>
            <w:r w:rsidRPr="00747925">
              <w:rPr>
                <w:sz w:val="24"/>
              </w:rPr>
              <w:t>Описание</w:t>
            </w:r>
            <w:r w:rsidRPr="00747925">
              <w:rPr>
                <w:sz w:val="24"/>
                <w:lang w:val="en-US"/>
              </w:rPr>
              <w:t xml:space="preserve"> </w:t>
            </w:r>
            <w:r w:rsidRPr="00747925">
              <w:rPr>
                <w:sz w:val="24"/>
              </w:rPr>
              <w:t>параметра</w:t>
            </w:r>
          </w:p>
        </w:tc>
        <w:tc>
          <w:tcPr>
            <w:tcW w:w="943" w:type="pct"/>
            <w:vAlign w:val="center"/>
          </w:tcPr>
          <w:p w14:paraId="0DEFC384" w14:textId="77777777" w:rsidR="00DC27D1" w:rsidRPr="00747925" w:rsidRDefault="00DC27D1" w:rsidP="00DC27D1">
            <w:pPr>
              <w:pStyle w:val="afffffffff3"/>
              <w:spacing w:line="276" w:lineRule="auto"/>
              <w:jc w:val="left"/>
              <w:rPr>
                <w:sz w:val="24"/>
                <w:lang w:val="en-US"/>
              </w:rPr>
            </w:pPr>
            <w:r w:rsidRPr="00747925">
              <w:rPr>
                <w:sz w:val="24"/>
              </w:rPr>
              <w:t>Обязательность</w:t>
            </w:r>
          </w:p>
        </w:tc>
        <w:tc>
          <w:tcPr>
            <w:tcW w:w="951" w:type="pct"/>
            <w:vAlign w:val="center"/>
          </w:tcPr>
          <w:p w14:paraId="422C4697" w14:textId="77777777" w:rsidR="00DC27D1" w:rsidRPr="00747925" w:rsidRDefault="00DC27D1" w:rsidP="00DC27D1">
            <w:pPr>
              <w:pStyle w:val="afffffffff3"/>
              <w:spacing w:line="276" w:lineRule="auto"/>
              <w:jc w:val="left"/>
              <w:rPr>
                <w:sz w:val="24"/>
                <w:lang w:val="en-US"/>
              </w:rPr>
            </w:pPr>
            <w:r w:rsidRPr="00747925">
              <w:rPr>
                <w:sz w:val="24"/>
              </w:rPr>
              <w:t>Способ</w:t>
            </w:r>
            <w:r w:rsidRPr="00747925">
              <w:rPr>
                <w:sz w:val="24"/>
                <w:lang w:val="en-US"/>
              </w:rPr>
              <w:t xml:space="preserve"> </w:t>
            </w:r>
            <w:r w:rsidRPr="00747925">
              <w:rPr>
                <w:sz w:val="24"/>
              </w:rPr>
              <w:t>заполнения</w:t>
            </w:r>
            <w:r w:rsidRPr="00747925">
              <w:rPr>
                <w:sz w:val="24"/>
                <w:lang w:val="en-US"/>
              </w:rPr>
              <w:t>/</w:t>
            </w:r>
            <w:r w:rsidRPr="00747925">
              <w:rPr>
                <w:sz w:val="24"/>
              </w:rPr>
              <w:t>Тип</w:t>
            </w:r>
          </w:p>
        </w:tc>
        <w:tc>
          <w:tcPr>
            <w:tcW w:w="908" w:type="pct"/>
            <w:vAlign w:val="center"/>
          </w:tcPr>
          <w:p w14:paraId="379CEC11" w14:textId="77777777" w:rsidR="00DC27D1" w:rsidRPr="00747925" w:rsidRDefault="00DC27D1" w:rsidP="00DC27D1">
            <w:pPr>
              <w:pStyle w:val="afffffffff3"/>
              <w:spacing w:line="276" w:lineRule="auto"/>
              <w:jc w:val="left"/>
              <w:rPr>
                <w:sz w:val="24"/>
                <w:lang w:val="en-US"/>
              </w:rPr>
            </w:pPr>
            <w:r w:rsidRPr="00747925">
              <w:rPr>
                <w:sz w:val="24"/>
              </w:rPr>
              <w:t>Комментарий</w:t>
            </w:r>
          </w:p>
        </w:tc>
      </w:tr>
      <w:tr w:rsidR="00DC27D1" w:rsidRPr="00747925" w14:paraId="768C1B4F" w14:textId="77777777" w:rsidTr="00DC27D1">
        <w:tc>
          <w:tcPr>
            <w:tcW w:w="263" w:type="pct"/>
            <w:vAlign w:val="center"/>
          </w:tcPr>
          <w:p w14:paraId="510147B6" w14:textId="77777777" w:rsidR="00DC27D1" w:rsidRPr="00747925" w:rsidRDefault="00DC27D1" w:rsidP="00DC27D1">
            <w:pPr>
              <w:pStyle w:val="afffffffff4"/>
              <w:spacing w:line="276" w:lineRule="auto"/>
              <w:rPr>
                <w:lang w:val="en-US"/>
              </w:rPr>
            </w:pPr>
            <w:r w:rsidRPr="00747925">
              <w:rPr>
                <w:lang w:val="en-US"/>
              </w:rPr>
              <w:t>1</w:t>
            </w:r>
          </w:p>
        </w:tc>
        <w:tc>
          <w:tcPr>
            <w:tcW w:w="642" w:type="pct"/>
            <w:vAlign w:val="center"/>
          </w:tcPr>
          <w:p w14:paraId="3928F034" w14:textId="77777777" w:rsidR="00DC27D1" w:rsidRPr="00747925" w:rsidRDefault="00DC27D1" w:rsidP="00DC27D1">
            <w:pPr>
              <w:pStyle w:val="afffffffff4"/>
              <w:spacing w:line="276" w:lineRule="auto"/>
              <w:rPr>
                <w:lang w:val="en-US"/>
              </w:rPr>
            </w:pPr>
            <w:r w:rsidRPr="00747925">
              <w:rPr>
                <w:lang w:val="en-US"/>
              </w:rPr>
              <w:t>Book_Id _Mis</w:t>
            </w:r>
          </w:p>
        </w:tc>
        <w:tc>
          <w:tcPr>
            <w:tcW w:w="1293" w:type="pct"/>
            <w:vAlign w:val="center"/>
          </w:tcPr>
          <w:p w14:paraId="7293C19F" w14:textId="77777777" w:rsidR="00DC27D1" w:rsidRPr="00747925" w:rsidRDefault="00DC27D1" w:rsidP="00DC27D1">
            <w:pPr>
              <w:pStyle w:val="afffffffff4"/>
              <w:spacing w:line="276" w:lineRule="auto"/>
            </w:pPr>
            <w:r w:rsidRPr="00747925">
              <w:t>Идентификатор записи на прием в РМИС</w:t>
            </w:r>
          </w:p>
        </w:tc>
        <w:tc>
          <w:tcPr>
            <w:tcW w:w="943" w:type="pct"/>
            <w:vAlign w:val="center"/>
          </w:tcPr>
          <w:p w14:paraId="2977DC96" w14:textId="77777777" w:rsidR="00DC27D1" w:rsidRPr="00747925" w:rsidRDefault="00DC27D1" w:rsidP="00DC27D1">
            <w:pPr>
              <w:pStyle w:val="afffffffff4"/>
              <w:spacing w:line="276" w:lineRule="auto"/>
              <w:rPr>
                <w:lang w:val="en-US"/>
              </w:rPr>
            </w:pPr>
            <w:r w:rsidRPr="00747925">
              <w:rPr>
                <w:lang w:val="en-US"/>
              </w:rPr>
              <w:t>+</w:t>
            </w:r>
          </w:p>
        </w:tc>
        <w:tc>
          <w:tcPr>
            <w:tcW w:w="951" w:type="pct"/>
            <w:vAlign w:val="center"/>
          </w:tcPr>
          <w:p w14:paraId="765628A7" w14:textId="77777777" w:rsidR="00DC27D1" w:rsidRPr="00747925" w:rsidRDefault="00DC27D1" w:rsidP="00DC27D1">
            <w:pPr>
              <w:pStyle w:val="afffffffff4"/>
              <w:spacing w:line="276" w:lineRule="auto"/>
            </w:pPr>
            <w:r w:rsidRPr="00747925">
              <w:rPr>
                <w:lang w:val="en-US"/>
              </w:rPr>
              <w:t>Book_Id _Mis: str</w:t>
            </w:r>
            <w:r w:rsidRPr="00747925">
              <w:t>ing</w:t>
            </w:r>
          </w:p>
        </w:tc>
        <w:tc>
          <w:tcPr>
            <w:tcW w:w="908" w:type="pct"/>
            <w:vAlign w:val="center"/>
          </w:tcPr>
          <w:p w14:paraId="6262776A" w14:textId="77777777" w:rsidR="00DC27D1" w:rsidRPr="00747925" w:rsidRDefault="00DC27D1" w:rsidP="00DC27D1">
            <w:pPr>
              <w:pStyle w:val="afffffffff4"/>
              <w:spacing w:line="276" w:lineRule="auto"/>
            </w:pPr>
          </w:p>
        </w:tc>
      </w:tr>
    </w:tbl>
    <w:p w14:paraId="7800A4ED" w14:textId="77777777" w:rsidR="00DC27D1" w:rsidRPr="00747925" w:rsidRDefault="00DC27D1" w:rsidP="00DC27D1">
      <w:pPr>
        <w:pStyle w:val="affffffffff4"/>
        <w:rPr>
          <w:szCs w:val="24"/>
        </w:rPr>
      </w:pPr>
      <w:r w:rsidRPr="00747925">
        <w:lastRenderedPageBreak/>
        <w:t xml:space="preserve">Таблица Ж. </w:t>
      </w:r>
      <w:r w:rsidR="00B35612" w:rsidRPr="00747925">
        <w:fldChar w:fldCharType="begin"/>
      </w:r>
      <w:r w:rsidR="005906C9" w:rsidRPr="00747925">
        <w:instrText xml:space="preserve"> SEQ Таблица_Ж. \* ARABIC </w:instrText>
      </w:r>
      <w:r w:rsidR="00B35612" w:rsidRPr="00747925">
        <w:fldChar w:fldCharType="separate"/>
      </w:r>
      <w:r w:rsidR="00A954A8">
        <w:rPr>
          <w:noProof/>
        </w:rPr>
        <w:t>23</w:t>
      </w:r>
      <w:r w:rsidR="00B35612" w:rsidRPr="00747925">
        <w:rPr>
          <w:noProof/>
        </w:rPr>
        <w:fldChar w:fldCharType="end"/>
      </w:r>
      <w:r w:rsidRPr="00747925">
        <w:rPr>
          <w:noProof/>
        </w:rPr>
        <w:t xml:space="preserve"> </w:t>
      </w:r>
      <w:r w:rsidRPr="00747925">
        <w:rPr>
          <w:szCs w:val="24"/>
        </w:rPr>
        <w:t>– Выходные данные:CancelAppointment</w:t>
      </w:r>
    </w:p>
    <w:tbl>
      <w:tblPr>
        <w:tblStyle w:val="afa"/>
        <w:tblW w:w="5000" w:type="pct"/>
        <w:tblLook w:val="04A0" w:firstRow="1" w:lastRow="0" w:firstColumn="1" w:lastColumn="0" w:noHBand="0" w:noVBand="1"/>
      </w:tblPr>
      <w:tblGrid>
        <w:gridCol w:w="795"/>
        <w:gridCol w:w="2949"/>
        <w:gridCol w:w="2741"/>
        <w:gridCol w:w="2586"/>
        <w:gridCol w:w="2536"/>
        <w:gridCol w:w="2465"/>
      </w:tblGrid>
      <w:tr w:rsidR="00DC27D1" w:rsidRPr="00747925" w14:paraId="34BA7776" w14:textId="77777777" w:rsidTr="00DC27D1">
        <w:tc>
          <w:tcPr>
            <w:tcW w:w="282" w:type="pct"/>
            <w:vAlign w:val="center"/>
          </w:tcPr>
          <w:p w14:paraId="4BC4026C" w14:textId="77777777" w:rsidR="00DC27D1" w:rsidRPr="00747925" w:rsidRDefault="00DC27D1" w:rsidP="00DC27D1">
            <w:pPr>
              <w:pStyle w:val="afffffffff3"/>
              <w:spacing w:line="276" w:lineRule="auto"/>
              <w:jc w:val="left"/>
              <w:rPr>
                <w:sz w:val="24"/>
              </w:rPr>
            </w:pPr>
            <w:r w:rsidRPr="00747925">
              <w:rPr>
                <w:sz w:val="24"/>
              </w:rPr>
              <w:t>№</w:t>
            </w:r>
          </w:p>
        </w:tc>
        <w:tc>
          <w:tcPr>
            <w:tcW w:w="1048" w:type="pct"/>
            <w:vAlign w:val="center"/>
          </w:tcPr>
          <w:p w14:paraId="399DB97C"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974" w:type="pct"/>
            <w:vAlign w:val="center"/>
          </w:tcPr>
          <w:p w14:paraId="72E19220"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919" w:type="pct"/>
            <w:vAlign w:val="center"/>
          </w:tcPr>
          <w:p w14:paraId="52AFCBC9" w14:textId="77777777" w:rsidR="00DC27D1" w:rsidRPr="00747925" w:rsidRDefault="00DC27D1" w:rsidP="00DC27D1">
            <w:pPr>
              <w:pStyle w:val="afffffffff3"/>
              <w:spacing w:line="276" w:lineRule="auto"/>
              <w:jc w:val="left"/>
              <w:rPr>
                <w:sz w:val="24"/>
              </w:rPr>
            </w:pPr>
            <w:r w:rsidRPr="00747925">
              <w:rPr>
                <w:sz w:val="24"/>
              </w:rPr>
              <w:t>Обязательность</w:t>
            </w:r>
          </w:p>
        </w:tc>
        <w:tc>
          <w:tcPr>
            <w:tcW w:w="901" w:type="pct"/>
            <w:vAlign w:val="center"/>
          </w:tcPr>
          <w:p w14:paraId="3D29C918"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876" w:type="pct"/>
            <w:vAlign w:val="center"/>
          </w:tcPr>
          <w:p w14:paraId="071466DA"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563927AE" w14:textId="77777777" w:rsidTr="00DC27D1">
        <w:tc>
          <w:tcPr>
            <w:tcW w:w="282" w:type="pct"/>
            <w:vAlign w:val="center"/>
          </w:tcPr>
          <w:p w14:paraId="7085C188" w14:textId="77777777" w:rsidR="00DC27D1" w:rsidRPr="00747925" w:rsidRDefault="00DC27D1" w:rsidP="00DC27D1">
            <w:pPr>
              <w:pStyle w:val="afffffffff4"/>
              <w:spacing w:line="276" w:lineRule="auto"/>
            </w:pPr>
            <w:r w:rsidRPr="00747925">
              <w:t>1</w:t>
            </w:r>
          </w:p>
        </w:tc>
        <w:tc>
          <w:tcPr>
            <w:tcW w:w="1048" w:type="pct"/>
            <w:vAlign w:val="center"/>
          </w:tcPr>
          <w:p w14:paraId="565E6C2D" w14:textId="77777777" w:rsidR="00DC27D1" w:rsidRPr="00747925" w:rsidRDefault="00DC27D1" w:rsidP="00DC27D1">
            <w:pPr>
              <w:pStyle w:val="afffffffff4"/>
              <w:spacing w:line="276" w:lineRule="auto"/>
            </w:pPr>
            <w:r w:rsidRPr="00747925">
              <w:t>Book_Id _Mis</w:t>
            </w:r>
          </w:p>
        </w:tc>
        <w:tc>
          <w:tcPr>
            <w:tcW w:w="974" w:type="pct"/>
            <w:vAlign w:val="center"/>
          </w:tcPr>
          <w:p w14:paraId="7F68D83B" w14:textId="77777777" w:rsidR="00DC27D1" w:rsidRPr="00747925" w:rsidRDefault="00DC27D1" w:rsidP="00DC27D1">
            <w:pPr>
              <w:pStyle w:val="afffffffff4"/>
              <w:spacing w:line="276" w:lineRule="auto"/>
            </w:pPr>
            <w:r w:rsidRPr="00747925">
              <w:t>Идентификатор записи на прием в МИС</w:t>
            </w:r>
          </w:p>
        </w:tc>
        <w:tc>
          <w:tcPr>
            <w:tcW w:w="919" w:type="pct"/>
            <w:vAlign w:val="center"/>
          </w:tcPr>
          <w:p w14:paraId="743C401F" w14:textId="77777777" w:rsidR="00DC27D1" w:rsidRPr="00747925" w:rsidRDefault="00DC27D1" w:rsidP="00DC27D1">
            <w:pPr>
              <w:pStyle w:val="afffffffff4"/>
              <w:spacing w:line="276" w:lineRule="auto"/>
            </w:pPr>
            <w:r w:rsidRPr="00747925">
              <w:t>+</w:t>
            </w:r>
          </w:p>
        </w:tc>
        <w:tc>
          <w:tcPr>
            <w:tcW w:w="901" w:type="pct"/>
            <w:vAlign w:val="center"/>
          </w:tcPr>
          <w:p w14:paraId="4674ECA8" w14:textId="77777777" w:rsidR="00DC27D1" w:rsidRPr="00747925" w:rsidRDefault="00DC27D1" w:rsidP="00DC27D1">
            <w:pPr>
              <w:pStyle w:val="afffffffff4"/>
              <w:spacing w:line="276" w:lineRule="auto"/>
            </w:pPr>
            <w:r w:rsidRPr="00747925">
              <w:t>Book_Id _Mis: string</w:t>
            </w:r>
          </w:p>
        </w:tc>
        <w:tc>
          <w:tcPr>
            <w:tcW w:w="876" w:type="pct"/>
            <w:vAlign w:val="center"/>
          </w:tcPr>
          <w:p w14:paraId="0EA7CB91" w14:textId="77777777" w:rsidR="00DC27D1" w:rsidRPr="00747925" w:rsidRDefault="00DC27D1" w:rsidP="00DC27D1">
            <w:pPr>
              <w:pStyle w:val="afffffffff4"/>
              <w:spacing w:line="276" w:lineRule="auto"/>
            </w:pPr>
          </w:p>
        </w:tc>
      </w:tr>
      <w:tr w:rsidR="00DC27D1" w:rsidRPr="00747925" w14:paraId="3C8EF644" w14:textId="77777777" w:rsidTr="00DC27D1">
        <w:tc>
          <w:tcPr>
            <w:tcW w:w="282" w:type="pct"/>
            <w:vAlign w:val="center"/>
          </w:tcPr>
          <w:p w14:paraId="69B42C47" w14:textId="77777777" w:rsidR="00DC27D1" w:rsidRPr="00747925" w:rsidRDefault="00DC27D1" w:rsidP="00DC27D1">
            <w:pPr>
              <w:pStyle w:val="afffffffff4"/>
              <w:spacing w:line="276" w:lineRule="auto"/>
            </w:pPr>
            <w:r w:rsidRPr="00747925">
              <w:t>2</w:t>
            </w:r>
          </w:p>
        </w:tc>
        <w:tc>
          <w:tcPr>
            <w:tcW w:w="1048" w:type="pct"/>
            <w:vAlign w:val="center"/>
          </w:tcPr>
          <w:p w14:paraId="4013997A" w14:textId="77777777" w:rsidR="00DC27D1" w:rsidRPr="00747925" w:rsidRDefault="00DC27D1" w:rsidP="00DC27D1">
            <w:pPr>
              <w:pStyle w:val="afffffffff4"/>
              <w:spacing w:line="276" w:lineRule="auto"/>
            </w:pPr>
            <w:r w:rsidRPr="00747925">
              <w:t>Status_Code</w:t>
            </w:r>
          </w:p>
        </w:tc>
        <w:tc>
          <w:tcPr>
            <w:tcW w:w="974" w:type="pct"/>
            <w:vAlign w:val="center"/>
          </w:tcPr>
          <w:p w14:paraId="4AF3B68F" w14:textId="77777777" w:rsidR="00DC27D1" w:rsidRPr="00747925" w:rsidRDefault="00DC27D1" w:rsidP="00DC27D1">
            <w:pPr>
              <w:pStyle w:val="afffffffff4"/>
              <w:spacing w:line="276" w:lineRule="auto"/>
            </w:pPr>
            <w:r w:rsidRPr="00747925">
              <w:t>Код статуса отмены</w:t>
            </w:r>
          </w:p>
        </w:tc>
        <w:tc>
          <w:tcPr>
            <w:tcW w:w="919" w:type="pct"/>
            <w:vAlign w:val="center"/>
          </w:tcPr>
          <w:p w14:paraId="02AF729B" w14:textId="77777777" w:rsidR="00DC27D1" w:rsidRPr="00747925" w:rsidRDefault="00DC27D1" w:rsidP="00DC27D1">
            <w:pPr>
              <w:pStyle w:val="afffffffff4"/>
              <w:spacing w:line="276" w:lineRule="auto"/>
            </w:pPr>
            <w:r w:rsidRPr="00747925">
              <w:t>+</w:t>
            </w:r>
          </w:p>
        </w:tc>
        <w:tc>
          <w:tcPr>
            <w:tcW w:w="901" w:type="pct"/>
            <w:vAlign w:val="center"/>
          </w:tcPr>
          <w:p w14:paraId="1FCC51F1" w14:textId="77777777" w:rsidR="00DC27D1" w:rsidRPr="00747925" w:rsidRDefault="00DC27D1" w:rsidP="00DC27D1">
            <w:pPr>
              <w:pStyle w:val="afffffffff4"/>
              <w:spacing w:line="276" w:lineRule="auto"/>
            </w:pPr>
            <w:r w:rsidRPr="00747925">
              <w:t>Status_Code: enum</w:t>
            </w:r>
          </w:p>
        </w:tc>
        <w:tc>
          <w:tcPr>
            <w:tcW w:w="876" w:type="pct"/>
            <w:vAlign w:val="center"/>
          </w:tcPr>
          <w:p w14:paraId="7C7055C7" w14:textId="77777777" w:rsidR="00DC27D1" w:rsidRPr="00747925" w:rsidRDefault="00DC27D1" w:rsidP="00DC27D1">
            <w:pPr>
              <w:pStyle w:val="afffffffff4"/>
              <w:spacing w:line="276" w:lineRule="auto"/>
            </w:pPr>
            <w:r w:rsidRPr="00747925">
              <w:t xml:space="preserve">0 – успешное завершение операции; </w:t>
            </w:r>
          </w:p>
          <w:p w14:paraId="7C97B238" w14:textId="77777777" w:rsidR="00DC27D1" w:rsidRPr="00747925" w:rsidRDefault="00DC27D1" w:rsidP="00DC27D1">
            <w:pPr>
              <w:pStyle w:val="afffffffff4"/>
              <w:spacing w:line="276" w:lineRule="auto"/>
            </w:pPr>
            <w:r w:rsidRPr="00747925">
              <w:t xml:space="preserve">1 – внутренняя ошибка системы; </w:t>
            </w:r>
          </w:p>
          <w:p w14:paraId="629D0328" w14:textId="77777777" w:rsidR="00DC27D1" w:rsidRPr="00747925" w:rsidRDefault="00DC27D1" w:rsidP="00DC27D1">
            <w:pPr>
              <w:pStyle w:val="afffffffff4"/>
              <w:spacing w:line="276" w:lineRule="auto"/>
            </w:pPr>
            <w:r w:rsidRPr="00747925">
              <w:t>2 – отказ в проведении операции</w:t>
            </w:r>
          </w:p>
        </w:tc>
      </w:tr>
      <w:tr w:rsidR="00DC27D1" w:rsidRPr="00747925" w14:paraId="4DB005DD" w14:textId="77777777" w:rsidTr="00DC27D1">
        <w:tc>
          <w:tcPr>
            <w:tcW w:w="282" w:type="pct"/>
            <w:vAlign w:val="center"/>
          </w:tcPr>
          <w:p w14:paraId="538A5549" w14:textId="77777777" w:rsidR="00DC27D1" w:rsidRPr="00747925" w:rsidRDefault="00DC27D1" w:rsidP="00DC27D1">
            <w:pPr>
              <w:pStyle w:val="afffffffff4"/>
              <w:spacing w:line="276" w:lineRule="auto"/>
            </w:pPr>
            <w:r w:rsidRPr="00747925">
              <w:t>3</w:t>
            </w:r>
          </w:p>
        </w:tc>
        <w:tc>
          <w:tcPr>
            <w:tcW w:w="1048" w:type="pct"/>
            <w:vAlign w:val="center"/>
          </w:tcPr>
          <w:p w14:paraId="7CF6AF67" w14:textId="77777777" w:rsidR="00DC27D1" w:rsidRPr="00747925" w:rsidRDefault="00DC27D1" w:rsidP="00DC27D1">
            <w:pPr>
              <w:pStyle w:val="afffffffff4"/>
              <w:spacing w:line="276" w:lineRule="auto"/>
            </w:pPr>
            <w:r w:rsidRPr="00747925">
              <w:t>Comment</w:t>
            </w:r>
          </w:p>
        </w:tc>
        <w:tc>
          <w:tcPr>
            <w:tcW w:w="974" w:type="pct"/>
            <w:vAlign w:val="center"/>
          </w:tcPr>
          <w:p w14:paraId="1EB3F31D" w14:textId="77777777" w:rsidR="00DC27D1" w:rsidRPr="00747925" w:rsidRDefault="00DC27D1" w:rsidP="00DC27D1">
            <w:pPr>
              <w:pStyle w:val="afffffffff4"/>
              <w:spacing w:line="276" w:lineRule="auto"/>
            </w:pPr>
            <w:r w:rsidRPr="00747925">
              <w:t>Состояние статуса отмены</w:t>
            </w:r>
          </w:p>
        </w:tc>
        <w:tc>
          <w:tcPr>
            <w:tcW w:w="919" w:type="pct"/>
            <w:vAlign w:val="center"/>
          </w:tcPr>
          <w:p w14:paraId="78825A33" w14:textId="77777777" w:rsidR="00DC27D1" w:rsidRPr="00747925" w:rsidRDefault="00DC27D1" w:rsidP="00DC27D1">
            <w:pPr>
              <w:pStyle w:val="afffffffff4"/>
              <w:spacing w:line="276" w:lineRule="auto"/>
              <w:rPr>
                <w:lang w:val="en-US"/>
              </w:rPr>
            </w:pPr>
            <w:r w:rsidRPr="00747925">
              <w:rPr>
                <w:lang w:val="en-US"/>
              </w:rPr>
              <w:t>+</w:t>
            </w:r>
          </w:p>
        </w:tc>
        <w:tc>
          <w:tcPr>
            <w:tcW w:w="901" w:type="pct"/>
            <w:vAlign w:val="center"/>
          </w:tcPr>
          <w:p w14:paraId="3BCB5F59" w14:textId="77777777" w:rsidR="00DC27D1" w:rsidRPr="00747925" w:rsidRDefault="00DC27D1" w:rsidP="00DC27D1">
            <w:pPr>
              <w:pStyle w:val="afffffffff4"/>
              <w:spacing w:line="276" w:lineRule="auto"/>
            </w:pPr>
            <w:r w:rsidRPr="00747925">
              <w:t>Comment:string</w:t>
            </w:r>
          </w:p>
        </w:tc>
        <w:tc>
          <w:tcPr>
            <w:tcW w:w="876" w:type="pct"/>
            <w:vAlign w:val="center"/>
          </w:tcPr>
          <w:p w14:paraId="0415A6E3" w14:textId="77777777" w:rsidR="00DC27D1" w:rsidRPr="00747925" w:rsidRDefault="00DC27D1" w:rsidP="00DC27D1">
            <w:pPr>
              <w:pStyle w:val="afffffffff4"/>
              <w:spacing w:line="276" w:lineRule="auto"/>
            </w:pPr>
            <w:r w:rsidRPr="00747925">
              <w:t>В случае если значение Status_Code = 2, то поле заполняется обязательно с указанием причины отказа </w:t>
            </w:r>
          </w:p>
        </w:tc>
      </w:tr>
    </w:tbl>
    <w:p w14:paraId="74DDE059" w14:textId="77777777" w:rsidR="00DC27D1" w:rsidRPr="00747925" w:rsidRDefault="00DC27D1" w:rsidP="00DC27D1">
      <w:pPr>
        <w:pStyle w:val="ac"/>
        <w:jc w:val="center"/>
        <w:rPr>
          <w:b/>
          <w:szCs w:val="24"/>
        </w:rPr>
      </w:pPr>
    </w:p>
    <w:p w14:paraId="7EF4BA34" w14:textId="77777777" w:rsidR="00DC27D1" w:rsidRPr="00747925" w:rsidRDefault="00DC27D1" w:rsidP="00DC27D1">
      <w:pPr>
        <w:rPr>
          <w:rFonts w:cs="Times New Roman"/>
          <w:b/>
          <w:szCs w:val="24"/>
        </w:rPr>
        <w:sectPr w:rsidR="00DC27D1" w:rsidRPr="00747925" w:rsidSect="00DC27D1">
          <w:pgSz w:w="16838" w:h="11906" w:orient="landscape" w:code="9"/>
          <w:pgMar w:top="1440" w:right="1440" w:bottom="1440" w:left="1440" w:header="709" w:footer="709" w:gutter="0"/>
          <w:cols w:space="708"/>
          <w:docGrid w:linePitch="381"/>
        </w:sectPr>
      </w:pPr>
    </w:p>
    <w:p w14:paraId="0D98511C" w14:textId="77777777" w:rsidR="00DC27D1" w:rsidRPr="00747925" w:rsidRDefault="00DC27D1" w:rsidP="00DC27D1">
      <w:pPr>
        <w:pStyle w:val="20"/>
      </w:pPr>
      <w:bookmarkStart w:id="238" w:name="_Toc521416486"/>
      <w:r w:rsidRPr="00747925">
        <w:rPr>
          <w:lang w:val="en-US"/>
        </w:rPr>
        <w:lastRenderedPageBreak/>
        <w:t>WSDL</w:t>
      </w:r>
      <w:bookmarkEnd w:id="238"/>
    </w:p>
    <w:tbl>
      <w:tblPr>
        <w:tblStyle w:val="afa"/>
        <w:tblW w:w="0" w:type="auto"/>
        <w:jc w:val="left"/>
        <w:tblLook w:val="04A0" w:firstRow="1" w:lastRow="0" w:firstColumn="1" w:lastColumn="0" w:noHBand="0" w:noVBand="1"/>
      </w:tblPr>
      <w:tblGrid>
        <w:gridCol w:w="9140"/>
      </w:tblGrid>
      <w:tr w:rsidR="00CF0438" w:rsidRPr="00747925" w14:paraId="296D75DF" w14:textId="77777777" w:rsidTr="00747925">
        <w:trPr>
          <w:jc w:val="left"/>
        </w:trPr>
        <w:tc>
          <w:tcPr>
            <w:tcW w:w="9242" w:type="dxa"/>
          </w:tcPr>
          <w:p w14:paraId="35E10961" w14:textId="6C9FB489" w:rsidR="00CF0438" w:rsidRPr="000967DF" w:rsidRDefault="00DC27D1" w:rsidP="00747925">
            <w:pPr>
              <w:widowControl w:val="0"/>
              <w:autoSpaceDE w:val="0"/>
              <w:autoSpaceDN w:val="0"/>
              <w:adjustRightInd w:val="0"/>
              <w:spacing w:before="0" w:after="0" w:line="240" w:lineRule="auto"/>
              <w:contextualSpacing w:val="0"/>
              <w:jc w:val="left"/>
              <w:rPr>
                <w:rFonts w:cs="Times New Roman"/>
                <w:bCs/>
                <w:color w:val="000000"/>
                <w:sz w:val="18"/>
                <w:szCs w:val="18"/>
              </w:rPr>
            </w:pPr>
            <w:r w:rsidRPr="00747925">
              <w:t>К данному документу приложены WSDL файлы с описанием сервиса и всех и</w:t>
            </w:r>
            <w:r w:rsidR="00747925" w:rsidRPr="00747925">
              <w:t>спользуемых в нем типов данных.</w:t>
            </w:r>
            <w:r w:rsidR="00CF0438" w:rsidRPr="000967DF">
              <w:rPr>
                <w:rFonts w:cs="Times New Roman"/>
                <w:color w:val="FF0000"/>
                <w:sz w:val="18"/>
                <w:szCs w:val="18"/>
              </w:rPr>
              <w:t>&lt;?</w:t>
            </w:r>
            <w:r w:rsidR="00CF0438" w:rsidRPr="00747925">
              <w:rPr>
                <w:rFonts w:cs="Times New Roman"/>
                <w:color w:val="0000FF"/>
                <w:sz w:val="18"/>
                <w:szCs w:val="18"/>
                <w:lang w:val="en-US"/>
              </w:rPr>
              <w:t>xml</w:t>
            </w:r>
            <w:r w:rsidR="00CF0438" w:rsidRPr="000967DF">
              <w:rPr>
                <w:rFonts w:cs="Times New Roman"/>
                <w:color w:val="000000"/>
                <w:sz w:val="18"/>
                <w:szCs w:val="18"/>
              </w:rPr>
              <w:t xml:space="preserve"> </w:t>
            </w:r>
            <w:r w:rsidR="00CF0438" w:rsidRPr="00747925">
              <w:rPr>
                <w:rFonts w:cs="Times New Roman"/>
                <w:color w:val="FF0000"/>
                <w:sz w:val="18"/>
                <w:szCs w:val="18"/>
                <w:lang w:val="en-US"/>
              </w:rPr>
              <w:t>version</w:t>
            </w:r>
            <w:r w:rsidR="00CF0438" w:rsidRPr="000967DF">
              <w:rPr>
                <w:rFonts w:cs="Times New Roman"/>
                <w:color w:val="000000"/>
                <w:sz w:val="18"/>
                <w:szCs w:val="18"/>
              </w:rPr>
              <w:t>=</w:t>
            </w:r>
            <w:r w:rsidR="00CF0438" w:rsidRPr="000967DF">
              <w:rPr>
                <w:rFonts w:cs="Times New Roman"/>
                <w:bCs/>
                <w:color w:val="8000FF"/>
                <w:sz w:val="18"/>
                <w:szCs w:val="18"/>
              </w:rPr>
              <w:t>"1.0"</w:t>
            </w:r>
            <w:r w:rsidR="00CF0438" w:rsidRPr="000967DF">
              <w:rPr>
                <w:rFonts w:cs="Times New Roman"/>
                <w:color w:val="000000"/>
                <w:sz w:val="18"/>
                <w:szCs w:val="18"/>
              </w:rPr>
              <w:t xml:space="preserve"> </w:t>
            </w:r>
            <w:r w:rsidR="00CF0438" w:rsidRPr="00747925">
              <w:rPr>
                <w:rFonts w:cs="Times New Roman"/>
                <w:color w:val="FF0000"/>
                <w:sz w:val="18"/>
                <w:szCs w:val="18"/>
                <w:lang w:val="en-US"/>
              </w:rPr>
              <w:t>encoding</w:t>
            </w:r>
            <w:r w:rsidR="00CF0438" w:rsidRPr="000967DF">
              <w:rPr>
                <w:rFonts w:cs="Times New Roman"/>
                <w:color w:val="000000"/>
                <w:sz w:val="18"/>
                <w:szCs w:val="18"/>
              </w:rPr>
              <w:t>=</w:t>
            </w:r>
            <w:r w:rsidR="00CF0438" w:rsidRPr="000967DF">
              <w:rPr>
                <w:rFonts w:cs="Times New Roman"/>
                <w:bCs/>
                <w:color w:val="8000FF"/>
                <w:sz w:val="18"/>
                <w:szCs w:val="18"/>
              </w:rPr>
              <w:t>"</w:t>
            </w:r>
            <w:r w:rsidR="00CF0438" w:rsidRPr="00747925">
              <w:rPr>
                <w:rFonts w:cs="Times New Roman"/>
                <w:bCs/>
                <w:color w:val="8000FF"/>
                <w:sz w:val="18"/>
                <w:szCs w:val="18"/>
                <w:lang w:val="en-US"/>
              </w:rPr>
              <w:t>UTF</w:t>
            </w:r>
            <w:r w:rsidR="00CF0438" w:rsidRPr="000967DF">
              <w:rPr>
                <w:rFonts w:cs="Times New Roman"/>
                <w:bCs/>
                <w:color w:val="8000FF"/>
                <w:sz w:val="18"/>
                <w:szCs w:val="18"/>
              </w:rPr>
              <w:t>-8"</w:t>
            </w:r>
            <w:r w:rsidR="00CF0438" w:rsidRPr="000967DF">
              <w:rPr>
                <w:rFonts w:cs="Times New Roman"/>
                <w:color w:val="FF0000"/>
                <w:sz w:val="18"/>
                <w:szCs w:val="18"/>
              </w:rPr>
              <w:t>?&gt;</w:t>
            </w:r>
          </w:p>
          <w:p w14:paraId="1531A17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color w:val="0000FF"/>
                <w:sz w:val="18"/>
                <w:szCs w:val="18"/>
                <w:highlight w:val="white"/>
                <w:lang w:val="en-US"/>
              </w:rPr>
              <w:t>&lt;definition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wsd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wsdl/soap/"</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SoapServi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argetNamespac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FF"/>
                <w:sz w:val="18"/>
                <w:szCs w:val="18"/>
                <w:highlight w:val="white"/>
                <w:lang w:val="en-US"/>
              </w:rPr>
              <w:t>&gt;</w:t>
            </w:r>
          </w:p>
          <w:p w14:paraId="2C0CE45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types&gt;</w:t>
            </w:r>
          </w:p>
          <w:p w14:paraId="059FE23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chema</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x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XMLSchema"</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argetNamespac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ers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0"</w:t>
            </w:r>
            <w:r w:rsidRPr="00747925">
              <w:rPr>
                <w:rFonts w:cs="Times New Roman"/>
                <w:color w:val="0000FF"/>
                <w:sz w:val="18"/>
                <w:szCs w:val="18"/>
                <w:highlight w:val="white"/>
                <w:lang w:val="en-US"/>
              </w:rPr>
              <w:t>&gt;</w:t>
            </w:r>
          </w:p>
          <w:p w14:paraId="61B592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uid"</w:t>
            </w:r>
            <w:r w:rsidRPr="00747925">
              <w:rPr>
                <w:rFonts w:cs="Times New Roman"/>
                <w:color w:val="0000FF"/>
                <w:sz w:val="18"/>
                <w:szCs w:val="18"/>
                <w:highlight w:val="white"/>
                <w:lang w:val="en-US"/>
              </w:rPr>
              <w:t>&gt;</w:t>
            </w:r>
          </w:p>
          <w:p w14:paraId="0DB48A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2343FC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lang</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n"</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The representation of a GUID, generally the id of an element.</w:t>
            </w:r>
            <w:r w:rsidRPr="00747925">
              <w:rPr>
                <w:rFonts w:cs="Times New Roman"/>
                <w:color w:val="0000FF"/>
                <w:sz w:val="18"/>
                <w:szCs w:val="18"/>
                <w:highlight w:val="white"/>
                <w:lang w:val="en-US"/>
              </w:rPr>
              <w:t>&lt;/xs:documentation&gt;</w:t>
            </w:r>
          </w:p>
          <w:p w14:paraId="097EA4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7DB1D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FF"/>
                <w:sz w:val="18"/>
                <w:szCs w:val="18"/>
                <w:highlight w:val="white"/>
                <w:lang w:val="en-US"/>
              </w:rPr>
              <w:t>&gt;</w:t>
            </w:r>
          </w:p>
          <w:p w14:paraId="231B5A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patter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a-fA-F0-9]{8}-[a-fA-F0-9]{4}-[a-fA-F0-9]{4}-[a-fA-F0-9]{4}-[a-fA-F0-9]{12}\}"</w:t>
            </w:r>
            <w:r w:rsidRPr="00747925">
              <w:rPr>
                <w:rFonts w:cs="Times New Roman"/>
                <w:color w:val="0000FF"/>
                <w:sz w:val="18"/>
                <w:szCs w:val="18"/>
                <w:highlight w:val="white"/>
                <w:lang w:val="en-US"/>
              </w:rPr>
              <w:t>/&gt;</w:t>
            </w:r>
          </w:p>
          <w:p w14:paraId="6B76FC9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4EC59E8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0E5E666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Request"</w:t>
            </w:r>
            <w:r w:rsidRPr="00747925">
              <w:rPr>
                <w:rFonts w:cs="Times New Roman"/>
                <w:color w:val="0000FF"/>
                <w:sz w:val="18"/>
                <w:szCs w:val="18"/>
                <w:highlight w:val="white"/>
                <w:lang w:val="en-US"/>
              </w:rPr>
              <w:t>&gt;</w:t>
            </w:r>
          </w:p>
          <w:p w14:paraId="568B1EF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23091C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0C5525C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99837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F9A4B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D4DEE5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1BE79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4F6AB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48BDF28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A0D1AC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3C9FF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tient_Data"</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Patient_Data"</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7596B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C701CC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анализу</w:t>
            </w:r>
            <w:r w:rsidRPr="00747925">
              <w:rPr>
                <w:rFonts w:cs="Times New Roman"/>
                <w:color w:val="0000FF"/>
                <w:sz w:val="18"/>
                <w:szCs w:val="18"/>
                <w:highlight w:val="white"/>
                <w:lang w:val="en-US"/>
              </w:rPr>
              <w:t>&lt;/xs:documentation&gt;</w:t>
            </w:r>
          </w:p>
          <w:p w14:paraId="540D73F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327550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6F5B6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B59AA0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9DC4FF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3F4A1E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Request"</w:t>
            </w:r>
            <w:r w:rsidRPr="00747925">
              <w:rPr>
                <w:rFonts w:cs="Times New Roman"/>
                <w:color w:val="0000FF"/>
                <w:sz w:val="18"/>
                <w:szCs w:val="18"/>
                <w:highlight w:val="white"/>
                <w:lang w:val="en-US"/>
              </w:rPr>
              <w:t>&gt;</w:t>
            </w:r>
          </w:p>
          <w:p w14:paraId="3AF304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180D66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Получение списка МО, доступных пользователю для записи</w:t>
            </w:r>
            <w:r w:rsidRPr="00747925">
              <w:rPr>
                <w:rFonts w:cs="Times New Roman"/>
                <w:color w:val="0000FF"/>
                <w:sz w:val="18"/>
                <w:szCs w:val="18"/>
                <w:highlight w:val="white"/>
              </w:rPr>
              <w:t>&lt;/xs:documentation&gt;</w:t>
            </w:r>
          </w:p>
          <w:p w14:paraId="55187D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78B6A2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A7363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27BF2A2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BC2209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16A3B8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337B1DF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5383C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984628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6C47FE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B6B96D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9875CD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Response"</w:t>
            </w:r>
            <w:r w:rsidRPr="00747925">
              <w:rPr>
                <w:rFonts w:cs="Times New Roman"/>
                <w:color w:val="0000FF"/>
                <w:sz w:val="18"/>
                <w:szCs w:val="18"/>
                <w:highlight w:val="white"/>
                <w:lang w:val="en-US"/>
              </w:rPr>
              <w:t>&gt;</w:t>
            </w:r>
          </w:p>
          <w:p w14:paraId="5902C6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9486E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ступ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льзователю</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л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color w:val="0000FF"/>
                <w:sz w:val="18"/>
                <w:szCs w:val="18"/>
                <w:highlight w:val="white"/>
                <w:lang w:val="en-US"/>
              </w:rPr>
              <w:t>&lt;/xs:documentation&gt;</w:t>
            </w:r>
          </w:p>
          <w:p w14:paraId="0F08D5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0FD85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8F20D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8F774A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8445D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1D42C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43C6CCC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CAA92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6CE051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stM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8A6BFB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015A05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28B48FF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204656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DB201D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0FE94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unbounded"</w:t>
            </w:r>
            <w:r w:rsidRPr="00747925">
              <w:rPr>
                <w:rFonts w:cs="Times New Roman"/>
                <w:color w:val="0000FF"/>
                <w:sz w:val="18"/>
                <w:szCs w:val="18"/>
                <w:highlight w:val="white"/>
                <w:lang w:val="en-US"/>
              </w:rPr>
              <w:t>&gt;</w:t>
            </w:r>
          </w:p>
          <w:p w14:paraId="218E913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565FE9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64E4BA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5CA09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2DC8FE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28987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12134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1E76F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w:t>
            </w:r>
            <w:r w:rsidRPr="00747925">
              <w:rPr>
                <w:rFonts w:cs="Times New Roman"/>
                <w:bCs/>
                <w:color w:val="000000"/>
                <w:sz w:val="18"/>
                <w:szCs w:val="18"/>
                <w:highlight w:val="white"/>
              </w:rPr>
              <w:t>подразделения</w:t>
            </w:r>
            <w:r w:rsidRPr="00747925">
              <w:rPr>
                <w:rFonts w:cs="Times New Roman"/>
                <w:color w:val="0000FF"/>
                <w:sz w:val="18"/>
                <w:szCs w:val="18"/>
                <w:highlight w:val="white"/>
                <w:lang w:val="en-US"/>
              </w:rPr>
              <w:t>&lt;/xs:documentation&gt;</w:t>
            </w:r>
          </w:p>
          <w:p w14:paraId="46A246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6E0B1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AAB9B1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46A7EC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48D761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Наименов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71F7871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005CB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95DDB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Addres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0CCC8C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B406F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Адре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6202C4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F4914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1934F2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Phon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1B4F6A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0A240A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Контактны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телефон</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гистратура</w:t>
            </w:r>
            <w:r w:rsidRPr="00747925">
              <w:rPr>
                <w:rFonts w:cs="Times New Roman"/>
                <w:bCs/>
                <w:color w:val="000000"/>
                <w:sz w:val="18"/>
                <w:szCs w:val="18"/>
                <w:highlight w:val="white"/>
                <w:lang w:val="en-US"/>
              </w:rPr>
              <w:t>)</w:t>
            </w:r>
            <w:r w:rsidRPr="00747925">
              <w:rPr>
                <w:rFonts w:cs="Times New Roman"/>
                <w:color w:val="0000FF"/>
                <w:sz w:val="18"/>
                <w:szCs w:val="18"/>
                <w:highlight w:val="white"/>
                <w:lang w:val="en-US"/>
              </w:rPr>
              <w:t>&lt;/xs:documentation&gt;</w:t>
            </w:r>
          </w:p>
          <w:p w14:paraId="7B96A7B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DAD3D5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A1845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029270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5CAD3C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12BD8A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A236AA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BBEE5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57B29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5106935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44FF45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0A5C43E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0A5E08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6A2FB8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597254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427E15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A098B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5B3DA74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74827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5627684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0D911E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629008F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4AB5650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2BF1308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5EDEAD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FBFD6F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1DA59A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5163E1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1583C2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109DCD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26946F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2BD47A6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16880E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12532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3B02942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CFB8C9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094D5B9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7BE93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53DEB8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13815A6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annotation&gt;</w:t>
            </w:r>
          </w:p>
          <w:p w14:paraId="647622B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231FC0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4288A1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245CEB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7B19590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1679C4F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88582E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14FBD5F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C4B92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1A4721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5D8965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10BD34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DB6396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2C58EC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003E22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008CF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D181A0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0AB476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5DDF6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F4B66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AAD677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Request"</w:t>
            </w:r>
            <w:r w:rsidRPr="00747925">
              <w:rPr>
                <w:rFonts w:cs="Times New Roman"/>
                <w:color w:val="0000FF"/>
                <w:sz w:val="18"/>
                <w:szCs w:val="18"/>
                <w:highlight w:val="white"/>
                <w:lang w:val="en-US"/>
              </w:rPr>
              <w:t>&gt;</w:t>
            </w:r>
          </w:p>
          <w:p w14:paraId="3967EC0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62D64B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Получение списка МО, доступных пользователю для записи</w:t>
            </w:r>
            <w:r w:rsidRPr="00747925">
              <w:rPr>
                <w:rFonts w:cs="Times New Roman"/>
                <w:color w:val="0000FF"/>
                <w:sz w:val="18"/>
                <w:szCs w:val="18"/>
                <w:highlight w:val="white"/>
              </w:rPr>
              <w:t>&lt;/xs:documentation&gt;</w:t>
            </w:r>
          </w:p>
          <w:p w14:paraId="522850A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6FAAA61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0B31D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2789F9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88F44A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B4A06D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71F58B8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F7561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2AEC7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62D87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BC2066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D7D2E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Response"</w:t>
            </w:r>
            <w:r w:rsidRPr="00747925">
              <w:rPr>
                <w:rFonts w:cs="Times New Roman"/>
                <w:color w:val="0000FF"/>
                <w:sz w:val="18"/>
                <w:szCs w:val="18"/>
                <w:highlight w:val="white"/>
                <w:lang w:val="en-US"/>
              </w:rPr>
              <w:t>&gt;</w:t>
            </w:r>
          </w:p>
          <w:p w14:paraId="3671D43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7E614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ступ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льзователю</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л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color w:val="0000FF"/>
                <w:sz w:val="18"/>
                <w:szCs w:val="18"/>
                <w:highlight w:val="white"/>
                <w:lang w:val="en-US"/>
              </w:rPr>
              <w:t>&lt;/xs:documentation&gt;</w:t>
            </w:r>
          </w:p>
          <w:p w14:paraId="609FC0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B97D9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B805D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68307B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BCC1A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0226A1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534D8F6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184784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208202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stM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CC64D8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E9870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191399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FE7593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95669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32C4AE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unbounded"</w:t>
            </w:r>
            <w:r w:rsidRPr="00747925">
              <w:rPr>
                <w:rFonts w:cs="Times New Roman"/>
                <w:color w:val="0000FF"/>
                <w:sz w:val="18"/>
                <w:szCs w:val="18"/>
                <w:highlight w:val="white"/>
                <w:lang w:val="en-US"/>
              </w:rPr>
              <w:t>&gt;</w:t>
            </w:r>
          </w:p>
          <w:p w14:paraId="65414F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5A384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3D0BAC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3D6FC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9B3C2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0483D8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E6E482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7D3CD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w:t>
            </w:r>
            <w:r w:rsidRPr="00747925">
              <w:rPr>
                <w:rFonts w:cs="Times New Roman"/>
                <w:bCs/>
                <w:color w:val="000000"/>
                <w:sz w:val="18"/>
                <w:szCs w:val="18"/>
                <w:highlight w:val="white"/>
              </w:rPr>
              <w:t>подразделения</w:t>
            </w:r>
            <w:r w:rsidRPr="00747925">
              <w:rPr>
                <w:rFonts w:cs="Times New Roman"/>
                <w:color w:val="0000FF"/>
                <w:sz w:val="18"/>
                <w:szCs w:val="18"/>
                <w:highlight w:val="white"/>
                <w:lang w:val="en-US"/>
              </w:rPr>
              <w:t>&lt;/xs:documentation&gt;</w:t>
            </w:r>
          </w:p>
          <w:p w14:paraId="23720C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95F71A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D97AF9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O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F3910B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B43584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Едины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уникальны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едицинско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рганизации</w:t>
            </w:r>
            <w:r w:rsidRPr="00747925">
              <w:rPr>
                <w:rFonts w:cs="Times New Roman"/>
                <w:bCs/>
                <w:color w:val="000000"/>
                <w:sz w:val="18"/>
                <w:szCs w:val="18"/>
                <w:highlight w:val="white"/>
                <w:lang w:val="en-US"/>
              </w:rPr>
              <w:t xml:space="preserve"> (OID)</w:t>
            </w:r>
            <w:r w:rsidRPr="00747925">
              <w:rPr>
                <w:rFonts w:cs="Times New Roman"/>
                <w:color w:val="0000FF"/>
                <w:sz w:val="18"/>
                <w:szCs w:val="18"/>
                <w:highlight w:val="white"/>
                <w:lang w:val="en-US"/>
              </w:rPr>
              <w:t>&lt;/xs:documentation&gt;</w:t>
            </w:r>
          </w:p>
          <w:p w14:paraId="019DA7A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annotation&gt;</w:t>
            </w:r>
          </w:p>
          <w:p w14:paraId="18359D0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BD66D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C38E5D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DD710C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Наименов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7EAB4C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C9C08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90037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Addres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85756E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9AD970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Адре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23881A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763C4E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9854F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Phon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5A3A22F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35D615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Контактны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телефон</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гистратура</w:t>
            </w:r>
            <w:r w:rsidRPr="00747925">
              <w:rPr>
                <w:rFonts w:cs="Times New Roman"/>
                <w:bCs/>
                <w:color w:val="000000"/>
                <w:sz w:val="18"/>
                <w:szCs w:val="18"/>
                <w:highlight w:val="white"/>
                <w:lang w:val="en-US"/>
              </w:rPr>
              <w:t>)</w:t>
            </w:r>
            <w:r w:rsidRPr="00747925">
              <w:rPr>
                <w:rFonts w:cs="Times New Roman"/>
                <w:color w:val="0000FF"/>
                <w:sz w:val="18"/>
                <w:szCs w:val="18"/>
                <w:highlight w:val="white"/>
                <w:lang w:val="en-US"/>
              </w:rPr>
              <w:t>&lt;/xs:documentation&gt;</w:t>
            </w:r>
          </w:p>
          <w:p w14:paraId="306BEBC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740C20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A5F673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908AF4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D393D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7F3FB5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5FD26D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BC907B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A38BA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2D4F6A1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A50F6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094DAF1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4433E8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2C1AE5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B49DA0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5B3F29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127C1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0D45BF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7C8389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73020B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C6321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4210FCD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20BF8C2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6F70B7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522ECD6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88A9C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28A270D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ACF53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ECEB0B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A5D72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E028B5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52A832B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9AE73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5490860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4772A6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470A5B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409255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8D922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4D2026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657B10E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D444B8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001168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6E9CCB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425FDC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729C10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6825156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1B27A2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670579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804686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3C266F4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988605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FE4F07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CEA50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complexType&gt;</w:t>
            </w:r>
          </w:p>
          <w:p w14:paraId="0419C3C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B7746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9DAC36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888009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48B92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97E07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2EC6BF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2F701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Response"</w:t>
            </w:r>
            <w:r w:rsidRPr="00747925">
              <w:rPr>
                <w:rFonts w:cs="Times New Roman"/>
                <w:color w:val="0000FF"/>
                <w:sz w:val="18"/>
                <w:szCs w:val="18"/>
                <w:highlight w:val="white"/>
                <w:lang w:val="en-US"/>
              </w:rPr>
              <w:t>&gt;</w:t>
            </w:r>
          </w:p>
          <w:p w14:paraId="58FBC7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E341D2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ступ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льзователю</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л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color w:val="0000FF"/>
                <w:sz w:val="18"/>
                <w:szCs w:val="18"/>
                <w:highlight w:val="white"/>
                <w:lang w:val="en-US"/>
              </w:rPr>
              <w:t>&lt;/xs:documentation&gt;</w:t>
            </w:r>
          </w:p>
          <w:p w14:paraId="404EAB9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519C4E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8A4A8B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FE94E8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477111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6D6D2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5A66C3C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372C3C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4CC77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stServiceSpec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3168EB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36DEEE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лжностей</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едицински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пециалистов</w:t>
            </w: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p>
          <w:p w14:paraId="3B72E76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223A8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CF64B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FBACF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rviceSpec"</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unbounded"</w:t>
            </w:r>
            <w:r w:rsidRPr="00747925">
              <w:rPr>
                <w:rFonts w:cs="Times New Roman"/>
                <w:color w:val="0000FF"/>
                <w:sz w:val="18"/>
                <w:szCs w:val="18"/>
                <w:highlight w:val="white"/>
                <w:lang w:val="en-US"/>
              </w:rPr>
              <w:t>&gt;</w:t>
            </w:r>
          </w:p>
          <w:p w14:paraId="7CA9F5C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F47326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араметры</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лжност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едицински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пециалистов</w:t>
            </w:r>
            <w:r w:rsidRPr="00747925">
              <w:rPr>
                <w:rFonts w:cs="Times New Roman"/>
                <w:color w:val="0000FF"/>
                <w:sz w:val="18"/>
                <w:szCs w:val="18"/>
                <w:highlight w:val="white"/>
                <w:lang w:val="en-US"/>
              </w:rPr>
              <w:t>&lt;/xs:documentation&gt;</w:t>
            </w:r>
          </w:p>
          <w:p w14:paraId="09667D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BDA31C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CB559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4419B4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rviceSpec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3EFD6C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30F692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олжност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едицински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пециалистов</w:t>
            </w:r>
            <w:r w:rsidRPr="00747925">
              <w:rPr>
                <w:rFonts w:cs="Times New Roman"/>
                <w:color w:val="0000FF"/>
                <w:sz w:val="18"/>
                <w:szCs w:val="18"/>
                <w:highlight w:val="white"/>
                <w:lang w:val="en-US"/>
              </w:rPr>
              <w:t>&lt;/xs:documentation&gt;</w:t>
            </w:r>
          </w:p>
          <w:p w14:paraId="51420DB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E149A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78ACBA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rviceSpec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2B2B2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6C7FA89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Наименование должности медицинских специалистов</w:t>
            </w:r>
            <w:r w:rsidRPr="00747925">
              <w:rPr>
                <w:rFonts w:cs="Times New Roman"/>
                <w:color w:val="0000FF"/>
                <w:sz w:val="18"/>
                <w:szCs w:val="18"/>
                <w:highlight w:val="white"/>
              </w:rPr>
              <w:t>&lt;/xs:documentation&gt;</w:t>
            </w:r>
          </w:p>
          <w:p w14:paraId="7872AD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6274E8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A073FC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32581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0F00DF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45403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61C4E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6F56BE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039DED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1726374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0240EA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72526D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F43F72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D6E5CC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DEA19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38E33F9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10A75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094A38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F57AC7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180473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13882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3FFD49C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730365E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646A15C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54D1733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23EDB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40685C8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EB23F9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173F97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DA0C9F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C722B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62FEB4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07241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1A3A36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464CBB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8C4371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6A8234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0265B0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A7F5E5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0353AD1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C2411B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4EC862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87636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A18092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37240B1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7CCA36B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4A2D2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256495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EB71C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71C06E8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E5DAA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A733D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20F58B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1CB7CE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682D57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44467F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F55339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2A8FE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84880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067FD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07BBC9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Response"</w:t>
            </w:r>
            <w:r w:rsidRPr="00747925">
              <w:rPr>
                <w:rFonts w:cs="Times New Roman"/>
                <w:color w:val="0000FF"/>
                <w:sz w:val="18"/>
                <w:szCs w:val="18"/>
                <w:highlight w:val="white"/>
                <w:lang w:val="en-US"/>
              </w:rPr>
              <w:t>&gt;</w:t>
            </w:r>
          </w:p>
          <w:p w14:paraId="35FE2E5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734593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Список доступных для пациента ресурсов выбранной ранее должности медицинских специалистов</w:t>
            </w:r>
            <w:r w:rsidRPr="00747925">
              <w:rPr>
                <w:rFonts w:cs="Times New Roman"/>
                <w:color w:val="0000FF"/>
                <w:sz w:val="18"/>
                <w:szCs w:val="18"/>
                <w:highlight w:val="white"/>
              </w:rPr>
              <w:t>&lt;/xs:documentation&gt;</w:t>
            </w:r>
          </w:p>
          <w:p w14:paraId="4F2F0CE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5B0F40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337CED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F074B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5D515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AAE073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7157694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16E87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848C1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stResour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A429DB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8A972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писо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ов</w:t>
            </w:r>
            <w:r w:rsidRPr="00747925">
              <w:rPr>
                <w:rFonts w:cs="Times New Roman"/>
                <w:color w:val="0000FF"/>
                <w:sz w:val="18"/>
                <w:szCs w:val="18"/>
                <w:highlight w:val="white"/>
                <w:lang w:val="en-US"/>
              </w:rPr>
              <w:t>&lt;/xs:documentation&gt;</w:t>
            </w:r>
          </w:p>
          <w:p w14:paraId="779BD1A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FC7C6D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E25179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00655F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Resour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unbounded"</w:t>
            </w:r>
            <w:r w:rsidRPr="00747925">
              <w:rPr>
                <w:rFonts w:cs="Times New Roman"/>
                <w:color w:val="0000FF"/>
                <w:sz w:val="18"/>
                <w:szCs w:val="18"/>
                <w:highlight w:val="white"/>
                <w:lang w:val="en-US"/>
              </w:rPr>
              <w:t>&gt;</w:t>
            </w:r>
          </w:p>
          <w:p w14:paraId="5E1BDB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DCD800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араметры</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а</w:t>
            </w:r>
            <w:r w:rsidRPr="00747925">
              <w:rPr>
                <w:rFonts w:cs="Times New Roman"/>
                <w:color w:val="0000FF"/>
                <w:sz w:val="18"/>
                <w:szCs w:val="18"/>
                <w:highlight w:val="white"/>
                <w:lang w:val="en-US"/>
              </w:rPr>
              <w:t>&lt;/xs:documentation&gt;</w:t>
            </w:r>
          </w:p>
          <w:p w14:paraId="7FB64E5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FE8FE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889C7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8AE090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Resource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79DAB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6C3C36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а</w:t>
            </w:r>
            <w:r w:rsidRPr="00747925">
              <w:rPr>
                <w:rFonts w:cs="Times New Roman"/>
                <w:color w:val="0000FF"/>
                <w:sz w:val="18"/>
                <w:szCs w:val="18"/>
                <w:highlight w:val="white"/>
                <w:lang w:val="en-US"/>
              </w:rPr>
              <w:t>&lt;/xs:documentation&gt;</w:t>
            </w:r>
          </w:p>
          <w:p w14:paraId="7F2B741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110BE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A7611F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Resource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E9B7AE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DC7EC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Наименов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а</w:t>
            </w:r>
            <w:r w:rsidRPr="00747925">
              <w:rPr>
                <w:rFonts w:cs="Times New Roman"/>
                <w:color w:val="0000FF"/>
                <w:sz w:val="18"/>
                <w:szCs w:val="18"/>
                <w:highlight w:val="white"/>
                <w:lang w:val="en-US"/>
              </w:rPr>
              <w:t>&lt;/xs:documentation&gt;</w:t>
            </w:r>
          </w:p>
          <w:p w14:paraId="49CDB3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5CEBB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ECCEF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270DF2A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complexType&gt;</w:t>
            </w:r>
          </w:p>
          <w:p w14:paraId="5D2388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72B079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8CE70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2B3B15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2A73BC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14AC63B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479F5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45D3401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44ECCC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E12FC5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96817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5969176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FB4F17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4BA02A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8CAE7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20E369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651288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028BBB0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4593A19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4BA9E1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4F4AAF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F4A275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5AD46EA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2A5D71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4F3A09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099421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2887D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194D77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BF9261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3037D85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6972C9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B1119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6AFDFE0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D07BA7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1C8888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3CDBE0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3C13D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4DD25C8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A3461B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695659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0C6685C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5427FB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CEE7B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040C85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F5CFE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5D8B7DE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B6B16A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6512D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3420A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7ABF60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B0A69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297475A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3D21A0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E3D454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F977A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139D1B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22EA1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Response"</w:t>
            </w:r>
            <w:r w:rsidRPr="00747925">
              <w:rPr>
                <w:rFonts w:cs="Times New Roman"/>
                <w:color w:val="0000FF"/>
                <w:sz w:val="18"/>
                <w:szCs w:val="18"/>
                <w:highlight w:val="white"/>
                <w:lang w:val="en-US"/>
              </w:rPr>
              <w:t>&gt;</w:t>
            </w:r>
          </w:p>
          <w:p w14:paraId="12081D5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5C5AEE5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Расписание приема и свободного времени для записи на прием выбранного ресурса</w:t>
            </w:r>
            <w:r w:rsidRPr="00747925">
              <w:rPr>
                <w:rFonts w:cs="Times New Roman"/>
                <w:color w:val="0000FF"/>
                <w:sz w:val="18"/>
                <w:szCs w:val="18"/>
                <w:highlight w:val="white"/>
              </w:rPr>
              <w:t>&lt;/xs:documentation&gt;</w:t>
            </w:r>
          </w:p>
          <w:p w14:paraId="277782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EE31AC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5987A9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47B7F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0DB425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68BCB3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3BFF896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annotation&gt;</w:t>
            </w:r>
          </w:p>
          <w:p w14:paraId="5547AD8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9D9F8B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chedul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A26DC3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FDC21F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Рас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а</w:t>
            </w:r>
            <w:r w:rsidRPr="00747925">
              <w:rPr>
                <w:rFonts w:cs="Times New Roman"/>
                <w:color w:val="0000FF"/>
                <w:sz w:val="18"/>
                <w:szCs w:val="18"/>
                <w:highlight w:val="white"/>
                <w:lang w:val="en-US"/>
              </w:rPr>
              <w:t>&lt;/xs:documentation&gt;</w:t>
            </w:r>
          </w:p>
          <w:p w14:paraId="7B10133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2BE02F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E83A9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BF729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lot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unbounded"</w:t>
            </w:r>
            <w:r w:rsidRPr="00747925">
              <w:rPr>
                <w:rFonts w:cs="Times New Roman"/>
                <w:color w:val="0000FF"/>
                <w:sz w:val="18"/>
                <w:szCs w:val="18"/>
                <w:highlight w:val="white"/>
                <w:lang w:val="en-US"/>
              </w:rPr>
              <w:t>&gt;</w:t>
            </w:r>
          </w:p>
          <w:p w14:paraId="33FF54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55EBB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араметры</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лотов</w:t>
            </w:r>
            <w:r w:rsidRPr="00747925">
              <w:rPr>
                <w:rFonts w:cs="Times New Roman"/>
                <w:color w:val="0000FF"/>
                <w:sz w:val="18"/>
                <w:szCs w:val="18"/>
                <w:highlight w:val="white"/>
                <w:lang w:val="en-US"/>
              </w:rPr>
              <w:t>&lt;/xs:documentation&gt;</w:t>
            </w:r>
          </w:p>
          <w:p w14:paraId="7E59240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CC7591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6B089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DA5AEF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lot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u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835FE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A7A7D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лота</w:t>
            </w:r>
            <w:r w:rsidRPr="00747925">
              <w:rPr>
                <w:rFonts w:cs="Times New Roman"/>
                <w:color w:val="0000FF"/>
                <w:sz w:val="18"/>
                <w:szCs w:val="18"/>
                <w:highlight w:val="white"/>
                <w:lang w:val="en-US"/>
              </w:rPr>
              <w:t>&lt;/xs:documentation&gt;</w:t>
            </w:r>
          </w:p>
          <w:p w14:paraId="383696C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142FE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23C768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Visit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date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49B7A8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BB929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Дат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а</w:t>
            </w:r>
            <w:r w:rsidRPr="00747925">
              <w:rPr>
                <w:rFonts w:cs="Times New Roman"/>
                <w:color w:val="0000FF"/>
                <w:sz w:val="18"/>
                <w:szCs w:val="18"/>
                <w:highlight w:val="white"/>
                <w:lang w:val="en-US"/>
              </w:rPr>
              <w:t>&lt;/xs:documentation&gt;</w:t>
            </w:r>
          </w:p>
          <w:p w14:paraId="6978CD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A80645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A976C9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E2E0C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7A1E8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958058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0D8753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B14A34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1C8C9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5EF1182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2377F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061415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B9683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834B1F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89C3A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2C7E39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163DE3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6F50DB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C06FF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3844C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5825D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75494D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18222C6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720E7E3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310C64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37304C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2E89FFB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F249B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3A79CC6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DA38FD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6D11D3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0F59B9B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03778C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B2234F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1A563E6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9A3A08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1552F3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A45EB9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576AE47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3ACB1A9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CC90F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686424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4D6204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05A1CE0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2B69311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7D8D1D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element&gt;</w:t>
            </w:r>
          </w:p>
          <w:p w14:paraId="29B8DD1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340610B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7BC557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3F284C7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8094F1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82BD62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4C2B9B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D5B290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D4298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EE29E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6DDFF5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D98F99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0AB88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F95A41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AC4AE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Response"</w:t>
            </w:r>
            <w:r w:rsidRPr="00747925">
              <w:rPr>
                <w:rFonts w:cs="Times New Roman"/>
                <w:color w:val="0000FF"/>
                <w:sz w:val="18"/>
                <w:szCs w:val="18"/>
                <w:highlight w:val="white"/>
                <w:lang w:val="en-US"/>
              </w:rPr>
              <w:t>&gt;</w:t>
            </w:r>
          </w:p>
          <w:p w14:paraId="566505C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7C9BB69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Результат создания записи на прием к врачу</w:t>
            </w:r>
            <w:r w:rsidRPr="00747925">
              <w:rPr>
                <w:rFonts w:cs="Times New Roman"/>
                <w:color w:val="0000FF"/>
                <w:sz w:val="18"/>
                <w:szCs w:val="18"/>
                <w:highlight w:val="white"/>
              </w:rPr>
              <w:t>&lt;/xs:documentation&gt;</w:t>
            </w:r>
          </w:p>
          <w:p w14:paraId="7CB90FD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62A128C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5BA668B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A0CB33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444F4D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470BE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444D21A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E10688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6877FC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ok_Id_Mi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73DC29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760129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МИС</w:t>
            </w:r>
            <w:r w:rsidRPr="00747925">
              <w:rPr>
                <w:rFonts w:cs="Times New Roman"/>
                <w:color w:val="0000FF"/>
                <w:sz w:val="18"/>
                <w:szCs w:val="18"/>
                <w:highlight w:val="white"/>
                <w:lang w:val="en-US"/>
              </w:rPr>
              <w:t>&lt;/xs:documentation&gt;</w:t>
            </w:r>
          </w:p>
          <w:p w14:paraId="6BB734D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E72856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A7498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atus_Code"</w:t>
            </w:r>
            <w:r w:rsidRPr="00747925">
              <w:rPr>
                <w:rFonts w:cs="Times New Roman"/>
                <w:color w:val="0000FF"/>
                <w:sz w:val="18"/>
                <w:szCs w:val="18"/>
                <w:highlight w:val="white"/>
                <w:lang w:val="en-US"/>
              </w:rPr>
              <w:t>&gt;</w:t>
            </w:r>
          </w:p>
          <w:p w14:paraId="261AEA0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7191D28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0246952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68D3F8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6E63F0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6A0CF9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ED492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0C12D04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8CDCD4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A49C6B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1B58EF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DE4767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00A09F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2D2116A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96F08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тказ</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нято</w:t>
            </w:r>
            <w:r w:rsidRPr="00747925">
              <w:rPr>
                <w:rFonts w:cs="Times New Roman"/>
                <w:color w:val="0000FF"/>
                <w:sz w:val="18"/>
                <w:szCs w:val="18"/>
                <w:highlight w:val="white"/>
                <w:lang w:val="en-US"/>
              </w:rPr>
              <w:t>&lt;/xs:documentation&gt;</w:t>
            </w:r>
          </w:p>
          <w:p w14:paraId="639936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7CC724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4948632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7910E8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18A7B66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Пациент  уже записан к данному специалисту на указанную услугу в этот день</w:t>
            </w:r>
            <w:r w:rsidRPr="00747925">
              <w:rPr>
                <w:rFonts w:cs="Times New Roman"/>
                <w:color w:val="0000FF"/>
                <w:sz w:val="18"/>
                <w:szCs w:val="18"/>
                <w:highlight w:val="white"/>
              </w:rPr>
              <w:t>&lt;/xs:documentation&gt;</w:t>
            </w:r>
          </w:p>
          <w:p w14:paraId="750C6B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787F137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3E19B5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4"</w:t>
            </w:r>
            <w:r w:rsidRPr="00747925">
              <w:rPr>
                <w:rFonts w:cs="Times New Roman"/>
                <w:color w:val="0000FF"/>
                <w:sz w:val="18"/>
                <w:szCs w:val="18"/>
                <w:highlight w:val="white"/>
                <w:lang w:val="en-US"/>
              </w:rPr>
              <w:t>&gt;</w:t>
            </w:r>
          </w:p>
          <w:p w14:paraId="7B4C864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1C7A2E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Услуг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казываетс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смертно</w:t>
            </w:r>
            <w:r w:rsidRPr="00747925">
              <w:rPr>
                <w:rFonts w:cs="Times New Roman"/>
                <w:color w:val="0000FF"/>
                <w:sz w:val="18"/>
                <w:szCs w:val="18"/>
                <w:highlight w:val="white"/>
                <w:lang w:val="en-US"/>
              </w:rPr>
              <w:t>&lt;/xs:documentation&gt;</w:t>
            </w:r>
          </w:p>
          <w:p w14:paraId="22C0C3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820465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937B7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5"</w:t>
            </w:r>
            <w:r w:rsidRPr="00747925">
              <w:rPr>
                <w:rFonts w:cs="Times New Roman"/>
                <w:color w:val="0000FF"/>
                <w:sz w:val="18"/>
                <w:szCs w:val="18"/>
                <w:highlight w:val="white"/>
                <w:lang w:val="en-US"/>
              </w:rPr>
              <w:t>&gt;</w:t>
            </w:r>
          </w:p>
          <w:p w14:paraId="198763F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7A1208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Пациент уже записан на это время к другому специалисту</w:t>
            </w:r>
            <w:r w:rsidRPr="00747925">
              <w:rPr>
                <w:rFonts w:cs="Times New Roman"/>
                <w:color w:val="0000FF"/>
                <w:sz w:val="18"/>
                <w:szCs w:val="18"/>
                <w:highlight w:val="white"/>
              </w:rPr>
              <w:t>&lt;/xs:documentation&gt;</w:t>
            </w:r>
          </w:p>
          <w:p w14:paraId="20DB96F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33C7F7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2F3C9D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6"</w:t>
            </w:r>
            <w:r w:rsidRPr="00747925">
              <w:rPr>
                <w:rFonts w:cs="Times New Roman"/>
                <w:color w:val="0000FF"/>
                <w:sz w:val="18"/>
                <w:szCs w:val="18"/>
                <w:highlight w:val="white"/>
                <w:lang w:val="en-US"/>
              </w:rPr>
              <w:t>&gt;</w:t>
            </w:r>
          </w:p>
          <w:p w14:paraId="3D93C28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689AAB6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lastRenderedPageBreak/>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Выбранное время доступно для записи пациентов в определенном возрасте. Ограниче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озраст</w:t>
            </w:r>
            <w:r w:rsidRPr="00747925">
              <w:rPr>
                <w:rFonts w:cs="Times New Roman"/>
                <w:bCs/>
                <w:color w:val="000000"/>
                <w:sz w:val="18"/>
                <w:szCs w:val="18"/>
                <w:highlight w:val="white"/>
                <w:lang w:val="en-US"/>
              </w:rPr>
              <w:t>.</w:t>
            </w:r>
            <w:r w:rsidRPr="00747925">
              <w:rPr>
                <w:rFonts w:cs="Times New Roman"/>
                <w:color w:val="0000FF"/>
                <w:sz w:val="18"/>
                <w:szCs w:val="18"/>
                <w:highlight w:val="white"/>
                <w:lang w:val="en-US"/>
              </w:rPr>
              <w:t>&lt;/xs:documentation&gt;</w:t>
            </w:r>
          </w:p>
          <w:p w14:paraId="10AF748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6152E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5ABF34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7"</w:t>
            </w:r>
            <w:r w:rsidRPr="00747925">
              <w:rPr>
                <w:rFonts w:cs="Times New Roman"/>
                <w:color w:val="0000FF"/>
                <w:sz w:val="18"/>
                <w:szCs w:val="18"/>
                <w:highlight w:val="white"/>
                <w:lang w:val="en-US"/>
              </w:rPr>
              <w:t>&gt;</w:t>
            </w:r>
          </w:p>
          <w:p w14:paraId="10A06A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52DC7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чал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уж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ошло</w:t>
            </w:r>
            <w:r w:rsidRPr="00747925">
              <w:rPr>
                <w:rFonts w:cs="Times New Roman"/>
                <w:bCs/>
                <w:color w:val="000000"/>
                <w:sz w:val="18"/>
                <w:szCs w:val="18"/>
                <w:highlight w:val="white"/>
                <w:lang w:val="en-US"/>
              </w:rPr>
              <w:t>.</w:t>
            </w:r>
            <w:r w:rsidRPr="00747925">
              <w:rPr>
                <w:rFonts w:cs="Times New Roman"/>
                <w:color w:val="0000FF"/>
                <w:sz w:val="18"/>
                <w:szCs w:val="18"/>
                <w:highlight w:val="white"/>
                <w:lang w:val="en-US"/>
              </w:rPr>
              <w:t>&lt;/xs:documentation&gt;</w:t>
            </w:r>
          </w:p>
          <w:p w14:paraId="784E972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A09FFC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CA711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60514D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2A25CD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73AAE9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om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148EDF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5DEC48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остоя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татус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color w:val="0000FF"/>
                <w:sz w:val="18"/>
                <w:szCs w:val="18"/>
                <w:highlight w:val="white"/>
                <w:lang w:val="en-US"/>
              </w:rPr>
              <w:t>&lt;/xs:documentation&gt;</w:t>
            </w:r>
          </w:p>
          <w:p w14:paraId="1E270D3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B3204F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8F459D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lot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u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1280B4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844E7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лота</w:t>
            </w:r>
            <w:r w:rsidRPr="00747925">
              <w:rPr>
                <w:rFonts w:cs="Times New Roman"/>
                <w:color w:val="0000FF"/>
                <w:sz w:val="18"/>
                <w:szCs w:val="18"/>
                <w:highlight w:val="white"/>
                <w:lang w:val="en-US"/>
              </w:rPr>
              <w:t>&lt;/xs:documentation&gt;</w:t>
            </w:r>
          </w:p>
          <w:p w14:paraId="468425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6905AF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AFFA87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Visit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date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CEF20D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CCCC8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Дат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а</w:t>
            </w:r>
            <w:r w:rsidRPr="00747925">
              <w:rPr>
                <w:rFonts w:cs="Times New Roman"/>
                <w:color w:val="0000FF"/>
                <w:sz w:val="18"/>
                <w:szCs w:val="18"/>
                <w:highlight w:val="white"/>
                <w:lang w:val="en-US"/>
              </w:rPr>
              <w:t>&lt;/xs:documentation&gt;</w:t>
            </w:r>
          </w:p>
          <w:p w14:paraId="173B81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0E3A7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890379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6FB287E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F15A60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C8E47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Response"</w:t>
            </w:r>
            <w:r w:rsidRPr="00747925">
              <w:rPr>
                <w:rFonts w:cs="Times New Roman"/>
                <w:color w:val="0000FF"/>
                <w:sz w:val="18"/>
                <w:szCs w:val="18"/>
                <w:highlight w:val="white"/>
                <w:lang w:val="en-US"/>
              </w:rPr>
              <w:t>&gt;</w:t>
            </w:r>
          </w:p>
          <w:p w14:paraId="295DFDF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5E3F17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Результат</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тмены</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к</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ачу</w:t>
            </w:r>
            <w:r w:rsidRPr="00747925">
              <w:rPr>
                <w:rFonts w:cs="Times New Roman"/>
                <w:color w:val="0000FF"/>
                <w:sz w:val="18"/>
                <w:szCs w:val="18"/>
                <w:highlight w:val="white"/>
                <w:lang w:val="en-US"/>
              </w:rPr>
              <w:t>&lt;/xs:documentation&gt;</w:t>
            </w:r>
          </w:p>
          <w:p w14:paraId="64B390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7BBDE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5D522BC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4668C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ok_Id_Mi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5D27B8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7D4553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МИС</w:t>
            </w:r>
            <w:r w:rsidRPr="00747925">
              <w:rPr>
                <w:rFonts w:cs="Times New Roman"/>
                <w:color w:val="0000FF"/>
                <w:sz w:val="18"/>
                <w:szCs w:val="18"/>
                <w:highlight w:val="white"/>
                <w:lang w:val="en-US"/>
              </w:rPr>
              <w:t>&lt;/xs:documentation&gt;</w:t>
            </w:r>
          </w:p>
          <w:p w14:paraId="07D6741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92FED3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EAC61E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atus_Code"</w:t>
            </w:r>
            <w:r w:rsidRPr="00747925">
              <w:rPr>
                <w:rFonts w:cs="Times New Roman"/>
                <w:color w:val="0000FF"/>
                <w:sz w:val="18"/>
                <w:szCs w:val="18"/>
                <w:highlight w:val="white"/>
                <w:lang w:val="en-US"/>
              </w:rPr>
              <w:t>&gt;</w:t>
            </w:r>
          </w:p>
          <w:p w14:paraId="463485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67E8DA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6B0574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4B53B2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5008F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6185D1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5C9410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4D13E7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A56B55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B77E7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120786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5C719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023C785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64E095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6E222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тказ</w:t>
            </w:r>
            <w:r w:rsidRPr="00747925">
              <w:rPr>
                <w:rFonts w:cs="Times New Roman"/>
                <w:color w:val="0000FF"/>
                <w:sz w:val="18"/>
                <w:szCs w:val="18"/>
                <w:highlight w:val="white"/>
                <w:lang w:val="en-US"/>
              </w:rPr>
              <w:t>&lt;/xs:documentation&gt;</w:t>
            </w:r>
          </w:p>
          <w:p w14:paraId="7C4C596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80E3F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75B43EA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1ED53A5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752B8D7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2DE1B9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om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DD54D4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B02FD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остоя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татус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тмены</w:t>
            </w:r>
            <w:r w:rsidRPr="00747925">
              <w:rPr>
                <w:rFonts w:cs="Times New Roman"/>
                <w:color w:val="0000FF"/>
                <w:sz w:val="18"/>
                <w:szCs w:val="18"/>
                <w:highlight w:val="white"/>
                <w:lang w:val="en-US"/>
              </w:rPr>
              <w:t>&lt;/xs:documentation&gt;</w:t>
            </w:r>
          </w:p>
          <w:p w14:paraId="7CB5AE6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0EFC5C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98478B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sequence&gt;</w:t>
            </w:r>
          </w:p>
          <w:p w14:paraId="1A18724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6E5E20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C1D935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Request"</w:t>
            </w:r>
            <w:r w:rsidRPr="00747925">
              <w:rPr>
                <w:rFonts w:cs="Times New Roman"/>
                <w:color w:val="0000FF"/>
                <w:sz w:val="18"/>
                <w:szCs w:val="18"/>
                <w:highlight w:val="white"/>
                <w:lang w:val="en-US"/>
              </w:rPr>
              <w:t>&gt;</w:t>
            </w:r>
          </w:p>
          <w:p w14:paraId="05A963A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4E61576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 xml:space="preserve">Запрос на получение списка профилей услуг, оказываемых в </w:t>
            </w:r>
            <w:proofErr w:type="gramStart"/>
            <w:r w:rsidRPr="00747925">
              <w:rPr>
                <w:rFonts w:cs="Times New Roman"/>
                <w:bCs/>
                <w:color w:val="000000"/>
                <w:sz w:val="18"/>
                <w:szCs w:val="18"/>
                <w:highlight w:val="white"/>
              </w:rPr>
              <w:t>выбранной</w:t>
            </w:r>
            <w:proofErr w:type="gramEnd"/>
            <w:r w:rsidRPr="00747925">
              <w:rPr>
                <w:rFonts w:cs="Times New Roman"/>
                <w:bCs/>
                <w:color w:val="000000"/>
                <w:sz w:val="18"/>
                <w:szCs w:val="18"/>
                <w:highlight w:val="white"/>
              </w:rPr>
              <w:t xml:space="preserve"> МО</w:t>
            </w:r>
            <w:r w:rsidRPr="00747925">
              <w:rPr>
                <w:rFonts w:cs="Times New Roman"/>
                <w:color w:val="0000FF"/>
                <w:sz w:val="18"/>
                <w:szCs w:val="18"/>
                <w:highlight w:val="white"/>
              </w:rPr>
              <w:t>&lt;/xs:documentation&gt;</w:t>
            </w:r>
          </w:p>
          <w:p w14:paraId="07632B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027ACF4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C6FCB4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27D5A0B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98328A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7BB73E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7D5A013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0EE745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6F1750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O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823AEC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BF55C7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МО</w:t>
            </w:r>
            <w:r w:rsidRPr="00747925">
              <w:rPr>
                <w:rFonts w:cs="Times New Roman"/>
                <w:color w:val="0000FF"/>
                <w:sz w:val="18"/>
                <w:szCs w:val="18"/>
                <w:highlight w:val="white"/>
                <w:lang w:val="en-US"/>
              </w:rPr>
              <w:t>&lt;/xs:documentation&gt;</w:t>
            </w:r>
          </w:p>
          <w:p w14:paraId="6EEA10D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494AB0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671D1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7802BC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5B1BE4A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81ED9F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Request"</w:t>
            </w:r>
            <w:r w:rsidRPr="00747925">
              <w:rPr>
                <w:rFonts w:cs="Times New Roman"/>
                <w:color w:val="0000FF"/>
                <w:sz w:val="18"/>
                <w:szCs w:val="18"/>
                <w:highlight w:val="white"/>
                <w:lang w:val="en-US"/>
              </w:rPr>
              <w:t>&gt;</w:t>
            </w:r>
          </w:p>
          <w:p w14:paraId="329BCA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1DA6ADE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Запрос на получение ресурсов по выбранному профилю</w:t>
            </w:r>
            <w:r w:rsidRPr="00747925">
              <w:rPr>
                <w:rFonts w:cs="Times New Roman"/>
                <w:color w:val="0000FF"/>
                <w:sz w:val="18"/>
                <w:szCs w:val="18"/>
                <w:highlight w:val="white"/>
              </w:rPr>
              <w:t>&lt;/xs:documentation&gt;</w:t>
            </w:r>
          </w:p>
          <w:p w14:paraId="1E6972A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4E60F3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8692B4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5ADC6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6A0B96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EF489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065EA1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75CF54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43AAD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rviceSpec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1A232D9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5298AD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 xml:space="preserve">Идентификатор выбранной должности медицинских специалистов </w:t>
            </w:r>
            <w:r w:rsidRPr="00747925">
              <w:rPr>
                <w:rFonts w:cs="Times New Roman"/>
                <w:color w:val="0000FF"/>
                <w:sz w:val="18"/>
                <w:szCs w:val="18"/>
                <w:highlight w:val="white"/>
              </w:rPr>
              <w:t>&lt;/xs:documentation&gt;</w:t>
            </w:r>
          </w:p>
          <w:p w14:paraId="463B87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74D0FBB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055B61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3362C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06175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5EBAF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Request"</w:t>
            </w:r>
            <w:r w:rsidRPr="00747925">
              <w:rPr>
                <w:rFonts w:cs="Times New Roman"/>
                <w:color w:val="0000FF"/>
                <w:sz w:val="18"/>
                <w:szCs w:val="18"/>
                <w:highlight w:val="white"/>
                <w:lang w:val="en-US"/>
              </w:rPr>
              <w:t>&gt;</w:t>
            </w:r>
          </w:p>
          <w:p w14:paraId="3DB043A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2E20707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Запрос на получение графика работы выбранного ресурса</w:t>
            </w:r>
            <w:r w:rsidRPr="00747925">
              <w:rPr>
                <w:rFonts w:cs="Times New Roman"/>
                <w:color w:val="0000FF"/>
                <w:sz w:val="18"/>
                <w:szCs w:val="18"/>
                <w:highlight w:val="white"/>
              </w:rPr>
              <w:t>&lt;/xs:documentation&gt;</w:t>
            </w:r>
          </w:p>
          <w:p w14:paraId="2D86E5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B2378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ADFFB3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DB64E4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5E5714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E36895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7D3F36A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D1F93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F6BA88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Resource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02D91C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F3E120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есурса</w:t>
            </w:r>
            <w:r w:rsidRPr="00747925">
              <w:rPr>
                <w:rFonts w:cs="Times New Roman"/>
                <w:color w:val="0000FF"/>
                <w:sz w:val="18"/>
                <w:szCs w:val="18"/>
                <w:highlight w:val="white"/>
                <w:lang w:val="en-US"/>
              </w:rPr>
              <w:t>&lt;/xs:documentation&gt;</w:t>
            </w:r>
          </w:p>
          <w:p w14:paraId="5B4659C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4EE185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D2838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artDateRan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dat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B19604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178F6B4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Дата, с которой необходимо начать формировать расписание</w:t>
            </w:r>
            <w:r w:rsidRPr="00747925">
              <w:rPr>
                <w:rFonts w:cs="Times New Roman"/>
                <w:color w:val="0000FF"/>
                <w:sz w:val="18"/>
                <w:szCs w:val="18"/>
                <w:highlight w:val="white"/>
              </w:rPr>
              <w:t>&lt;/xs:documentation&gt;</w:t>
            </w:r>
          </w:p>
          <w:p w14:paraId="74130A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1975D30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82E0E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ndDateRan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dat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9F15B5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3B4904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Дата, по которую необходимо формировать расписание</w:t>
            </w:r>
            <w:r w:rsidRPr="00747925">
              <w:rPr>
                <w:rFonts w:cs="Times New Roman"/>
                <w:color w:val="0000FF"/>
                <w:sz w:val="18"/>
                <w:szCs w:val="18"/>
                <w:highlight w:val="white"/>
              </w:rPr>
              <w:t>&lt;/xs:documentation&gt;</w:t>
            </w:r>
          </w:p>
          <w:p w14:paraId="7B37AC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1D469B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element&gt;</w:t>
            </w:r>
          </w:p>
          <w:p w14:paraId="6CE8CD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artTimeRan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A19D14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0B7F636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Время, с которого необходимо формировать расписание</w:t>
            </w:r>
            <w:r w:rsidRPr="00747925">
              <w:rPr>
                <w:rFonts w:cs="Times New Roman"/>
                <w:color w:val="0000FF"/>
                <w:sz w:val="18"/>
                <w:szCs w:val="18"/>
                <w:highlight w:val="white"/>
              </w:rPr>
              <w:t>&lt;/xs:documentation&gt;</w:t>
            </w:r>
          </w:p>
          <w:p w14:paraId="3114ED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0ADB251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42A01F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ndTimeRan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ti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2A999C0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620356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Время, по которое необходимо формировать расписание</w:t>
            </w:r>
            <w:r w:rsidRPr="00747925">
              <w:rPr>
                <w:rFonts w:cs="Times New Roman"/>
                <w:color w:val="0000FF"/>
                <w:sz w:val="18"/>
                <w:szCs w:val="18"/>
                <w:highlight w:val="white"/>
              </w:rPr>
              <w:t>&lt;/xs:documentation&gt;</w:t>
            </w:r>
          </w:p>
          <w:p w14:paraId="351512D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0481836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79AB51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052260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2CF19D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E1E77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Request"</w:t>
            </w:r>
            <w:r w:rsidRPr="00747925">
              <w:rPr>
                <w:rFonts w:cs="Times New Roman"/>
                <w:color w:val="0000FF"/>
                <w:sz w:val="18"/>
                <w:szCs w:val="18"/>
                <w:highlight w:val="white"/>
                <w:lang w:val="en-US"/>
              </w:rPr>
              <w:t>&gt;</w:t>
            </w:r>
          </w:p>
          <w:p w14:paraId="61E831D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23CC206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Запрос на запись пользователя на прием</w:t>
            </w:r>
            <w:r w:rsidRPr="00747925">
              <w:rPr>
                <w:rFonts w:cs="Times New Roman"/>
                <w:color w:val="0000FF"/>
                <w:sz w:val="18"/>
                <w:szCs w:val="18"/>
                <w:highlight w:val="white"/>
              </w:rPr>
              <w:t>&lt;/xs:documentation&gt;</w:t>
            </w:r>
          </w:p>
          <w:p w14:paraId="6903E4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556062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DBFF2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7CE4C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406973F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892A52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1CD745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998DC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855041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lot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u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008A22D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E679F6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лота</w:t>
            </w:r>
            <w:r w:rsidRPr="00747925">
              <w:rPr>
                <w:rFonts w:cs="Times New Roman"/>
                <w:color w:val="0000FF"/>
                <w:sz w:val="18"/>
                <w:szCs w:val="18"/>
                <w:highlight w:val="white"/>
                <w:lang w:val="en-US"/>
              </w:rPr>
              <w:t>&lt;/xs:documentation&gt;</w:t>
            </w:r>
          </w:p>
          <w:p w14:paraId="785BBBB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23E2E3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6806EE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82BEC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682F618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CBE4E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Request"</w:t>
            </w:r>
            <w:r w:rsidRPr="00747925">
              <w:rPr>
                <w:rFonts w:cs="Times New Roman"/>
                <w:color w:val="0000FF"/>
                <w:sz w:val="18"/>
                <w:szCs w:val="18"/>
                <w:highlight w:val="white"/>
                <w:lang w:val="en-US"/>
              </w:rPr>
              <w:t>&gt;</w:t>
            </w:r>
          </w:p>
          <w:p w14:paraId="2BD7E8B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xs:annotation&gt;</w:t>
            </w:r>
          </w:p>
          <w:p w14:paraId="150678C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xs:documentation&gt;</w:t>
            </w:r>
            <w:r w:rsidRPr="00747925">
              <w:rPr>
                <w:rFonts w:cs="Times New Roman"/>
                <w:bCs/>
                <w:color w:val="000000"/>
                <w:sz w:val="18"/>
                <w:szCs w:val="18"/>
                <w:highlight w:val="white"/>
              </w:rPr>
              <w:t>Запрос на отмену записи пользователя на прием</w:t>
            </w:r>
            <w:r w:rsidRPr="00747925">
              <w:rPr>
                <w:rFonts w:cs="Times New Roman"/>
                <w:color w:val="0000FF"/>
                <w:sz w:val="18"/>
                <w:szCs w:val="18"/>
                <w:highlight w:val="white"/>
              </w:rPr>
              <w:t>&lt;/xs:documentation&gt;</w:t>
            </w:r>
          </w:p>
          <w:p w14:paraId="345490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rPr>
              <w:t xml:space="preserve">    </w:t>
            </w:r>
            <w:r w:rsidRPr="00747925">
              <w:rPr>
                <w:rFonts w:cs="Times New Roman"/>
                <w:color w:val="0000FF"/>
                <w:sz w:val="18"/>
                <w:szCs w:val="18"/>
                <w:highlight w:val="white"/>
                <w:lang w:val="en-US"/>
              </w:rPr>
              <w:t>&lt;/xs:annotation&gt;</w:t>
            </w:r>
          </w:p>
          <w:p w14:paraId="2B37BA3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3F0A4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1D65EE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ok_Id_Mi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6802E1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19052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ис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рием</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МИС</w:t>
            </w:r>
            <w:r w:rsidRPr="00747925">
              <w:rPr>
                <w:rFonts w:cs="Times New Roman"/>
                <w:color w:val="0000FF"/>
                <w:sz w:val="18"/>
                <w:szCs w:val="18"/>
                <w:highlight w:val="white"/>
                <w:lang w:val="en-US"/>
              </w:rPr>
              <w:t>&lt;/xs:documentation&gt;</w:t>
            </w:r>
          </w:p>
          <w:p w14:paraId="28AC2CF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04592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81F01C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1894B1E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1B788BC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7A97545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tient_Data"</w:t>
            </w:r>
            <w:r w:rsidRPr="00747925">
              <w:rPr>
                <w:rFonts w:cs="Times New Roman"/>
                <w:color w:val="0000FF"/>
                <w:sz w:val="18"/>
                <w:szCs w:val="18"/>
                <w:highlight w:val="white"/>
                <w:lang w:val="en-US"/>
              </w:rPr>
              <w:t>&gt;</w:t>
            </w:r>
          </w:p>
          <w:p w14:paraId="1A8B81E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503046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Личны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0FCDF2C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AE7E88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DD159C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OMS_Numb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436D877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BF2190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Номе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лис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М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71B7CC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31F07F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881AA3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OMS_Seri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316B89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583C9B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ер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олис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М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2BDEC81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CAE632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691DEE3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NIL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3C4865C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076880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СНИЛ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1E4D0F2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D4AC46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85E561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irst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2619E86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AF4AF4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27F4E8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98FCD7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1CC9BE5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ast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029822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177A94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Фамил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06A605D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A3B4CB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FFBF8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iddle_Nam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408B748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10118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тчеств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621AD9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B0ECEF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225ABF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irth_Dat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dat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3A4340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115292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lang w:val="en-US"/>
              </w:rPr>
              <w:t>stub</w:t>
            </w:r>
            <w:r w:rsidRPr="00747925">
              <w:rPr>
                <w:rFonts w:cs="Times New Roman"/>
                <w:color w:val="0000FF"/>
                <w:sz w:val="18"/>
                <w:szCs w:val="18"/>
                <w:highlight w:val="white"/>
                <w:lang w:val="en-US"/>
              </w:rPr>
              <w:t>&lt;/xs:documentation&gt;</w:t>
            </w:r>
          </w:p>
          <w:p w14:paraId="63D8A4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091D02C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8FFFA5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x"</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4F3292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21C9EE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л</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7F08F67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5E4C27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40564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m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5DDE834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C6007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lang w:val="en-US"/>
              </w:rPr>
              <w:t xml:space="preserve">e-mail </w:t>
            </w:r>
            <w:r w:rsidRPr="00747925">
              <w:rPr>
                <w:rFonts w:cs="Times New Roman"/>
                <w:bCs/>
                <w:color w:val="000000"/>
                <w:sz w:val="18"/>
                <w:szCs w:val="18"/>
                <w:highlight w:val="white"/>
              </w:rPr>
              <w:t>адре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явителя</w:t>
            </w:r>
            <w:r w:rsidRPr="00747925">
              <w:rPr>
                <w:rFonts w:cs="Times New Roman"/>
                <w:color w:val="0000FF"/>
                <w:sz w:val="18"/>
                <w:szCs w:val="18"/>
                <w:highlight w:val="white"/>
                <w:lang w:val="en-US"/>
              </w:rPr>
              <w:t>&lt;/xs:documentation&gt;</w:t>
            </w:r>
          </w:p>
          <w:p w14:paraId="4B19F8B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E6803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74E24F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hon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4BEC24B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D4961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лефон</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явителя</w:t>
            </w:r>
            <w:r w:rsidRPr="00747925">
              <w:rPr>
                <w:rFonts w:cs="Times New Roman"/>
                <w:color w:val="0000FF"/>
                <w:sz w:val="18"/>
                <w:szCs w:val="18"/>
                <w:highlight w:val="white"/>
                <w:lang w:val="en-US"/>
              </w:rPr>
              <w:t>&lt;/xs:documentation&gt;</w:t>
            </w:r>
          </w:p>
          <w:p w14:paraId="4326216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8DD791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37B320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383C46F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7B7B193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Response"</w:t>
            </w:r>
            <w:r w:rsidRPr="00747925">
              <w:rPr>
                <w:rFonts w:cs="Times New Roman"/>
                <w:color w:val="0000FF"/>
                <w:sz w:val="18"/>
                <w:szCs w:val="18"/>
                <w:highlight w:val="white"/>
                <w:lang w:val="en-US"/>
              </w:rPr>
              <w:t>&gt;</w:t>
            </w:r>
          </w:p>
          <w:p w14:paraId="3C83489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385B62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Результат</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дентификации</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color w:val="0000FF"/>
                <w:sz w:val="18"/>
                <w:szCs w:val="18"/>
                <w:highlight w:val="white"/>
                <w:lang w:val="en-US"/>
              </w:rPr>
              <w:t>&lt;/xs:documentation&gt;</w:t>
            </w:r>
          </w:p>
          <w:p w14:paraId="0BA8FCF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CFC3A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365227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9E7507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ession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3A0607D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468C39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1223451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6E1DDAF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0A6639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tient_I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0EBCBD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9B19D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дентификатор</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РМИС</w:t>
            </w:r>
            <w:r w:rsidRPr="00747925">
              <w:rPr>
                <w:rFonts w:cs="Times New Roman"/>
                <w:color w:val="0000FF"/>
                <w:sz w:val="18"/>
                <w:szCs w:val="18"/>
                <w:highlight w:val="white"/>
                <w:lang w:val="en-US"/>
              </w:rPr>
              <w:t>&lt;/xs:documentation&gt;</w:t>
            </w:r>
          </w:p>
          <w:p w14:paraId="2DE75B3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FA2B8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409F158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true"</w:t>
            </w:r>
            <w:r w:rsidRPr="00747925">
              <w:rPr>
                <w:rFonts w:cs="Times New Roman"/>
                <w:color w:val="0000FF"/>
                <w:sz w:val="18"/>
                <w:szCs w:val="18"/>
                <w:highlight w:val="white"/>
                <w:lang w:val="en-US"/>
              </w:rPr>
              <w:t>&gt;</w:t>
            </w:r>
          </w:p>
          <w:p w14:paraId="320AAE0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EC3C4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шибка</w:t>
            </w:r>
            <w:r w:rsidRPr="00747925">
              <w:rPr>
                <w:rFonts w:cs="Times New Roman"/>
                <w:color w:val="0000FF"/>
                <w:sz w:val="18"/>
                <w:szCs w:val="18"/>
                <w:highlight w:val="white"/>
                <w:lang w:val="en-US"/>
              </w:rPr>
              <w:t>&lt;/xs:documentation&gt;</w:t>
            </w:r>
          </w:p>
          <w:p w14:paraId="17542B3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309F89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0092105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E88E9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Detai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656D6A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1AA13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нформац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б</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е</w:t>
            </w:r>
            <w:r w:rsidRPr="00747925">
              <w:rPr>
                <w:rFonts w:cs="Times New Roman"/>
                <w:color w:val="0000FF"/>
                <w:sz w:val="18"/>
                <w:szCs w:val="18"/>
                <w:highlight w:val="white"/>
                <w:lang w:val="en-US"/>
              </w:rPr>
              <w:t>&lt;/xs:documentation&gt;</w:t>
            </w:r>
          </w:p>
          <w:p w14:paraId="64C965E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1D57D7A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DF87E4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511234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Code"</w:t>
            </w:r>
            <w:r w:rsidRPr="00747925">
              <w:rPr>
                <w:rFonts w:cs="Times New Roman"/>
                <w:color w:val="0000FF"/>
                <w:sz w:val="18"/>
                <w:szCs w:val="18"/>
                <w:highlight w:val="white"/>
                <w:lang w:val="en-US"/>
              </w:rPr>
              <w:t>&gt;</w:t>
            </w:r>
          </w:p>
          <w:p w14:paraId="4261D0A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3D8E325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xs:restric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a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int"</w:t>
            </w:r>
            <w:r w:rsidRPr="00747925">
              <w:rPr>
                <w:rFonts w:cs="Times New Roman"/>
                <w:color w:val="0000FF"/>
                <w:sz w:val="18"/>
                <w:szCs w:val="18"/>
                <w:highlight w:val="white"/>
                <w:lang w:val="en-US"/>
              </w:rPr>
              <w:t>&gt;</w:t>
            </w:r>
          </w:p>
          <w:p w14:paraId="132D283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0"</w:t>
            </w:r>
            <w:r w:rsidRPr="00747925">
              <w:rPr>
                <w:rFonts w:cs="Times New Roman"/>
                <w:color w:val="0000FF"/>
                <w:sz w:val="18"/>
                <w:szCs w:val="18"/>
                <w:highlight w:val="white"/>
                <w:lang w:val="en-US"/>
              </w:rPr>
              <w:t>&gt;</w:t>
            </w:r>
          </w:p>
          <w:p w14:paraId="466D8BB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94F5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ОК</w:t>
            </w:r>
            <w:r w:rsidRPr="00747925">
              <w:rPr>
                <w:rFonts w:cs="Times New Roman"/>
                <w:color w:val="0000FF"/>
                <w:sz w:val="18"/>
                <w:szCs w:val="18"/>
                <w:highlight w:val="white"/>
                <w:lang w:val="en-US"/>
              </w:rPr>
              <w:t>&lt;/xs:documentation&gt;</w:t>
            </w:r>
          </w:p>
          <w:p w14:paraId="34A8329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3A8A91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686B84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FF"/>
                <w:sz w:val="18"/>
                <w:szCs w:val="18"/>
                <w:highlight w:val="white"/>
                <w:lang w:val="en-US"/>
              </w:rPr>
              <w:t>&gt;</w:t>
            </w:r>
          </w:p>
          <w:p w14:paraId="7FCB49C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4DA7A3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п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запросу</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х</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найдено</w:t>
            </w:r>
            <w:r w:rsidRPr="00747925">
              <w:rPr>
                <w:rFonts w:cs="Times New Roman"/>
                <w:color w:val="0000FF"/>
                <w:sz w:val="18"/>
                <w:szCs w:val="18"/>
                <w:highlight w:val="white"/>
                <w:lang w:val="en-US"/>
              </w:rPr>
              <w:t>&lt;/xs:documentation&gt;</w:t>
            </w:r>
          </w:p>
          <w:p w14:paraId="3C8E591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BFC45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580B0AB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2"</w:t>
            </w:r>
            <w:r w:rsidRPr="00747925">
              <w:rPr>
                <w:rFonts w:cs="Times New Roman"/>
                <w:color w:val="0000FF"/>
                <w:sz w:val="18"/>
                <w:szCs w:val="18"/>
                <w:highlight w:val="white"/>
                <w:lang w:val="en-US"/>
              </w:rPr>
              <w:t>&gt;</w:t>
            </w:r>
          </w:p>
          <w:p w14:paraId="3AA7FAA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946E9F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внутрення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истемы</w:t>
            </w:r>
            <w:r w:rsidRPr="00747925">
              <w:rPr>
                <w:rFonts w:cs="Times New Roman"/>
                <w:color w:val="0000FF"/>
                <w:sz w:val="18"/>
                <w:szCs w:val="18"/>
                <w:highlight w:val="white"/>
                <w:lang w:val="en-US"/>
              </w:rPr>
              <w:t>&lt;/xs:documentation&gt;</w:t>
            </w:r>
          </w:p>
          <w:p w14:paraId="108BD0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EDCCB8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5778E98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3"</w:t>
            </w:r>
            <w:r w:rsidRPr="00747925">
              <w:rPr>
                <w:rFonts w:cs="Times New Roman"/>
                <w:color w:val="0000FF"/>
                <w:sz w:val="18"/>
                <w:szCs w:val="18"/>
                <w:highlight w:val="white"/>
                <w:lang w:val="en-US"/>
              </w:rPr>
              <w:t>&gt;</w:t>
            </w:r>
          </w:p>
          <w:p w14:paraId="54A4116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353C4DB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истекл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врем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жидания</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ессии</w:t>
            </w:r>
            <w:r w:rsidRPr="00747925">
              <w:rPr>
                <w:rFonts w:cs="Times New Roman"/>
                <w:color w:val="0000FF"/>
                <w:sz w:val="18"/>
                <w:szCs w:val="18"/>
                <w:highlight w:val="white"/>
                <w:lang w:val="en-US"/>
              </w:rPr>
              <w:t>&lt;/xs:documentation&gt;</w:t>
            </w:r>
          </w:p>
          <w:p w14:paraId="657E79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00C59D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34DF9D3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4"</w:t>
            </w:r>
            <w:r w:rsidRPr="00747925">
              <w:rPr>
                <w:rFonts w:cs="Times New Roman"/>
                <w:color w:val="0000FF"/>
                <w:sz w:val="18"/>
                <w:szCs w:val="18"/>
                <w:highlight w:val="white"/>
                <w:lang w:val="en-US"/>
              </w:rPr>
              <w:t>&gt;</w:t>
            </w:r>
          </w:p>
          <w:p w14:paraId="019E45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2FEE83B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найден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боле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дного</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пациент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с</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таким</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данными</w:t>
            </w:r>
            <w:r w:rsidRPr="00747925">
              <w:rPr>
                <w:rFonts w:cs="Times New Roman"/>
                <w:color w:val="0000FF"/>
                <w:sz w:val="18"/>
                <w:szCs w:val="18"/>
                <w:highlight w:val="white"/>
                <w:lang w:val="en-US"/>
              </w:rPr>
              <w:t>&lt;/xs:documentation&gt;</w:t>
            </w:r>
          </w:p>
          <w:p w14:paraId="6C4021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7343DAE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numeration&gt;</w:t>
            </w:r>
          </w:p>
          <w:p w14:paraId="0D326F9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restriction&gt;</w:t>
            </w:r>
          </w:p>
          <w:p w14:paraId="62EEF3C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impleType&gt;</w:t>
            </w:r>
          </w:p>
          <w:p w14:paraId="040BEF6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58EC9D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ror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xs:str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in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axOccur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1"</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illab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false"</w:t>
            </w:r>
            <w:r w:rsidRPr="00747925">
              <w:rPr>
                <w:rFonts w:cs="Times New Roman"/>
                <w:color w:val="0000FF"/>
                <w:sz w:val="18"/>
                <w:szCs w:val="18"/>
                <w:highlight w:val="white"/>
                <w:lang w:val="en-US"/>
              </w:rPr>
              <w:t>&gt;</w:t>
            </w:r>
          </w:p>
          <w:p w14:paraId="0866427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560F65F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documentation&gt;</w:t>
            </w:r>
            <w:r w:rsidRPr="00747925">
              <w:rPr>
                <w:rFonts w:cs="Times New Roman"/>
                <w:bCs/>
                <w:color w:val="000000"/>
                <w:sz w:val="18"/>
                <w:szCs w:val="18"/>
                <w:highlight w:val="white"/>
              </w:rPr>
              <w:t>Текстово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писание</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шибки</w:t>
            </w:r>
            <w:r w:rsidRPr="00747925">
              <w:rPr>
                <w:rFonts w:cs="Times New Roman"/>
                <w:color w:val="0000FF"/>
                <w:sz w:val="18"/>
                <w:szCs w:val="18"/>
                <w:highlight w:val="white"/>
                <w:lang w:val="en-US"/>
              </w:rPr>
              <w:t>&lt;/xs:documentation&gt;</w:t>
            </w:r>
          </w:p>
          <w:p w14:paraId="27C816D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annotation&gt;</w:t>
            </w:r>
          </w:p>
          <w:p w14:paraId="4221FD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D05AEA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4E08F5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48B6BE1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5A790F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2871ED7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35AFA08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2DAD70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equence&gt;</w:t>
            </w:r>
          </w:p>
          <w:p w14:paraId="71C186B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complexType&gt;</w:t>
            </w:r>
          </w:p>
          <w:p w14:paraId="285AC8E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element&gt;</w:t>
            </w:r>
          </w:p>
          <w:p w14:paraId="3DD9B09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xs:schema&gt;</w:t>
            </w:r>
          </w:p>
          <w:p w14:paraId="6357671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types&gt;</w:t>
            </w:r>
          </w:p>
          <w:p w14:paraId="2B19E07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w:t>
            </w:r>
            <w:r w:rsidRPr="00747925">
              <w:rPr>
                <w:rFonts w:cs="Times New Roman"/>
                <w:color w:val="0000FF"/>
                <w:sz w:val="18"/>
                <w:szCs w:val="18"/>
                <w:highlight w:val="white"/>
                <w:lang w:val="en-US"/>
              </w:rPr>
              <w:t>&gt;</w:t>
            </w:r>
          </w:p>
          <w:p w14:paraId="1AC47D7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PatientInfoRequest"</w:t>
            </w:r>
            <w:r w:rsidRPr="00747925">
              <w:rPr>
                <w:rFonts w:cs="Times New Roman"/>
                <w:color w:val="0000FF"/>
                <w:sz w:val="18"/>
                <w:szCs w:val="18"/>
                <w:highlight w:val="white"/>
                <w:lang w:val="en-US"/>
              </w:rPr>
              <w:t>/&gt;</w:t>
            </w:r>
          </w:p>
          <w:p w14:paraId="7F0ED27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76ADFA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Response"</w:t>
            </w:r>
            <w:r w:rsidRPr="00747925">
              <w:rPr>
                <w:rFonts w:cs="Times New Roman"/>
                <w:color w:val="0000FF"/>
                <w:sz w:val="18"/>
                <w:szCs w:val="18"/>
                <w:highlight w:val="white"/>
                <w:lang w:val="en-US"/>
              </w:rPr>
              <w:t>&gt;</w:t>
            </w:r>
          </w:p>
          <w:p w14:paraId="0B6DDD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PatientInfoResponse"</w:t>
            </w:r>
            <w:r w:rsidRPr="00747925">
              <w:rPr>
                <w:rFonts w:cs="Times New Roman"/>
                <w:color w:val="0000FF"/>
                <w:sz w:val="18"/>
                <w:szCs w:val="18"/>
                <w:highlight w:val="white"/>
                <w:lang w:val="en-US"/>
              </w:rPr>
              <w:t>/&gt;</w:t>
            </w:r>
          </w:p>
          <w:p w14:paraId="10C8FC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0982051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w:t>
            </w:r>
            <w:r w:rsidRPr="00747925">
              <w:rPr>
                <w:rFonts w:cs="Times New Roman"/>
                <w:color w:val="0000FF"/>
                <w:sz w:val="18"/>
                <w:szCs w:val="18"/>
                <w:highlight w:val="white"/>
                <w:lang w:val="en-US"/>
              </w:rPr>
              <w:t>&gt;</w:t>
            </w:r>
          </w:p>
          <w:p w14:paraId="5C0ABF3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Request"</w:t>
            </w:r>
            <w:r w:rsidRPr="00747925">
              <w:rPr>
                <w:rFonts w:cs="Times New Roman"/>
                <w:color w:val="0000FF"/>
                <w:sz w:val="18"/>
                <w:szCs w:val="18"/>
                <w:highlight w:val="white"/>
                <w:lang w:val="en-US"/>
              </w:rPr>
              <w:t>/&gt;</w:t>
            </w:r>
          </w:p>
          <w:p w14:paraId="2355813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224BAAB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Response"</w:t>
            </w:r>
            <w:r w:rsidRPr="00747925">
              <w:rPr>
                <w:rFonts w:cs="Times New Roman"/>
                <w:color w:val="0000FF"/>
                <w:sz w:val="18"/>
                <w:szCs w:val="18"/>
                <w:highlight w:val="white"/>
                <w:lang w:val="en-US"/>
              </w:rPr>
              <w:t>&gt;</w:t>
            </w:r>
          </w:p>
          <w:p w14:paraId="4BE233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Response"</w:t>
            </w:r>
            <w:r w:rsidRPr="00747925">
              <w:rPr>
                <w:rFonts w:cs="Times New Roman"/>
                <w:color w:val="0000FF"/>
                <w:sz w:val="18"/>
                <w:szCs w:val="18"/>
                <w:highlight w:val="white"/>
                <w:lang w:val="en-US"/>
              </w:rPr>
              <w:t>/&gt;</w:t>
            </w:r>
          </w:p>
          <w:p w14:paraId="3FF01E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79C6C00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Request"</w:t>
            </w:r>
            <w:r w:rsidRPr="00747925">
              <w:rPr>
                <w:rFonts w:cs="Times New Roman"/>
                <w:color w:val="0000FF"/>
                <w:sz w:val="18"/>
                <w:szCs w:val="18"/>
                <w:highlight w:val="white"/>
                <w:lang w:val="en-US"/>
              </w:rPr>
              <w:t>&gt;</w:t>
            </w:r>
          </w:p>
          <w:p w14:paraId="58C1501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ExtendedRequest"</w:t>
            </w:r>
            <w:r w:rsidRPr="00747925">
              <w:rPr>
                <w:rFonts w:cs="Times New Roman"/>
                <w:color w:val="0000FF"/>
                <w:sz w:val="18"/>
                <w:szCs w:val="18"/>
                <w:highlight w:val="white"/>
                <w:lang w:val="en-US"/>
              </w:rPr>
              <w:t>/&gt;</w:t>
            </w:r>
          </w:p>
          <w:p w14:paraId="0B29645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4DFAE7A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Response"</w:t>
            </w:r>
            <w:r w:rsidRPr="00747925">
              <w:rPr>
                <w:rFonts w:cs="Times New Roman"/>
                <w:color w:val="0000FF"/>
                <w:sz w:val="18"/>
                <w:szCs w:val="18"/>
                <w:highlight w:val="white"/>
                <w:lang w:val="en-US"/>
              </w:rPr>
              <w:t>&gt;</w:t>
            </w:r>
          </w:p>
          <w:p w14:paraId="2D958BD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ExtendedResponse"</w:t>
            </w:r>
            <w:r w:rsidRPr="00747925">
              <w:rPr>
                <w:rFonts w:cs="Times New Roman"/>
                <w:color w:val="0000FF"/>
                <w:sz w:val="18"/>
                <w:szCs w:val="18"/>
                <w:highlight w:val="white"/>
                <w:lang w:val="en-US"/>
              </w:rPr>
              <w:t>/&gt;</w:t>
            </w:r>
          </w:p>
          <w:p w14:paraId="5D21B9D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71E2B8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w:t>
            </w:r>
            <w:r w:rsidRPr="00747925">
              <w:rPr>
                <w:rFonts w:cs="Times New Roman"/>
                <w:color w:val="0000FF"/>
                <w:sz w:val="18"/>
                <w:szCs w:val="18"/>
                <w:highlight w:val="white"/>
                <w:lang w:val="en-US"/>
              </w:rPr>
              <w:t>&gt;</w:t>
            </w:r>
          </w:p>
          <w:p w14:paraId="21DB78C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erviceSpecsInfoRequest"</w:t>
            </w:r>
            <w:r w:rsidRPr="00747925">
              <w:rPr>
                <w:rFonts w:cs="Times New Roman"/>
                <w:color w:val="0000FF"/>
                <w:sz w:val="18"/>
                <w:szCs w:val="18"/>
                <w:highlight w:val="white"/>
                <w:lang w:val="en-US"/>
              </w:rPr>
              <w:t>/&gt;</w:t>
            </w:r>
          </w:p>
          <w:p w14:paraId="7BB5AA5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03546DA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Response"</w:t>
            </w:r>
            <w:r w:rsidRPr="00747925">
              <w:rPr>
                <w:rFonts w:cs="Times New Roman"/>
                <w:color w:val="0000FF"/>
                <w:sz w:val="18"/>
                <w:szCs w:val="18"/>
                <w:highlight w:val="white"/>
                <w:lang w:val="en-US"/>
              </w:rPr>
              <w:t>&gt;</w:t>
            </w:r>
          </w:p>
          <w:p w14:paraId="58FE58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erviceSpecsInfoResponse"</w:t>
            </w:r>
            <w:r w:rsidRPr="00747925">
              <w:rPr>
                <w:rFonts w:cs="Times New Roman"/>
                <w:color w:val="0000FF"/>
                <w:sz w:val="18"/>
                <w:szCs w:val="18"/>
                <w:highlight w:val="white"/>
                <w:lang w:val="en-US"/>
              </w:rPr>
              <w:t>/&gt;</w:t>
            </w:r>
          </w:p>
          <w:p w14:paraId="3099349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00830A8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w:t>
            </w:r>
            <w:r w:rsidRPr="00747925">
              <w:rPr>
                <w:rFonts w:cs="Times New Roman"/>
                <w:color w:val="0000FF"/>
                <w:sz w:val="18"/>
                <w:szCs w:val="18"/>
                <w:highlight w:val="white"/>
                <w:lang w:val="en-US"/>
              </w:rPr>
              <w:t>&gt;</w:t>
            </w:r>
          </w:p>
          <w:p w14:paraId="3E38959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ancelAppointmentRequest"</w:t>
            </w:r>
            <w:r w:rsidRPr="00747925">
              <w:rPr>
                <w:rFonts w:cs="Times New Roman"/>
                <w:color w:val="0000FF"/>
                <w:sz w:val="18"/>
                <w:szCs w:val="18"/>
                <w:highlight w:val="white"/>
                <w:lang w:val="en-US"/>
              </w:rPr>
              <w:t>/&gt;</w:t>
            </w:r>
          </w:p>
          <w:p w14:paraId="1BCECD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67AB5CD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Response"</w:t>
            </w:r>
            <w:r w:rsidRPr="00747925">
              <w:rPr>
                <w:rFonts w:cs="Times New Roman"/>
                <w:color w:val="0000FF"/>
                <w:sz w:val="18"/>
                <w:szCs w:val="18"/>
                <w:highlight w:val="white"/>
                <w:lang w:val="en-US"/>
              </w:rPr>
              <w:t>&gt;</w:t>
            </w:r>
          </w:p>
          <w:p w14:paraId="341544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ancelAppointmentResponse"</w:t>
            </w:r>
            <w:r w:rsidRPr="00747925">
              <w:rPr>
                <w:rFonts w:cs="Times New Roman"/>
                <w:color w:val="0000FF"/>
                <w:sz w:val="18"/>
                <w:szCs w:val="18"/>
                <w:highlight w:val="white"/>
                <w:lang w:val="en-US"/>
              </w:rPr>
              <w:t>/&gt;</w:t>
            </w:r>
          </w:p>
          <w:p w14:paraId="2EFF212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0CA6E93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w:t>
            </w:r>
            <w:r w:rsidRPr="00747925">
              <w:rPr>
                <w:rFonts w:cs="Times New Roman"/>
                <w:color w:val="0000FF"/>
                <w:sz w:val="18"/>
                <w:szCs w:val="18"/>
                <w:highlight w:val="white"/>
                <w:lang w:val="en-US"/>
              </w:rPr>
              <w:t>&gt;</w:t>
            </w:r>
          </w:p>
          <w:p w14:paraId="7A4D06D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reateAppointmentRequest"</w:t>
            </w:r>
            <w:r w:rsidRPr="00747925">
              <w:rPr>
                <w:rFonts w:cs="Times New Roman"/>
                <w:color w:val="0000FF"/>
                <w:sz w:val="18"/>
                <w:szCs w:val="18"/>
                <w:highlight w:val="white"/>
                <w:lang w:val="en-US"/>
              </w:rPr>
              <w:t>/&gt;</w:t>
            </w:r>
          </w:p>
          <w:p w14:paraId="780B701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69D81F6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Response"</w:t>
            </w:r>
            <w:r w:rsidRPr="00747925">
              <w:rPr>
                <w:rFonts w:cs="Times New Roman"/>
                <w:color w:val="0000FF"/>
                <w:sz w:val="18"/>
                <w:szCs w:val="18"/>
                <w:highlight w:val="white"/>
                <w:lang w:val="en-US"/>
              </w:rPr>
              <w:t>&gt;</w:t>
            </w:r>
          </w:p>
          <w:p w14:paraId="2339DF2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reateAppointmentResponse"</w:t>
            </w:r>
            <w:r w:rsidRPr="00747925">
              <w:rPr>
                <w:rFonts w:cs="Times New Roman"/>
                <w:color w:val="0000FF"/>
                <w:sz w:val="18"/>
                <w:szCs w:val="18"/>
                <w:highlight w:val="white"/>
                <w:lang w:val="en-US"/>
              </w:rPr>
              <w:t>/&gt;</w:t>
            </w:r>
          </w:p>
          <w:p w14:paraId="7E31C29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5603E1C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w:t>
            </w:r>
            <w:r w:rsidRPr="00747925">
              <w:rPr>
                <w:rFonts w:cs="Times New Roman"/>
                <w:color w:val="0000FF"/>
                <w:sz w:val="18"/>
                <w:szCs w:val="18"/>
                <w:highlight w:val="white"/>
                <w:lang w:val="en-US"/>
              </w:rPr>
              <w:t>&gt;</w:t>
            </w:r>
          </w:p>
          <w:p w14:paraId="6DF9093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cheduleInfoRequest"</w:t>
            </w:r>
            <w:r w:rsidRPr="00747925">
              <w:rPr>
                <w:rFonts w:cs="Times New Roman"/>
                <w:color w:val="0000FF"/>
                <w:sz w:val="18"/>
                <w:szCs w:val="18"/>
                <w:highlight w:val="white"/>
                <w:lang w:val="en-US"/>
              </w:rPr>
              <w:t>/&gt;</w:t>
            </w:r>
          </w:p>
          <w:p w14:paraId="05E3B49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0B92BEA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Response"</w:t>
            </w:r>
            <w:r w:rsidRPr="00747925">
              <w:rPr>
                <w:rFonts w:cs="Times New Roman"/>
                <w:color w:val="0000FF"/>
                <w:sz w:val="18"/>
                <w:szCs w:val="18"/>
                <w:highlight w:val="white"/>
                <w:lang w:val="en-US"/>
              </w:rPr>
              <w:t>&gt;</w:t>
            </w:r>
          </w:p>
          <w:p w14:paraId="17A9957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cheduleInfoResponse"</w:t>
            </w:r>
            <w:r w:rsidRPr="00747925">
              <w:rPr>
                <w:rFonts w:cs="Times New Roman"/>
                <w:color w:val="0000FF"/>
                <w:sz w:val="18"/>
                <w:szCs w:val="18"/>
                <w:highlight w:val="white"/>
                <w:lang w:val="en-US"/>
              </w:rPr>
              <w:t>/&gt;</w:t>
            </w:r>
          </w:p>
          <w:p w14:paraId="5FD7CCE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74DD59A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w:t>
            </w:r>
            <w:r w:rsidRPr="00747925">
              <w:rPr>
                <w:rFonts w:cs="Times New Roman"/>
                <w:color w:val="0000FF"/>
                <w:sz w:val="18"/>
                <w:szCs w:val="18"/>
                <w:highlight w:val="white"/>
                <w:lang w:val="en-US"/>
              </w:rPr>
              <w:t>&gt;</w:t>
            </w:r>
          </w:p>
          <w:p w14:paraId="6AC4D59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ResourceInfoRequest"</w:t>
            </w:r>
            <w:r w:rsidRPr="00747925">
              <w:rPr>
                <w:rFonts w:cs="Times New Roman"/>
                <w:color w:val="0000FF"/>
                <w:sz w:val="18"/>
                <w:szCs w:val="18"/>
                <w:highlight w:val="white"/>
                <w:lang w:val="en-US"/>
              </w:rPr>
              <w:t>/&gt;</w:t>
            </w:r>
          </w:p>
          <w:p w14:paraId="1C4333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591BF5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Response"</w:t>
            </w:r>
            <w:r w:rsidRPr="00747925">
              <w:rPr>
                <w:rFonts w:cs="Times New Roman"/>
                <w:color w:val="0000FF"/>
                <w:sz w:val="18"/>
                <w:szCs w:val="18"/>
                <w:highlight w:val="white"/>
                <w:lang w:val="en-US"/>
              </w:rPr>
              <w:t>&gt;</w:t>
            </w:r>
          </w:p>
          <w:p w14:paraId="20B31D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paramet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lemen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ResourceInfoResponse"</w:t>
            </w:r>
            <w:r w:rsidRPr="00747925">
              <w:rPr>
                <w:rFonts w:cs="Times New Roman"/>
                <w:color w:val="0000FF"/>
                <w:sz w:val="18"/>
                <w:szCs w:val="18"/>
                <w:highlight w:val="white"/>
                <w:lang w:val="en-US"/>
              </w:rPr>
              <w:t>/&gt;</w:t>
            </w:r>
          </w:p>
          <w:p w14:paraId="127A2D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essage&gt;</w:t>
            </w:r>
          </w:p>
          <w:p w14:paraId="743495A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ortTy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WebService"</w:t>
            </w:r>
            <w:r w:rsidRPr="00747925">
              <w:rPr>
                <w:rFonts w:cs="Times New Roman"/>
                <w:color w:val="0000FF"/>
                <w:sz w:val="18"/>
                <w:szCs w:val="18"/>
                <w:highlight w:val="white"/>
                <w:lang w:val="en-US"/>
              </w:rPr>
              <w:t>&gt;</w:t>
            </w:r>
          </w:p>
          <w:p w14:paraId="205F36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w:t>
            </w:r>
            <w:r w:rsidRPr="00747925">
              <w:rPr>
                <w:rFonts w:cs="Times New Roman"/>
                <w:color w:val="0000FF"/>
                <w:sz w:val="18"/>
                <w:szCs w:val="18"/>
                <w:highlight w:val="white"/>
                <w:lang w:val="en-US"/>
              </w:rPr>
              <w:t>&gt;</w:t>
            </w:r>
          </w:p>
          <w:p w14:paraId="7FBB14A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PatientInfo"</w:t>
            </w:r>
            <w:r w:rsidRPr="00747925">
              <w:rPr>
                <w:rFonts w:cs="Times New Roman"/>
                <w:color w:val="0000FF"/>
                <w:sz w:val="18"/>
                <w:szCs w:val="18"/>
                <w:highlight w:val="white"/>
                <w:lang w:val="en-US"/>
              </w:rPr>
              <w:t>/&gt;</w:t>
            </w:r>
          </w:p>
          <w:p w14:paraId="47136A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PatientInfoResponse"</w:t>
            </w:r>
            <w:r w:rsidRPr="00747925">
              <w:rPr>
                <w:rFonts w:cs="Times New Roman"/>
                <w:color w:val="0000FF"/>
                <w:sz w:val="18"/>
                <w:szCs w:val="18"/>
                <w:highlight w:val="white"/>
                <w:lang w:val="en-US"/>
              </w:rPr>
              <w:t>/&gt;</w:t>
            </w:r>
          </w:p>
          <w:p w14:paraId="4EF941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4B4E5D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w:t>
            </w:r>
            <w:r w:rsidRPr="00747925">
              <w:rPr>
                <w:rFonts w:cs="Times New Roman"/>
                <w:color w:val="0000FF"/>
                <w:sz w:val="18"/>
                <w:szCs w:val="18"/>
                <w:highlight w:val="white"/>
                <w:lang w:val="en-US"/>
              </w:rPr>
              <w:t>&gt;</w:t>
            </w:r>
          </w:p>
          <w:p w14:paraId="18664FA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w:t>
            </w:r>
            <w:r w:rsidRPr="00747925">
              <w:rPr>
                <w:rFonts w:cs="Times New Roman"/>
                <w:color w:val="0000FF"/>
                <w:sz w:val="18"/>
                <w:szCs w:val="18"/>
                <w:highlight w:val="white"/>
                <w:lang w:val="en-US"/>
              </w:rPr>
              <w:t>/&gt;</w:t>
            </w:r>
          </w:p>
          <w:p w14:paraId="280B2E3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Response"</w:t>
            </w:r>
            <w:r w:rsidRPr="00747925">
              <w:rPr>
                <w:rFonts w:cs="Times New Roman"/>
                <w:color w:val="0000FF"/>
                <w:sz w:val="18"/>
                <w:szCs w:val="18"/>
                <w:highlight w:val="white"/>
                <w:lang w:val="en-US"/>
              </w:rPr>
              <w:t>/&gt;</w:t>
            </w:r>
          </w:p>
          <w:p w14:paraId="4FF988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3303802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w:t>
            </w:r>
            <w:r w:rsidRPr="00747925">
              <w:rPr>
                <w:rFonts w:cs="Times New Roman"/>
                <w:color w:val="0000FF"/>
                <w:sz w:val="18"/>
                <w:szCs w:val="18"/>
                <w:highlight w:val="white"/>
                <w:lang w:val="en-US"/>
              </w:rPr>
              <w:t>&gt;</w:t>
            </w:r>
          </w:p>
          <w:p w14:paraId="28589FD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ExtendedRequest"</w:t>
            </w:r>
            <w:r w:rsidRPr="00747925">
              <w:rPr>
                <w:rFonts w:cs="Times New Roman"/>
                <w:color w:val="0000FF"/>
                <w:sz w:val="18"/>
                <w:szCs w:val="18"/>
                <w:highlight w:val="white"/>
                <w:lang w:val="en-US"/>
              </w:rPr>
              <w:t>/&gt;</w:t>
            </w:r>
          </w:p>
          <w:p w14:paraId="6AF94AC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MOInfoExtendedResponse"</w:t>
            </w:r>
            <w:r w:rsidRPr="00747925">
              <w:rPr>
                <w:rFonts w:cs="Times New Roman"/>
                <w:color w:val="0000FF"/>
                <w:sz w:val="18"/>
                <w:szCs w:val="18"/>
                <w:highlight w:val="white"/>
                <w:lang w:val="en-US"/>
              </w:rPr>
              <w:t>/&gt;</w:t>
            </w:r>
          </w:p>
          <w:p w14:paraId="78B7AE2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39A10EF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w:t>
            </w:r>
            <w:r w:rsidRPr="00747925">
              <w:rPr>
                <w:rFonts w:cs="Times New Roman"/>
                <w:color w:val="0000FF"/>
                <w:sz w:val="18"/>
                <w:szCs w:val="18"/>
                <w:highlight w:val="white"/>
                <w:lang w:val="en-US"/>
              </w:rPr>
              <w:t>&gt;</w:t>
            </w:r>
          </w:p>
          <w:p w14:paraId="72C8233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erviceSpecsInfo"</w:t>
            </w:r>
            <w:r w:rsidRPr="00747925">
              <w:rPr>
                <w:rFonts w:cs="Times New Roman"/>
                <w:color w:val="0000FF"/>
                <w:sz w:val="18"/>
                <w:szCs w:val="18"/>
                <w:highlight w:val="white"/>
                <w:lang w:val="en-US"/>
              </w:rPr>
              <w:t>/&gt;</w:t>
            </w:r>
          </w:p>
          <w:p w14:paraId="02FC277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erviceSpecsInfoResponse"</w:t>
            </w:r>
            <w:r w:rsidRPr="00747925">
              <w:rPr>
                <w:rFonts w:cs="Times New Roman"/>
                <w:color w:val="0000FF"/>
                <w:sz w:val="18"/>
                <w:szCs w:val="18"/>
                <w:highlight w:val="white"/>
                <w:lang w:val="en-US"/>
              </w:rPr>
              <w:t>/&gt;</w:t>
            </w:r>
          </w:p>
          <w:p w14:paraId="1E82A7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15520E2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w:t>
            </w:r>
            <w:r w:rsidRPr="00747925">
              <w:rPr>
                <w:rFonts w:cs="Times New Roman"/>
                <w:color w:val="0000FF"/>
                <w:sz w:val="18"/>
                <w:szCs w:val="18"/>
                <w:highlight w:val="white"/>
                <w:lang w:val="en-US"/>
              </w:rPr>
              <w:t>&gt;</w:t>
            </w:r>
          </w:p>
          <w:p w14:paraId="07F5E0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ResourceInfo"</w:t>
            </w:r>
            <w:r w:rsidRPr="00747925">
              <w:rPr>
                <w:rFonts w:cs="Times New Roman"/>
                <w:color w:val="0000FF"/>
                <w:sz w:val="18"/>
                <w:szCs w:val="18"/>
                <w:highlight w:val="white"/>
                <w:lang w:val="en-US"/>
              </w:rPr>
              <w:t>/&gt;</w:t>
            </w:r>
          </w:p>
          <w:p w14:paraId="7EACFC5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ResourceInfoResponse"</w:t>
            </w:r>
            <w:r w:rsidRPr="00747925">
              <w:rPr>
                <w:rFonts w:cs="Times New Roman"/>
                <w:color w:val="0000FF"/>
                <w:sz w:val="18"/>
                <w:szCs w:val="18"/>
                <w:highlight w:val="white"/>
                <w:lang w:val="en-US"/>
              </w:rPr>
              <w:t>/&gt;</w:t>
            </w:r>
          </w:p>
          <w:p w14:paraId="4D5A7E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23C385B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w:t>
            </w:r>
            <w:r w:rsidRPr="00747925">
              <w:rPr>
                <w:rFonts w:cs="Times New Roman"/>
                <w:color w:val="0000FF"/>
                <w:sz w:val="18"/>
                <w:szCs w:val="18"/>
                <w:highlight w:val="white"/>
                <w:lang w:val="en-US"/>
              </w:rPr>
              <w:t>&gt;</w:t>
            </w:r>
          </w:p>
          <w:p w14:paraId="1EEC90F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cheduleInfo"</w:t>
            </w:r>
            <w:r w:rsidRPr="00747925">
              <w:rPr>
                <w:rFonts w:cs="Times New Roman"/>
                <w:color w:val="0000FF"/>
                <w:sz w:val="18"/>
                <w:szCs w:val="18"/>
                <w:highlight w:val="white"/>
                <w:lang w:val="en-US"/>
              </w:rPr>
              <w:t>/&gt;</w:t>
            </w:r>
          </w:p>
          <w:p w14:paraId="74835B3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GetScheduleInfoResponse"</w:t>
            </w:r>
            <w:r w:rsidRPr="00747925">
              <w:rPr>
                <w:rFonts w:cs="Times New Roman"/>
                <w:color w:val="0000FF"/>
                <w:sz w:val="18"/>
                <w:szCs w:val="18"/>
                <w:highlight w:val="white"/>
                <w:lang w:val="en-US"/>
              </w:rPr>
              <w:t>/&gt;</w:t>
            </w:r>
          </w:p>
          <w:p w14:paraId="6E4FC30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04FA6A5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w:t>
            </w:r>
            <w:r w:rsidRPr="00747925">
              <w:rPr>
                <w:rFonts w:cs="Times New Roman"/>
                <w:color w:val="0000FF"/>
                <w:sz w:val="18"/>
                <w:szCs w:val="18"/>
                <w:highlight w:val="white"/>
                <w:lang w:val="en-US"/>
              </w:rPr>
              <w:t>&gt;</w:t>
            </w:r>
          </w:p>
          <w:p w14:paraId="15CD7FD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reateAppointment"</w:t>
            </w:r>
            <w:r w:rsidRPr="00747925">
              <w:rPr>
                <w:rFonts w:cs="Times New Roman"/>
                <w:color w:val="0000FF"/>
                <w:sz w:val="18"/>
                <w:szCs w:val="18"/>
                <w:highlight w:val="white"/>
                <w:lang w:val="en-US"/>
              </w:rPr>
              <w:t>/&gt;</w:t>
            </w:r>
          </w:p>
          <w:p w14:paraId="07AF245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reateAppointmentResponse"</w:t>
            </w:r>
            <w:r w:rsidRPr="00747925">
              <w:rPr>
                <w:rFonts w:cs="Times New Roman"/>
                <w:color w:val="0000FF"/>
                <w:sz w:val="18"/>
                <w:szCs w:val="18"/>
                <w:highlight w:val="white"/>
                <w:lang w:val="en-US"/>
              </w:rPr>
              <w:t>/&gt;</w:t>
            </w:r>
          </w:p>
          <w:p w14:paraId="6511FC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7E0C598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w:t>
            </w:r>
            <w:r w:rsidRPr="00747925">
              <w:rPr>
                <w:rFonts w:cs="Times New Roman"/>
                <w:color w:val="0000FF"/>
                <w:sz w:val="18"/>
                <w:szCs w:val="18"/>
                <w:highlight w:val="white"/>
                <w:lang w:val="en-US"/>
              </w:rPr>
              <w:t>&gt;</w:t>
            </w:r>
          </w:p>
          <w:p w14:paraId="3AD44C2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ancelAppointment"</w:t>
            </w:r>
            <w:r w:rsidRPr="00747925">
              <w:rPr>
                <w:rFonts w:cs="Times New Roman"/>
                <w:color w:val="0000FF"/>
                <w:sz w:val="18"/>
                <w:szCs w:val="18"/>
                <w:highlight w:val="white"/>
                <w:lang w:val="en-US"/>
              </w:rPr>
              <w:t>/&gt;</w:t>
            </w:r>
          </w:p>
          <w:p w14:paraId="7D7ACE4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messag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CancelAppointmentResponse"</w:t>
            </w:r>
            <w:r w:rsidRPr="00747925">
              <w:rPr>
                <w:rFonts w:cs="Times New Roman"/>
                <w:color w:val="0000FF"/>
                <w:sz w:val="18"/>
                <w:szCs w:val="18"/>
                <w:highlight w:val="white"/>
                <w:lang w:val="en-US"/>
              </w:rPr>
              <w:t>/&gt;</w:t>
            </w:r>
          </w:p>
          <w:p w14:paraId="6B4896F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5AD56B6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ortType&gt;</w:t>
            </w:r>
          </w:p>
          <w:p w14:paraId="48866C9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bind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Portal"</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ErWebService"</w:t>
            </w:r>
            <w:r w:rsidRPr="00747925">
              <w:rPr>
                <w:rFonts w:cs="Times New Roman"/>
                <w:color w:val="0000FF"/>
                <w:sz w:val="18"/>
                <w:szCs w:val="18"/>
                <w:highlight w:val="white"/>
                <w:lang w:val="en-US"/>
              </w:rPr>
              <w:t>&gt;</w:t>
            </w:r>
          </w:p>
          <w:p w14:paraId="6800C7B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indin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transport</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http"</w:t>
            </w:r>
            <w:r w:rsidRPr="00747925">
              <w:rPr>
                <w:rFonts w:cs="Times New Roman"/>
                <w:color w:val="0000FF"/>
                <w:sz w:val="18"/>
                <w:szCs w:val="18"/>
                <w:highlight w:val="white"/>
                <w:lang w:val="en-US"/>
              </w:rPr>
              <w:t>/&gt;</w:t>
            </w:r>
          </w:p>
          <w:p w14:paraId="00FA1EF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w:t>
            </w:r>
            <w:r w:rsidRPr="00747925">
              <w:rPr>
                <w:rFonts w:cs="Times New Roman"/>
                <w:color w:val="0000FF"/>
                <w:sz w:val="18"/>
                <w:szCs w:val="18"/>
                <w:highlight w:val="white"/>
                <w:lang w:val="en-US"/>
              </w:rPr>
              <w:t>&gt;</w:t>
            </w:r>
          </w:p>
          <w:p w14:paraId="16834DD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Patient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464CFB1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124A184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3F925FA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6D6CF0F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output&gt;</w:t>
            </w:r>
          </w:p>
          <w:p w14:paraId="07654FB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54B099A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1603FB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31DC064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w:t>
            </w:r>
            <w:r w:rsidRPr="00747925">
              <w:rPr>
                <w:rFonts w:cs="Times New Roman"/>
                <w:color w:val="0000FF"/>
                <w:sz w:val="18"/>
                <w:szCs w:val="18"/>
                <w:highlight w:val="white"/>
                <w:lang w:val="en-US"/>
              </w:rPr>
              <w:t>&gt;</w:t>
            </w:r>
          </w:p>
          <w:p w14:paraId="60E99C1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7D17324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7DF149B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2CA54BF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5C5F366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4BB66C0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305A156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0AF36B8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3771F25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w:t>
            </w:r>
            <w:r w:rsidRPr="00747925">
              <w:rPr>
                <w:rFonts w:cs="Times New Roman"/>
                <w:color w:val="0000FF"/>
                <w:sz w:val="18"/>
                <w:szCs w:val="18"/>
                <w:highlight w:val="white"/>
                <w:lang w:val="en-US"/>
              </w:rPr>
              <w:t>&gt;</w:t>
            </w:r>
          </w:p>
          <w:p w14:paraId="296ABF9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MOInfoExtende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7F44980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05887F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6094595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3633438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67B185D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2068DBC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71C53EF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370E188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w:t>
            </w:r>
            <w:r w:rsidRPr="00747925">
              <w:rPr>
                <w:rFonts w:cs="Times New Roman"/>
                <w:color w:val="0000FF"/>
                <w:sz w:val="18"/>
                <w:szCs w:val="18"/>
                <w:highlight w:val="white"/>
                <w:lang w:val="en-US"/>
              </w:rPr>
              <w:t>&gt;</w:t>
            </w:r>
          </w:p>
          <w:p w14:paraId="32CF918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erviceSpecs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600F323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4205AAE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6E7AAB6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730F34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296F9C6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39D00FE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7E00089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625718C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w:t>
            </w:r>
            <w:r w:rsidRPr="00747925">
              <w:rPr>
                <w:rFonts w:cs="Times New Roman"/>
                <w:color w:val="0000FF"/>
                <w:sz w:val="18"/>
                <w:szCs w:val="18"/>
                <w:highlight w:val="white"/>
                <w:lang w:val="en-US"/>
              </w:rPr>
              <w:t>&gt;</w:t>
            </w:r>
          </w:p>
          <w:p w14:paraId="425E1E2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Resource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2FB776D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2C55EFB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77D922E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601BF9D0"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2C4B85F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685E3F2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02AA65E9"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5E1456D6"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w:t>
            </w:r>
            <w:r w:rsidRPr="00747925">
              <w:rPr>
                <w:rFonts w:cs="Times New Roman"/>
                <w:color w:val="0000FF"/>
                <w:sz w:val="18"/>
                <w:szCs w:val="18"/>
                <w:highlight w:val="white"/>
                <w:lang w:val="en-US"/>
              </w:rPr>
              <w:t>&gt;</w:t>
            </w:r>
          </w:p>
          <w:p w14:paraId="4D543C9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GetSchedule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33A640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0C16BC6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5F46037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1BFF125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236E887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62760B4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659C938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42D4032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w:t>
            </w:r>
            <w:r w:rsidRPr="00747925">
              <w:rPr>
                <w:rFonts w:cs="Times New Roman"/>
                <w:color w:val="0000FF"/>
                <w:sz w:val="18"/>
                <w:szCs w:val="18"/>
                <w:highlight w:val="white"/>
                <w:lang w:val="en-US"/>
              </w:rPr>
              <w:t>&gt;</w:t>
            </w:r>
          </w:p>
          <w:p w14:paraId="5A8A8F1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reateAppoint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10A14D7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1725805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14BA10C2"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412192F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400F887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2EF3E1D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5D2B4141"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5F734024"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w:t>
            </w:r>
            <w:r w:rsidRPr="00747925">
              <w:rPr>
                <w:rFonts w:cs="Times New Roman"/>
                <w:color w:val="0000FF"/>
                <w:sz w:val="18"/>
                <w:szCs w:val="18"/>
                <w:highlight w:val="white"/>
                <w:lang w:val="en-US"/>
              </w:rPr>
              <w:t>&gt;</w:t>
            </w:r>
          </w:p>
          <w:p w14:paraId="637083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operatio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Ac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ancelAppointmen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tyl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document"</w:t>
            </w:r>
            <w:r w:rsidRPr="00747925">
              <w:rPr>
                <w:rFonts w:cs="Times New Roman"/>
                <w:color w:val="0000FF"/>
                <w:sz w:val="18"/>
                <w:szCs w:val="18"/>
                <w:highlight w:val="white"/>
                <w:lang w:val="en-US"/>
              </w:rPr>
              <w:t>/&gt;</w:t>
            </w:r>
          </w:p>
          <w:p w14:paraId="6E76E6E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6284C17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1A000AF8"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input&gt;</w:t>
            </w:r>
          </w:p>
          <w:p w14:paraId="0EB179CE"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499A7FAB"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literal"</w:t>
            </w:r>
            <w:r w:rsidRPr="00747925">
              <w:rPr>
                <w:rFonts w:cs="Times New Roman"/>
                <w:color w:val="0000FF"/>
                <w:sz w:val="18"/>
                <w:szCs w:val="18"/>
                <w:highlight w:val="white"/>
                <w:lang w:val="en-US"/>
              </w:rPr>
              <w:t>/&gt;</w:t>
            </w:r>
          </w:p>
          <w:p w14:paraId="4720A6ED"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utput&gt;</w:t>
            </w:r>
          </w:p>
          <w:p w14:paraId="4AB0A9D7"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peration&gt;</w:t>
            </w:r>
          </w:p>
          <w:p w14:paraId="76706B7A"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binding&gt;</w:t>
            </w:r>
          </w:p>
          <w:p w14:paraId="51D8275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Portal"</w:t>
            </w:r>
            <w:r w:rsidRPr="00747925">
              <w:rPr>
                <w:rFonts w:cs="Times New Roman"/>
                <w:color w:val="0000FF"/>
                <w:sz w:val="18"/>
                <w:szCs w:val="18"/>
                <w:highlight w:val="white"/>
                <w:lang w:val="en-US"/>
              </w:rPr>
              <w:t>&gt;</w:t>
            </w:r>
          </w:p>
          <w:p w14:paraId="6C6B51AF"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or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nam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ErWebServi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binding</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m:ErPortal"</w:t>
            </w:r>
            <w:r w:rsidRPr="00747925">
              <w:rPr>
                <w:rFonts w:cs="Times New Roman"/>
                <w:color w:val="0000FF"/>
                <w:sz w:val="18"/>
                <w:szCs w:val="18"/>
                <w:highlight w:val="white"/>
                <w:lang w:val="en-US"/>
              </w:rPr>
              <w:t>&gt;</w:t>
            </w:r>
          </w:p>
          <w:p w14:paraId="6C298F2C"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addres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location</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192.168.186.70/med2des/webservice/er_portal/ER"</w:t>
            </w:r>
            <w:r w:rsidRPr="00747925">
              <w:rPr>
                <w:rFonts w:cs="Times New Roman"/>
                <w:color w:val="0000FF"/>
                <w:sz w:val="18"/>
                <w:szCs w:val="18"/>
                <w:highlight w:val="white"/>
                <w:lang w:val="en-US"/>
              </w:rPr>
              <w:t>/&gt;</w:t>
            </w:r>
          </w:p>
          <w:p w14:paraId="11667AB5"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port&gt;</w:t>
            </w:r>
          </w:p>
          <w:p w14:paraId="237E1EA3" w14:textId="77777777" w:rsidR="00CF0438" w:rsidRPr="00747925" w:rsidRDefault="00CF0438" w:rsidP="007479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747925">
              <w:rPr>
                <w:rFonts w:cs="Times New Roman"/>
                <w:bCs/>
                <w:color w:val="000000"/>
                <w:sz w:val="18"/>
                <w:szCs w:val="18"/>
                <w:highlight w:val="white"/>
              </w:rPr>
              <w:t xml:space="preserve"> </w:t>
            </w:r>
            <w:r w:rsidRPr="00747925">
              <w:rPr>
                <w:rFonts w:cs="Times New Roman"/>
                <w:color w:val="0000FF"/>
                <w:sz w:val="18"/>
                <w:szCs w:val="18"/>
                <w:highlight w:val="white"/>
              </w:rPr>
              <w:t>&lt;/service&gt;</w:t>
            </w:r>
          </w:p>
          <w:p w14:paraId="07A03DBF" w14:textId="1C3F49CE" w:rsidR="00CF0438" w:rsidRPr="00747925" w:rsidRDefault="00CF0438" w:rsidP="00747925">
            <w:pPr>
              <w:widowControl w:val="0"/>
              <w:autoSpaceDE w:val="0"/>
              <w:autoSpaceDN w:val="0"/>
              <w:adjustRightInd w:val="0"/>
              <w:spacing w:before="0" w:after="0" w:line="240" w:lineRule="auto"/>
              <w:contextualSpacing w:val="0"/>
              <w:jc w:val="left"/>
              <w:rPr>
                <w:rFonts w:cs="Times New Roman"/>
                <w:sz w:val="20"/>
                <w:szCs w:val="20"/>
                <w:lang w:val="en-US"/>
              </w:rPr>
            </w:pPr>
            <w:r w:rsidRPr="00747925">
              <w:rPr>
                <w:rFonts w:cs="Times New Roman"/>
                <w:color w:val="0000FF"/>
                <w:sz w:val="18"/>
                <w:szCs w:val="18"/>
                <w:highlight w:val="white"/>
              </w:rPr>
              <w:t>&lt;/definitions&gt;</w:t>
            </w:r>
          </w:p>
        </w:tc>
      </w:tr>
    </w:tbl>
    <w:p w14:paraId="03F9D5DE" w14:textId="0C423A6D" w:rsidR="00CF0438" w:rsidRPr="00747925" w:rsidRDefault="00CF0438" w:rsidP="00CF0438">
      <w:pPr>
        <w:widowControl w:val="0"/>
        <w:autoSpaceDE w:val="0"/>
        <w:autoSpaceDN w:val="0"/>
        <w:adjustRightInd w:val="0"/>
        <w:spacing w:after="0" w:line="240" w:lineRule="auto"/>
        <w:rPr>
          <w:rFonts w:cs="Times New Roman"/>
        </w:rPr>
      </w:pPr>
    </w:p>
    <w:p w14:paraId="7FA2A3EF" w14:textId="77777777" w:rsidR="00DC27D1" w:rsidRPr="00747925" w:rsidRDefault="00DC27D1" w:rsidP="00DC27D1">
      <w:pPr>
        <w:pStyle w:val="20"/>
        <w:rPr>
          <w:lang w:val="en-US"/>
        </w:rPr>
      </w:pPr>
      <w:bookmarkStart w:id="239" w:name="_Toc517002178"/>
      <w:bookmarkStart w:id="240" w:name="_Toc517002367"/>
      <w:bookmarkStart w:id="241" w:name="_Toc517002418"/>
      <w:bookmarkStart w:id="242" w:name="_Toc517002760"/>
      <w:bookmarkStart w:id="243" w:name="_Toc517003165"/>
      <w:bookmarkEnd w:id="239"/>
      <w:bookmarkEnd w:id="240"/>
      <w:bookmarkEnd w:id="241"/>
      <w:bookmarkEnd w:id="242"/>
      <w:bookmarkEnd w:id="243"/>
      <w:r w:rsidRPr="00747925">
        <w:rPr>
          <w:lang w:val="en-US"/>
        </w:rPr>
        <w:t xml:space="preserve"> </w:t>
      </w:r>
      <w:bookmarkStart w:id="244" w:name="_Toc521416487"/>
      <w:r w:rsidRPr="00747925">
        <w:t>Примеры</w:t>
      </w:r>
      <w:r w:rsidRPr="00747925">
        <w:rPr>
          <w:lang w:val="en-US"/>
        </w:rPr>
        <w:t xml:space="preserve"> </w:t>
      </w:r>
      <w:r w:rsidRPr="00747925">
        <w:t>вызова</w:t>
      </w:r>
      <w:r w:rsidRPr="00747925">
        <w:rPr>
          <w:lang w:val="en-US"/>
        </w:rPr>
        <w:t xml:space="preserve"> </w:t>
      </w:r>
      <w:r w:rsidRPr="00747925">
        <w:t>сервиса</w:t>
      </w:r>
      <w:bookmarkEnd w:id="244"/>
      <w:r w:rsidRPr="00747925">
        <w:rPr>
          <w:lang w:val="en-US"/>
        </w:rPr>
        <w:t xml:space="preserve"> </w:t>
      </w:r>
    </w:p>
    <w:p w14:paraId="1D780136" w14:textId="77777777" w:rsidR="00DC27D1" w:rsidRPr="00747925" w:rsidRDefault="00DC27D1" w:rsidP="00DC27D1">
      <w:pPr>
        <w:pStyle w:val="32"/>
        <w:rPr>
          <w:rFonts w:cs="Times New Roman"/>
          <w:lang w:val="en-US"/>
        </w:rPr>
      </w:pPr>
      <w:r w:rsidRPr="00747925">
        <w:rPr>
          <w:rFonts w:cs="Times New Roman"/>
        </w:rPr>
        <w:t xml:space="preserve"> </w:t>
      </w:r>
      <w:bookmarkStart w:id="245" w:name="_Toc521416488"/>
      <w:r w:rsidRPr="00747925">
        <w:rPr>
          <w:rFonts w:cs="Times New Roman"/>
        </w:rPr>
        <w:t>Метод</w:t>
      </w:r>
      <w:r w:rsidRPr="00747925">
        <w:rPr>
          <w:rFonts w:cs="Times New Roman"/>
          <w:lang w:val="en-US"/>
        </w:rPr>
        <w:t xml:space="preserve"> GetPatientInfo</w:t>
      </w:r>
      <w:bookmarkEnd w:id="245"/>
    </w:p>
    <w:p w14:paraId="1FD331FC" w14:textId="77777777" w:rsidR="00DC27D1" w:rsidRPr="00747925" w:rsidRDefault="00DC27D1" w:rsidP="00DC27D1">
      <w:pPr>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2D67AB" w:rsidRPr="00747925" w14:paraId="6849268E" w14:textId="77777777" w:rsidTr="002D67AB">
        <w:tc>
          <w:tcPr>
            <w:tcW w:w="9242" w:type="dxa"/>
          </w:tcPr>
          <w:p w14:paraId="02CAFB5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4019F913"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FF"/>
                <w:sz w:val="18"/>
                <w:szCs w:val="18"/>
                <w:highlight w:val="white"/>
                <w:lang w:val="en-US"/>
              </w:rPr>
              <w:t>&gt;</w:t>
            </w:r>
          </w:p>
          <w:p w14:paraId="3F752306"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0BCD74D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env:acto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actors/smev"</w:t>
            </w:r>
            <w:r w:rsidRPr="00747925">
              <w:rPr>
                <w:rFonts w:cs="Times New Roman"/>
                <w:color w:val="0000FF"/>
                <w:sz w:val="18"/>
                <w:szCs w:val="18"/>
                <w:highlight w:val="white"/>
                <w:lang w:val="en-US"/>
              </w:rPr>
              <w:t>&gt;</w:t>
            </w:r>
          </w:p>
          <w:p w14:paraId="6408703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5236601262425"</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highlight w:val="white"/>
                <w:lang w:val="en-US"/>
              </w:rPr>
              <w:t>&lt;/wsse:BinarySecurityToken&gt;</w:t>
            </w:r>
          </w:p>
          <w:p w14:paraId="32C6B1F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nature-841617"</w:t>
            </w:r>
            <w:r w:rsidRPr="00747925">
              <w:rPr>
                <w:rFonts w:cs="Times New Roman"/>
                <w:color w:val="0000FF"/>
                <w:sz w:val="18"/>
                <w:szCs w:val="18"/>
                <w:highlight w:val="white"/>
                <w:lang w:val="en-US"/>
              </w:rPr>
              <w:t>&gt;</w:t>
            </w:r>
          </w:p>
          <w:p w14:paraId="0BA660D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08DD171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24CB3C5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23D6F34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618"</w:t>
            </w:r>
            <w:r w:rsidRPr="00747925">
              <w:rPr>
                <w:rFonts w:cs="Times New Roman"/>
                <w:color w:val="0000FF"/>
                <w:sz w:val="18"/>
                <w:szCs w:val="18"/>
                <w:highlight w:val="white"/>
                <w:lang w:val="en-US"/>
              </w:rPr>
              <w:t>&gt;</w:t>
            </w:r>
          </w:p>
          <w:p w14:paraId="083EE50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ds:Transforms&gt;</w:t>
            </w:r>
          </w:p>
          <w:p w14:paraId="6FE5CE6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5E2D4054"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0909C5CA"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1"</w:t>
            </w:r>
            <w:r w:rsidRPr="00747925">
              <w:rPr>
                <w:rFonts w:cs="Times New Roman"/>
                <w:color w:val="0000FF"/>
                <w:sz w:val="18"/>
                <w:szCs w:val="18"/>
                <w:highlight w:val="white"/>
                <w:lang w:val="en-US"/>
              </w:rPr>
              <w:t>/&gt;</w:t>
            </w:r>
          </w:p>
          <w:p w14:paraId="56F57FB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vV2kCUCTqWfoNKq/xOLPpRDVPV+mCGRpLY4ykJhHNvM=</w:t>
            </w:r>
            <w:r w:rsidRPr="00747925">
              <w:rPr>
                <w:rFonts w:cs="Times New Roman"/>
                <w:color w:val="0000FF"/>
                <w:sz w:val="18"/>
                <w:szCs w:val="18"/>
                <w:highlight w:val="white"/>
                <w:lang w:val="en-US"/>
              </w:rPr>
              <w:t>&lt;/ds:DigestValue&gt;</w:t>
            </w:r>
          </w:p>
          <w:p w14:paraId="2332800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63675F5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0FC2818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Lsrfqp3NGLyCUncN5n9LlO2goOxyadXS483B4E28pv7A1Ny01jAsCXekOkoZp9g5RBJpNaM3bi5HCQYrY85p4Q==</w:t>
            </w:r>
            <w:r w:rsidRPr="00747925">
              <w:rPr>
                <w:rFonts w:cs="Times New Roman"/>
                <w:color w:val="0000FF"/>
                <w:sz w:val="18"/>
                <w:szCs w:val="18"/>
                <w:highlight w:val="white"/>
                <w:lang w:val="en-US"/>
              </w:rPr>
              <w:t>&lt;/ds:SignatureValue&gt;</w:t>
            </w:r>
          </w:p>
          <w:p w14:paraId="33EFCC7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KeyId-E9996CED17CEAE6AB514727885236601262426"</w:t>
            </w:r>
            <w:r w:rsidRPr="00747925">
              <w:rPr>
                <w:rFonts w:cs="Times New Roman"/>
                <w:color w:val="0000FF"/>
                <w:sz w:val="18"/>
                <w:szCs w:val="18"/>
                <w:highlight w:val="white"/>
                <w:lang w:val="en-US"/>
              </w:rPr>
              <w:t>&gt;</w:t>
            </w:r>
          </w:p>
          <w:p w14:paraId="1184DD4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RId-E9996CED17CEAE6AB514727885236601262427"</w:t>
            </w:r>
            <w:r w:rsidRPr="00747925">
              <w:rPr>
                <w:rFonts w:cs="Times New Roman"/>
                <w:color w:val="0000FF"/>
                <w:sz w:val="18"/>
                <w:szCs w:val="18"/>
                <w:highlight w:val="white"/>
                <w:lang w:val="en-US"/>
              </w:rPr>
              <w:t>&gt;</w:t>
            </w:r>
          </w:p>
          <w:p w14:paraId="312AE9E1"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5236601262425"</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FF"/>
                <w:sz w:val="18"/>
                <w:szCs w:val="18"/>
                <w:highlight w:val="white"/>
                <w:lang w:val="en-US"/>
              </w:rPr>
              <w:t>/&gt;</w:t>
            </w:r>
          </w:p>
          <w:p w14:paraId="565B2FD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0346E91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526870EB"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0BC0BA3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7BB5C951"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07F91EB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618"</w:t>
            </w:r>
            <w:r w:rsidRPr="00747925">
              <w:rPr>
                <w:rFonts w:cs="Times New Roman"/>
                <w:color w:val="0000FF"/>
                <w:sz w:val="18"/>
                <w:szCs w:val="18"/>
                <w:highlight w:val="white"/>
                <w:lang w:val="en-US"/>
              </w:rPr>
              <w:t>&gt;</w:t>
            </w:r>
          </w:p>
          <w:p w14:paraId="7B1D0B4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PatientInfoReques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6</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typ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5</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2</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4</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4/08/xop/includ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3</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rev120315"</w:t>
            </w:r>
            <w:r w:rsidRPr="00747925">
              <w:rPr>
                <w:rFonts w:cs="Times New Roman"/>
                <w:color w:val="0000FF"/>
                <w:sz w:val="18"/>
                <w:szCs w:val="18"/>
                <w:highlight w:val="white"/>
                <w:lang w:val="en-US"/>
              </w:rPr>
              <w:t>&gt;</w:t>
            </w:r>
          </w:p>
          <w:p w14:paraId="2447969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6968DE0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tient_Data&gt;</w:t>
            </w:r>
          </w:p>
          <w:p w14:paraId="771A445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OMS_Number&gt;</w:t>
            </w:r>
            <w:r w:rsidRPr="00747925">
              <w:rPr>
                <w:rFonts w:cs="Times New Roman"/>
                <w:bCs/>
                <w:color w:val="000000"/>
                <w:sz w:val="18"/>
                <w:szCs w:val="18"/>
                <w:highlight w:val="white"/>
                <w:lang w:val="en-US"/>
              </w:rPr>
              <w:t>6401975171715561</w:t>
            </w:r>
            <w:r w:rsidRPr="00747925">
              <w:rPr>
                <w:rFonts w:cs="Times New Roman"/>
                <w:color w:val="0000FF"/>
                <w:sz w:val="18"/>
                <w:szCs w:val="18"/>
                <w:highlight w:val="white"/>
                <w:lang w:val="en-US"/>
              </w:rPr>
              <w:t>&lt;/OMS_Number&gt;</w:t>
            </w:r>
          </w:p>
          <w:p w14:paraId="45BDF98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NILS&gt;</w:t>
            </w:r>
            <w:r w:rsidRPr="00747925">
              <w:rPr>
                <w:rFonts w:cs="Times New Roman"/>
                <w:bCs/>
                <w:color w:val="000000"/>
                <w:sz w:val="18"/>
                <w:szCs w:val="18"/>
                <w:highlight w:val="white"/>
                <w:lang w:val="en-US"/>
              </w:rPr>
              <w:t>053-124-594 37</w:t>
            </w:r>
            <w:r w:rsidRPr="00747925">
              <w:rPr>
                <w:rFonts w:cs="Times New Roman"/>
                <w:color w:val="0000FF"/>
                <w:sz w:val="18"/>
                <w:szCs w:val="18"/>
                <w:highlight w:val="white"/>
                <w:lang w:val="en-US"/>
              </w:rPr>
              <w:t>&lt;/SNILS&gt;</w:t>
            </w:r>
          </w:p>
          <w:p w14:paraId="241B9EF8"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First_Name&gt;</w:t>
            </w:r>
            <w:r w:rsidRPr="00747925">
              <w:rPr>
                <w:rFonts w:cs="Times New Roman"/>
                <w:bCs/>
                <w:color w:val="000000"/>
                <w:sz w:val="18"/>
                <w:szCs w:val="18"/>
                <w:highlight w:val="white"/>
              </w:rPr>
              <w:t>Иванова</w:t>
            </w:r>
            <w:r w:rsidRPr="00747925">
              <w:rPr>
                <w:rFonts w:cs="Times New Roman"/>
                <w:color w:val="0000FF"/>
                <w:sz w:val="18"/>
                <w:szCs w:val="18"/>
                <w:highlight w:val="white"/>
                <w:lang w:val="en-US"/>
              </w:rPr>
              <w:t>&lt;/First_Name&gt;</w:t>
            </w:r>
          </w:p>
          <w:p w14:paraId="52AE568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Last_Name&gt;</w:t>
            </w:r>
            <w:r w:rsidRPr="00747925">
              <w:rPr>
                <w:rFonts w:cs="Times New Roman"/>
                <w:bCs/>
                <w:color w:val="000000"/>
                <w:sz w:val="18"/>
                <w:szCs w:val="18"/>
                <w:highlight w:val="white"/>
              </w:rPr>
              <w:t>Анна</w:t>
            </w:r>
            <w:r w:rsidRPr="00747925">
              <w:rPr>
                <w:rFonts w:cs="Times New Roman"/>
                <w:color w:val="0000FF"/>
                <w:sz w:val="18"/>
                <w:szCs w:val="18"/>
                <w:highlight w:val="white"/>
                <w:lang w:val="en-US"/>
              </w:rPr>
              <w:t>&lt;/Last_Name&gt;</w:t>
            </w:r>
          </w:p>
          <w:p w14:paraId="053A48F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Middle_Name&gt;</w:t>
            </w:r>
            <w:r w:rsidRPr="00747925">
              <w:rPr>
                <w:rFonts w:cs="Times New Roman"/>
                <w:bCs/>
                <w:color w:val="000000"/>
                <w:sz w:val="18"/>
                <w:szCs w:val="18"/>
                <w:highlight w:val="white"/>
              </w:rPr>
              <w:t>Ивановна</w:t>
            </w:r>
            <w:r w:rsidRPr="00747925">
              <w:rPr>
                <w:rFonts w:cs="Times New Roman"/>
                <w:color w:val="0000FF"/>
                <w:sz w:val="18"/>
                <w:szCs w:val="18"/>
                <w:highlight w:val="white"/>
                <w:lang w:val="en-US"/>
              </w:rPr>
              <w:t>&lt;/Middle_Name&gt;</w:t>
            </w:r>
          </w:p>
          <w:p w14:paraId="280F0AD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Birth_Date&gt;</w:t>
            </w:r>
            <w:r w:rsidRPr="00747925">
              <w:rPr>
                <w:rFonts w:cs="Times New Roman"/>
                <w:bCs/>
                <w:color w:val="000000"/>
                <w:sz w:val="18"/>
                <w:szCs w:val="18"/>
                <w:highlight w:val="white"/>
                <w:lang w:val="en-US"/>
              </w:rPr>
              <w:t>1948-07-14</w:t>
            </w:r>
            <w:r w:rsidRPr="00747925">
              <w:rPr>
                <w:rFonts w:cs="Times New Roman"/>
                <w:color w:val="0000FF"/>
                <w:sz w:val="18"/>
                <w:szCs w:val="18"/>
                <w:highlight w:val="white"/>
                <w:lang w:val="en-US"/>
              </w:rPr>
              <w:t>&lt;/Birth_Date&gt;</w:t>
            </w:r>
          </w:p>
          <w:p w14:paraId="641FE0C0"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x&gt;</w:t>
            </w:r>
            <w:r w:rsidRPr="00747925">
              <w:rPr>
                <w:rFonts w:cs="Times New Roman"/>
                <w:bCs/>
                <w:color w:val="000000"/>
                <w:sz w:val="18"/>
                <w:szCs w:val="18"/>
                <w:highlight w:val="white"/>
                <w:lang w:val="en-US"/>
              </w:rPr>
              <w:t>F</w:t>
            </w:r>
            <w:r w:rsidRPr="00747925">
              <w:rPr>
                <w:rFonts w:cs="Times New Roman"/>
                <w:color w:val="0000FF"/>
                <w:sz w:val="18"/>
                <w:szCs w:val="18"/>
                <w:highlight w:val="white"/>
                <w:lang w:val="en-US"/>
              </w:rPr>
              <w:t>&lt;/Sex&gt;</w:t>
            </w:r>
          </w:p>
          <w:p w14:paraId="35FE0F40"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tient_Data&gt;</w:t>
            </w:r>
          </w:p>
          <w:p w14:paraId="6E9BDA7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PatientInfoRequest&gt;</w:t>
            </w:r>
          </w:p>
          <w:p w14:paraId="6C1A2894"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2F6246F6" w14:textId="4293AC14" w:rsidR="002D67AB" w:rsidRPr="00747925" w:rsidRDefault="002D67AB" w:rsidP="00747925">
            <w:pPr>
              <w:jc w:val="left"/>
              <w:rPr>
                <w:rFonts w:cs="Times New Roman"/>
                <w:szCs w:val="24"/>
                <w:lang w:val="en-US"/>
              </w:rPr>
            </w:pPr>
            <w:r w:rsidRPr="00747925">
              <w:rPr>
                <w:rFonts w:cs="Times New Roman"/>
                <w:color w:val="0000FF"/>
                <w:sz w:val="18"/>
                <w:szCs w:val="18"/>
                <w:highlight w:val="white"/>
              </w:rPr>
              <w:t>&lt;/soapenv:Envelope&gt;</w:t>
            </w:r>
          </w:p>
        </w:tc>
      </w:tr>
    </w:tbl>
    <w:p w14:paraId="4341E72B" w14:textId="77777777" w:rsidR="00DC27D1" w:rsidRPr="00747925" w:rsidRDefault="00DC27D1" w:rsidP="00DC27D1">
      <w:pPr>
        <w:rPr>
          <w:rFonts w:cs="Times New Roman"/>
          <w:szCs w:val="24"/>
          <w:lang w:val="en-US"/>
        </w:rPr>
      </w:pPr>
      <w:r w:rsidRPr="00747925">
        <w:rPr>
          <w:rFonts w:cs="Times New Roman"/>
          <w:szCs w:val="24"/>
        </w:rPr>
        <w:lastRenderedPageBreak/>
        <w:t>Ответ</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2D67AB" w:rsidRPr="00596E56" w14:paraId="2C9BCD9E" w14:textId="77777777" w:rsidTr="002D67AB">
        <w:tc>
          <w:tcPr>
            <w:tcW w:w="9242" w:type="dxa"/>
          </w:tcPr>
          <w:p w14:paraId="4FA47D0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745D632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e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FF"/>
                <w:sz w:val="18"/>
                <w:szCs w:val="18"/>
                <w:highlight w:val="white"/>
                <w:lang w:val="en-US"/>
              </w:rPr>
              <w:t>&gt;</w:t>
            </w:r>
          </w:p>
          <w:p w14:paraId="3DB2122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736E6E1A"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FF"/>
                <w:sz w:val="18"/>
                <w:szCs w:val="18"/>
                <w:highlight w:val="white"/>
                <w:lang w:val="en-US"/>
              </w:rPr>
              <w:t>&gt;</w:t>
            </w:r>
          </w:p>
          <w:p w14:paraId="6E82CDC9"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ID-1f17166f-f676-4d56-8de3-8f7114f2e9ea"</w:t>
            </w:r>
            <w:r w:rsidRPr="00747925">
              <w:rPr>
                <w:rFonts w:cs="Times New Roman"/>
                <w:color w:val="0000FF"/>
                <w:sz w:val="18"/>
                <w:szCs w:val="18"/>
                <w:highlight w:val="white"/>
                <w:lang w:val="en-US"/>
              </w:rPr>
              <w:t>&gt;</w:t>
            </w:r>
          </w:p>
          <w:p w14:paraId="2B1D790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24B9CA41"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0690F3F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01ECD24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3e8776ca-5793-4b52-8581-bce6baee4fe2"</w:t>
            </w:r>
            <w:r w:rsidRPr="00747925">
              <w:rPr>
                <w:rFonts w:cs="Times New Roman"/>
                <w:color w:val="0000FF"/>
                <w:sz w:val="18"/>
                <w:szCs w:val="18"/>
                <w:highlight w:val="white"/>
                <w:lang w:val="en-US"/>
              </w:rPr>
              <w:t>&gt;</w:t>
            </w:r>
          </w:p>
          <w:p w14:paraId="754ADAE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53BDDC11"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35B04F78"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47E57986"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sha1"</w:t>
            </w:r>
            <w:r w:rsidRPr="00747925">
              <w:rPr>
                <w:rFonts w:cs="Times New Roman"/>
                <w:color w:val="0000FF"/>
                <w:sz w:val="18"/>
                <w:szCs w:val="18"/>
                <w:highlight w:val="white"/>
                <w:lang w:val="en-US"/>
              </w:rPr>
              <w:t>/&gt;</w:t>
            </w:r>
          </w:p>
          <w:p w14:paraId="4973D5BB"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RycSWmYuSWU/yo2AG2RriSZX6JE=</w:t>
            </w:r>
            <w:r w:rsidRPr="00747925">
              <w:rPr>
                <w:rFonts w:cs="Times New Roman"/>
                <w:color w:val="0000FF"/>
                <w:sz w:val="18"/>
                <w:szCs w:val="18"/>
                <w:highlight w:val="white"/>
                <w:lang w:val="en-US"/>
              </w:rPr>
              <w:t>&lt;/ds:DigestValue&gt;</w:t>
            </w:r>
          </w:p>
          <w:p w14:paraId="7BDB4EC8"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276A456B"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32F5EFF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HYEuoI18AwvWAHTrgi3v7T7BFg+YUce7YjXgN7jocdezz/YZzNnModfDE9SJ4oTqNKL7nF608Xzrq78xZApBRw==</w:t>
            </w:r>
            <w:r w:rsidRPr="00747925">
              <w:rPr>
                <w:rFonts w:cs="Times New Roman"/>
                <w:color w:val="0000FF"/>
                <w:sz w:val="18"/>
                <w:szCs w:val="18"/>
                <w:highlight w:val="white"/>
                <w:lang w:val="en-US"/>
              </w:rPr>
              <w:t>&lt;/ds:SignatureValue&gt;</w:t>
            </w:r>
          </w:p>
          <w:p w14:paraId="2003A54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46E7963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3D7B8404"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9e7a59b8-13cd-4659-9054-a3e617678121"</w:t>
            </w:r>
            <w:r w:rsidRPr="00747925">
              <w:rPr>
                <w:rFonts w:cs="Times New Roman"/>
                <w:color w:val="0000FF"/>
                <w:sz w:val="18"/>
                <w:szCs w:val="18"/>
                <w:highlight w:val="white"/>
                <w:lang w:val="en-US"/>
              </w:rPr>
              <w:t>/&gt;</w:t>
            </w:r>
          </w:p>
          <w:p w14:paraId="46846FD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61C32B2C"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175C2D4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ds:Signature&gt;</w:t>
            </w:r>
          </w:p>
          <w:p w14:paraId="46428F2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9e7a59b8-13cd-4659-9054-a3e617678121"</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highlight w:val="white"/>
                <w:lang w:val="en-US"/>
              </w:rPr>
              <w:t>&lt;/wsse:BinarySecurityToken&gt;</w:t>
            </w:r>
          </w:p>
          <w:p w14:paraId="027BB7FF"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5F4E74C5"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5FE2A02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3e8776ca-5793-4b52-8581-bce6baee4fe2"</w:t>
            </w:r>
            <w:r w:rsidRPr="00747925">
              <w:rPr>
                <w:rFonts w:cs="Times New Roman"/>
                <w:color w:val="0000FF"/>
                <w:sz w:val="18"/>
                <w:szCs w:val="18"/>
                <w:highlight w:val="white"/>
                <w:lang w:val="en-US"/>
              </w:rPr>
              <w:t>&gt;</w:t>
            </w:r>
          </w:p>
          <w:p w14:paraId="1427E3CC"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PatientInfoResponse&gt;</w:t>
            </w:r>
          </w:p>
          <w:p w14:paraId="595ACFD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0BE456E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Patient_Id&gt;</w:t>
            </w:r>
            <w:r w:rsidRPr="00747925">
              <w:rPr>
                <w:rFonts w:cs="Times New Roman"/>
                <w:bCs/>
                <w:color w:val="000000"/>
                <w:sz w:val="18"/>
                <w:szCs w:val="18"/>
                <w:highlight w:val="white"/>
                <w:lang w:val="en-US"/>
              </w:rPr>
              <w:t>82976797</w:t>
            </w:r>
            <w:r w:rsidRPr="00747925">
              <w:rPr>
                <w:rFonts w:cs="Times New Roman"/>
                <w:color w:val="0000FF"/>
                <w:sz w:val="18"/>
                <w:szCs w:val="18"/>
                <w:highlight w:val="white"/>
                <w:lang w:val="en-US"/>
              </w:rPr>
              <w:t>&lt;/Patient_Id&gt;</w:t>
            </w:r>
          </w:p>
          <w:p w14:paraId="51E7AA8C"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3F869EA4"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2A80D4FE"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Code&gt;</w:t>
            </w:r>
            <w:r w:rsidRPr="00747925">
              <w:rPr>
                <w:rFonts w:cs="Times New Roman"/>
                <w:bCs/>
                <w:color w:val="000000"/>
                <w:sz w:val="18"/>
                <w:szCs w:val="18"/>
                <w:highlight w:val="white"/>
                <w:lang w:val="en-US"/>
              </w:rPr>
              <w:t>0</w:t>
            </w:r>
            <w:r w:rsidRPr="00747925">
              <w:rPr>
                <w:rFonts w:cs="Times New Roman"/>
                <w:color w:val="0000FF"/>
                <w:sz w:val="18"/>
                <w:szCs w:val="18"/>
                <w:highlight w:val="white"/>
                <w:lang w:val="en-US"/>
              </w:rPr>
              <w:t>&lt;/errorCode&gt;</w:t>
            </w:r>
          </w:p>
          <w:p w14:paraId="2B77DED4"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Message/&gt;</w:t>
            </w:r>
          </w:p>
          <w:p w14:paraId="30AC3A97"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5A5088F2"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5EA2A0CD"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PatientInfoResponse&gt;</w:t>
            </w:r>
          </w:p>
          <w:p w14:paraId="1FFFC01A" w14:textId="77777777" w:rsidR="002D67AB" w:rsidRPr="00747925" w:rsidRDefault="002D67AB"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277773A2" w14:textId="6832BB86" w:rsidR="002D67AB" w:rsidRPr="00747925" w:rsidRDefault="002D67AB" w:rsidP="00747925">
            <w:pPr>
              <w:widowControl w:val="0"/>
              <w:autoSpaceDE w:val="0"/>
              <w:autoSpaceDN w:val="0"/>
              <w:adjustRightInd w:val="0"/>
              <w:spacing w:after="0" w:line="240" w:lineRule="auto"/>
              <w:jc w:val="left"/>
              <w:rPr>
                <w:rStyle w:val="afffffb"/>
                <w:b w:val="0"/>
                <w:bCs w:val="0"/>
                <w:lang w:val="en-US"/>
              </w:rPr>
            </w:pPr>
            <w:r w:rsidRPr="00747925">
              <w:rPr>
                <w:rFonts w:cs="Times New Roman"/>
                <w:color w:val="0000FF"/>
                <w:sz w:val="18"/>
                <w:szCs w:val="18"/>
                <w:highlight w:val="white"/>
                <w:lang w:val="en-US"/>
              </w:rPr>
              <w:t>&lt;/soapenv:Envelope&gt;</w:t>
            </w:r>
          </w:p>
        </w:tc>
      </w:tr>
    </w:tbl>
    <w:p w14:paraId="64BF5A89" w14:textId="77777777" w:rsidR="00DC27D1" w:rsidRPr="00747925" w:rsidRDefault="00DC27D1" w:rsidP="00DC27D1">
      <w:pPr>
        <w:rPr>
          <w:rStyle w:val="afffffb"/>
          <w:szCs w:val="24"/>
          <w:lang w:val="en-US"/>
        </w:rPr>
      </w:pPr>
    </w:p>
    <w:p w14:paraId="0525F772" w14:textId="77777777" w:rsidR="00DC27D1" w:rsidRPr="00747925" w:rsidRDefault="00DC27D1" w:rsidP="00DC27D1">
      <w:pPr>
        <w:pStyle w:val="32"/>
        <w:rPr>
          <w:rFonts w:cs="Times New Roman"/>
          <w:lang w:val="en-US"/>
        </w:rPr>
      </w:pPr>
      <w:bookmarkStart w:id="246" w:name="_Toc517003202"/>
      <w:bookmarkStart w:id="247" w:name="_Toc517003203"/>
      <w:bookmarkStart w:id="248" w:name="_Toc517003255"/>
      <w:bookmarkEnd w:id="246"/>
      <w:bookmarkEnd w:id="247"/>
      <w:bookmarkEnd w:id="248"/>
      <w:r w:rsidRPr="00747925">
        <w:rPr>
          <w:rFonts w:cs="Times New Roman"/>
          <w:lang w:val="en-US"/>
        </w:rPr>
        <w:t xml:space="preserve"> </w:t>
      </w:r>
      <w:bookmarkStart w:id="249" w:name="_Toc521416489"/>
      <w:r w:rsidRPr="00747925">
        <w:rPr>
          <w:rFonts w:cs="Times New Roman"/>
        </w:rPr>
        <w:t>Метод</w:t>
      </w:r>
      <w:r w:rsidRPr="00747925">
        <w:rPr>
          <w:rFonts w:cs="Times New Roman"/>
          <w:lang w:val="en-US"/>
        </w:rPr>
        <w:t xml:space="preserve"> GetMOInfoExtended</w:t>
      </w:r>
      <w:bookmarkEnd w:id="249"/>
    </w:p>
    <w:p w14:paraId="1C928697" w14:textId="77777777" w:rsidR="00DC27D1" w:rsidRPr="00747925" w:rsidRDefault="00DC27D1" w:rsidP="00747925">
      <w:pPr>
        <w:spacing w:after="0"/>
        <w:jc w:val="left"/>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D53C19" w:rsidRPr="00C556D5" w14:paraId="3B10E36D" w14:textId="77777777" w:rsidTr="00D53C19">
        <w:tc>
          <w:tcPr>
            <w:tcW w:w="9242" w:type="dxa"/>
          </w:tcPr>
          <w:p w14:paraId="4E36726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19CF0CD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color w:val="0000FF"/>
                <w:sz w:val="18"/>
                <w:szCs w:val="18"/>
                <w:lang w:val="en-US"/>
              </w:rPr>
              <w:lastRenderedPageBreak/>
              <w:t>&lt;soapenv:Envelope</w:t>
            </w:r>
            <w:r w:rsidRPr="00747925">
              <w:rPr>
                <w:rFonts w:cs="Times New Roman"/>
                <w:color w:val="000000"/>
                <w:sz w:val="18"/>
                <w:szCs w:val="18"/>
                <w:lang w:val="en-US"/>
              </w:rPr>
              <w:t xml:space="preserve"> </w:t>
            </w:r>
            <w:r w:rsidRPr="00747925">
              <w:rPr>
                <w:rFonts w:cs="Times New Roman"/>
                <w:color w:val="FF0000"/>
                <w:sz w:val="18"/>
                <w:szCs w:val="18"/>
                <w:lang w:val="en-US"/>
              </w:rPr>
              <w:t>xmlns:soapenv</w:t>
            </w:r>
            <w:r w:rsidRPr="00747925">
              <w:rPr>
                <w:rFonts w:cs="Times New Roman"/>
                <w:color w:val="000000"/>
                <w:sz w:val="18"/>
                <w:szCs w:val="18"/>
                <w:lang w:val="en-US"/>
              </w:rPr>
              <w:t>=</w:t>
            </w:r>
            <w:r w:rsidRPr="00747925">
              <w:rPr>
                <w:rFonts w:cs="Times New Roman"/>
                <w:bCs/>
                <w:color w:val="8000FF"/>
                <w:sz w:val="18"/>
                <w:szCs w:val="18"/>
                <w:lang w:val="en-US"/>
              </w:rPr>
              <w:t>"http://schemas.xmlsoap.org/soap/envelope/"</w:t>
            </w:r>
            <w:r w:rsidRPr="00747925">
              <w:rPr>
                <w:rFonts w:cs="Times New Roman"/>
                <w:color w:val="0000FF"/>
                <w:sz w:val="18"/>
                <w:szCs w:val="18"/>
                <w:lang w:val="en-US"/>
              </w:rPr>
              <w:t>&gt;</w:t>
            </w:r>
          </w:p>
          <w:p w14:paraId="372C7BE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4099568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w:t>
            </w:r>
            <w:r w:rsidRPr="00747925">
              <w:rPr>
                <w:rFonts w:cs="Times New Roman"/>
                <w:color w:val="000000"/>
                <w:sz w:val="18"/>
                <w:szCs w:val="18"/>
                <w:lang w:val="en-US"/>
              </w:rPr>
              <w:t xml:space="preserve"> </w:t>
            </w:r>
            <w:r w:rsidRPr="00747925">
              <w:rPr>
                <w:rFonts w:cs="Times New Roman"/>
                <w:color w:val="FF0000"/>
                <w:sz w:val="18"/>
                <w:szCs w:val="18"/>
                <w:lang w:val="en-US"/>
              </w:rPr>
              <w:t>xmlns:wss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secext-1.0.xsd"</w:t>
            </w:r>
            <w:r w:rsidRPr="00747925">
              <w:rPr>
                <w:rFonts w:cs="Times New Roman"/>
                <w:color w:val="000000"/>
                <w:sz w:val="18"/>
                <w:szCs w:val="18"/>
                <w:lang w:val="en-US"/>
              </w:rPr>
              <w:t xml:space="preserve"> </w:t>
            </w:r>
            <w:r w:rsidRPr="00747925">
              <w:rPr>
                <w:rFonts w:cs="Times New Roman"/>
                <w:color w:val="FF0000"/>
                <w:sz w:val="18"/>
                <w:szCs w:val="18"/>
                <w:lang w:val="en-US"/>
              </w:rPr>
              <w:t>soapenv:actor</w:t>
            </w:r>
            <w:r w:rsidRPr="00747925">
              <w:rPr>
                <w:rFonts w:cs="Times New Roman"/>
                <w:color w:val="000000"/>
                <w:sz w:val="18"/>
                <w:szCs w:val="18"/>
                <w:lang w:val="en-US"/>
              </w:rPr>
              <w:t>=</w:t>
            </w:r>
            <w:r w:rsidRPr="00747925">
              <w:rPr>
                <w:rFonts w:cs="Times New Roman"/>
                <w:bCs/>
                <w:color w:val="8000FF"/>
                <w:sz w:val="18"/>
                <w:szCs w:val="18"/>
                <w:lang w:val="en-US"/>
              </w:rPr>
              <w:t>"http://smev.gosuslugi.ru/actors/smev"</w:t>
            </w:r>
            <w:r w:rsidRPr="00747925">
              <w:rPr>
                <w:rFonts w:cs="Times New Roman"/>
                <w:color w:val="0000FF"/>
                <w:sz w:val="18"/>
                <w:szCs w:val="18"/>
                <w:lang w:val="en-US"/>
              </w:rPr>
              <w:t>&gt;</w:t>
            </w:r>
          </w:p>
          <w:p w14:paraId="5599798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BinarySecurityToken</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Encoding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soap-message-security-1.0#Base64Binary"</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CertId-E9996CED17CEAE6AB514727885303051262434"</w:t>
            </w:r>
            <w:r w:rsidRPr="00747925">
              <w:rPr>
                <w:rFonts w:cs="Times New Roman"/>
                <w:color w:val="0000FF"/>
                <w:sz w:val="18"/>
                <w:szCs w:val="18"/>
                <w:lang w:val="en-US"/>
              </w:rPr>
              <w:t>&gt;</w:t>
            </w:r>
            <w:r w:rsidRPr="00747925">
              <w:rPr>
                <w:rFonts w:cs="Times New Roman"/>
                <w:bCs/>
                <w:color w:val="000000"/>
                <w:sz w:val="18"/>
                <w:szCs w:val="18"/>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lang w:val="en-US"/>
              </w:rPr>
              <w:t>&lt;/wsse:BinarySecurityToken&gt;</w:t>
            </w:r>
          </w:p>
          <w:p w14:paraId="7BD8B70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w:t>
            </w:r>
            <w:r w:rsidRPr="00747925">
              <w:rPr>
                <w:rFonts w:cs="Times New Roman"/>
                <w:color w:val="000000"/>
                <w:sz w:val="18"/>
                <w:szCs w:val="18"/>
                <w:lang w:val="en-US"/>
              </w:rPr>
              <w:t xml:space="preserve"> </w:t>
            </w:r>
            <w:r w:rsidRPr="00747925">
              <w:rPr>
                <w:rFonts w:cs="Times New Roman"/>
                <w:color w:val="FF0000"/>
                <w:sz w:val="18"/>
                <w:szCs w:val="18"/>
                <w:lang w:val="en-US"/>
              </w:rPr>
              <w:t>xmlns:ds</w:t>
            </w:r>
            <w:r w:rsidRPr="00747925">
              <w:rPr>
                <w:rFonts w:cs="Times New Roman"/>
                <w:color w:val="000000"/>
                <w:sz w:val="18"/>
                <w:szCs w:val="18"/>
                <w:lang w:val="en-US"/>
              </w:rPr>
              <w:t>=</w:t>
            </w:r>
            <w:r w:rsidRPr="00747925">
              <w:rPr>
                <w:rFonts w:cs="Times New Roman"/>
                <w:bCs/>
                <w:color w:val="8000FF"/>
                <w:sz w:val="18"/>
                <w:szCs w:val="18"/>
                <w:lang w:val="en-US"/>
              </w:rPr>
              <w:t>"http://www.w3.org/2000/09/xmldsig#"</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Signature-841623"</w:t>
            </w:r>
            <w:r w:rsidRPr="00747925">
              <w:rPr>
                <w:rFonts w:cs="Times New Roman"/>
                <w:color w:val="0000FF"/>
                <w:sz w:val="18"/>
                <w:szCs w:val="18"/>
                <w:lang w:val="en-US"/>
              </w:rPr>
              <w:t>&gt;</w:t>
            </w:r>
          </w:p>
          <w:p w14:paraId="43F2E9E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590412B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Canonicalization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0C4EE17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02001-gostr3411"</w:t>
            </w:r>
            <w:r w:rsidRPr="00747925">
              <w:rPr>
                <w:rFonts w:cs="Times New Roman"/>
                <w:color w:val="0000FF"/>
                <w:sz w:val="18"/>
                <w:szCs w:val="18"/>
                <w:lang w:val="en-US"/>
              </w:rPr>
              <w:t>/&gt;</w:t>
            </w:r>
          </w:p>
          <w:p w14:paraId="492CEDD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id-841624"</w:t>
            </w:r>
            <w:r w:rsidRPr="00747925">
              <w:rPr>
                <w:rFonts w:cs="Times New Roman"/>
                <w:color w:val="0000FF"/>
                <w:sz w:val="18"/>
                <w:szCs w:val="18"/>
                <w:lang w:val="en-US"/>
              </w:rPr>
              <w:t>&gt;</w:t>
            </w:r>
          </w:p>
          <w:p w14:paraId="5BAD603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25511BA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339E072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5084E27E"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1"</w:t>
            </w:r>
            <w:r w:rsidRPr="00747925">
              <w:rPr>
                <w:rFonts w:cs="Times New Roman"/>
                <w:color w:val="0000FF"/>
                <w:sz w:val="18"/>
                <w:szCs w:val="18"/>
                <w:lang w:val="en-US"/>
              </w:rPr>
              <w:t>/&gt;</w:t>
            </w:r>
          </w:p>
          <w:p w14:paraId="14F1E3A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Value&gt;</w:t>
            </w:r>
            <w:r w:rsidRPr="00747925">
              <w:rPr>
                <w:rFonts w:cs="Times New Roman"/>
                <w:bCs/>
                <w:color w:val="000000"/>
                <w:sz w:val="18"/>
                <w:szCs w:val="18"/>
                <w:lang w:val="en-US"/>
              </w:rPr>
              <w:t>2cQ2ZUkOxjtGR7y1GcXzQZr25pRW56baxYUKl6GAI80=</w:t>
            </w:r>
            <w:r w:rsidRPr="00747925">
              <w:rPr>
                <w:rFonts w:cs="Times New Roman"/>
                <w:color w:val="0000FF"/>
                <w:sz w:val="18"/>
                <w:szCs w:val="18"/>
                <w:lang w:val="en-US"/>
              </w:rPr>
              <w:t>&lt;/ds:DigestValue&gt;</w:t>
            </w:r>
          </w:p>
          <w:p w14:paraId="1EB6418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gt;</w:t>
            </w:r>
          </w:p>
          <w:p w14:paraId="50FC87B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02EEA59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Value&gt;</w:t>
            </w:r>
            <w:r w:rsidRPr="00747925">
              <w:rPr>
                <w:rFonts w:cs="Times New Roman"/>
                <w:bCs/>
                <w:color w:val="000000"/>
                <w:sz w:val="18"/>
                <w:szCs w:val="18"/>
                <w:lang w:val="en-US"/>
              </w:rPr>
              <w:t>Yvlc5YY/k6FeEeISRTHGXlPMjTojsy74rx52rEu8VIie7knFuTWqlDeGSLnZu1z0CVoHPz+ui+sIxVrhkPyQ7A==</w:t>
            </w:r>
            <w:r w:rsidRPr="00747925">
              <w:rPr>
                <w:rFonts w:cs="Times New Roman"/>
                <w:color w:val="0000FF"/>
                <w:sz w:val="18"/>
                <w:szCs w:val="18"/>
                <w:lang w:val="en-US"/>
              </w:rPr>
              <w:t>&lt;/ds:SignatureValue&gt;</w:t>
            </w:r>
          </w:p>
          <w:p w14:paraId="185330E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KeyId-E9996CED17CEAE6AB514727885303051262435"</w:t>
            </w:r>
            <w:r w:rsidRPr="00747925">
              <w:rPr>
                <w:rFonts w:cs="Times New Roman"/>
                <w:color w:val="0000FF"/>
                <w:sz w:val="18"/>
                <w:szCs w:val="18"/>
                <w:lang w:val="en-US"/>
              </w:rPr>
              <w:t>&gt;</w:t>
            </w:r>
          </w:p>
          <w:p w14:paraId="4A86E2D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STRId-E9996CED17CEAE6AB514727885303051262436"</w:t>
            </w:r>
            <w:r w:rsidRPr="00747925">
              <w:rPr>
                <w:rFonts w:cs="Times New Roman"/>
                <w:color w:val="0000FF"/>
                <w:sz w:val="18"/>
                <w:szCs w:val="18"/>
                <w:lang w:val="en-US"/>
              </w:rPr>
              <w:t>&gt;</w:t>
            </w:r>
          </w:p>
          <w:p w14:paraId="33B9E87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CertId-E9996CED17CEAE6AB514727885303051262434"</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FF"/>
                <w:sz w:val="18"/>
                <w:szCs w:val="18"/>
                <w:lang w:val="en-US"/>
              </w:rPr>
              <w:t>/&gt;</w:t>
            </w:r>
          </w:p>
          <w:p w14:paraId="7E17EF3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77406CC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7D9A658F"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gt;</w:t>
            </w:r>
          </w:p>
          <w:p w14:paraId="2737199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gt;</w:t>
            </w:r>
          </w:p>
          <w:p w14:paraId="07DE367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lastRenderedPageBreak/>
              <w:t xml:space="preserve"> </w:t>
            </w:r>
            <w:r w:rsidRPr="00747925">
              <w:rPr>
                <w:rFonts w:cs="Times New Roman"/>
                <w:color w:val="0000FF"/>
                <w:sz w:val="18"/>
                <w:szCs w:val="18"/>
                <w:lang w:val="en-US"/>
              </w:rPr>
              <w:t>&lt;/soapenv:Header&gt;</w:t>
            </w:r>
          </w:p>
          <w:p w14:paraId="72DD117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id-841624"</w:t>
            </w:r>
            <w:r w:rsidRPr="00747925">
              <w:rPr>
                <w:rFonts w:cs="Times New Roman"/>
                <w:color w:val="0000FF"/>
                <w:sz w:val="18"/>
                <w:szCs w:val="18"/>
                <w:lang w:val="en-US"/>
              </w:rPr>
              <w:t>&gt;</w:t>
            </w:r>
          </w:p>
          <w:p w14:paraId="25F38A40"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ns2:GetMOInfoExtendedRequest</w:t>
            </w:r>
            <w:r w:rsidRPr="00747925">
              <w:rPr>
                <w:rFonts w:cs="Times New Roman"/>
                <w:color w:val="000000"/>
                <w:sz w:val="18"/>
                <w:szCs w:val="18"/>
                <w:lang w:val="en-US"/>
              </w:rPr>
              <w:t xml:space="preserve"> </w:t>
            </w:r>
            <w:r w:rsidRPr="00747925">
              <w:rPr>
                <w:rFonts w:cs="Times New Roman"/>
                <w:color w:val="FF0000"/>
                <w:sz w:val="18"/>
                <w:szCs w:val="18"/>
                <w:lang w:val="en-US"/>
              </w:rPr>
              <w:t>xmlns:ns6</w:t>
            </w:r>
            <w:r w:rsidRPr="00747925">
              <w:rPr>
                <w:rFonts w:cs="Times New Roman"/>
                <w:color w:val="000000"/>
                <w:sz w:val="18"/>
                <w:szCs w:val="18"/>
                <w:lang w:val="en-US"/>
              </w:rPr>
              <w:t>=</w:t>
            </w:r>
            <w:r w:rsidRPr="00747925">
              <w:rPr>
                <w:rFonts w:cs="Times New Roman"/>
                <w:bCs/>
                <w:color w:val="8000FF"/>
                <w:sz w:val="18"/>
                <w:szCs w:val="18"/>
                <w:lang w:val="en-US"/>
              </w:rPr>
              <w:t>"http://epgu.rtlabs.ru/equeue/ws/types/"</w:t>
            </w:r>
            <w:r w:rsidRPr="00747925">
              <w:rPr>
                <w:rFonts w:cs="Times New Roman"/>
                <w:color w:val="000000"/>
                <w:sz w:val="18"/>
                <w:szCs w:val="18"/>
                <w:lang w:val="en-US"/>
              </w:rPr>
              <w:t xml:space="preserve"> </w:t>
            </w:r>
            <w:r w:rsidRPr="00747925">
              <w:rPr>
                <w:rFonts w:cs="Times New Roman"/>
                <w:color w:val="FF0000"/>
                <w:sz w:val="18"/>
                <w:szCs w:val="18"/>
                <w:lang w:val="en-US"/>
              </w:rPr>
              <w:t>xmlns:ns5</w:t>
            </w:r>
            <w:r w:rsidRPr="00747925">
              <w:rPr>
                <w:rFonts w:cs="Times New Roman"/>
                <w:color w:val="000000"/>
                <w:sz w:val="18"/>
                <w:szCs w:val="18"/>
                <w:lang w:val="en-US"/>
              </w:rPr>
              <w:t>=</w:t>
            </w:r>
            <w:r w:rsidRPr="00747925">
              <w:rPr>
                <w:rFonts w:cs="Times New Roman"/>
                <w:bCs/>
                <w:color w:val="8000FF"/>
                <w:sz w:val="18"/>
                <w:szCs w:val="18"/>
                <w:lang w:val="en-US"/>
              </w:rPr>
              <w:t>"http://epgu.rtlabs.ru/equeue/ws/"</w:t>
            </w:r>
            <w:r w:rsidRPr="00747925">
              <w:rPr>
                <w:rFonts w:cs="Times New Roman"/>
                <w:color w:val="000000"/>
                <w:sz w:val="18"/>
                <w:szCs w:val="18"/>
                <w:lang w:val="en-US"/>
              </w:rPr>
              <w:t xml:space="preserve"> </w:t>
            </w:r>
            <w:r w:rsidRPr="00747925">
              <w:rPr>
                <w:rFonts w:cs="Times New Roman"/>
                <w:color w:val="FF0000"/>
                <w:sz w:val="18"/>
                <w:szCs w:val="18"/>
                <w:lang w:val="en-US"/>
              </w:rPr>
              <w:t>xmlns:ns2</w:t>
            </w:r>
            <w:r w:rsidRPr="00747925">
              <w:rPr>
                <w:rFonts w:cs="Times New Roman"/>
                <w:color w:val="000000"/>
                <w:sz w:val="18"/>
                <w:szCs w:val="18"/>
                <w:lang w:val="en-US"/>
              </w:rPr>
              <w:t>=</w:t>
            </w:r>
            <w:r w:rsidRPr="00747925">
              <w:rPr>
                <w:rFonts w:cs="Times New Roman"/>
                <w:bCs/>
                <w:color w:val="8000FF"/>
                <w:sz w:val="18"/>
                <w:szCs w:val="18"/>
                <w:lang w:val="en-US"/>
              </w:rPr>
              <w:t>"http://www.rt-eu.ru/med/er/"</w:t>
            </w:r>
            <w:r w:rsidRPr="00747925">
              <w:rPr>
                <w:rFonts w:cs="Times New Roman"/>
                <w:color w:val="000000"/>
                <w:sz w:val="18"/>
                <w:szCs w:val="18"/>
                <w:lang w:val="en-US"/>
              </w:rPr>
              <w:t xml:space="preserve"> </w:t>
            </w:r>
            <w:r w:rsidRPr="00747925">
              <w:rPr>
                <w:rFonts w:cs="Times New Roman"/>
                <w:color w:val="FF0000"/>
                <w:sz w:val="18"/>
                <w:szCs w:val="18"/>
                <w:lang w:val="en-US"/>
              </w:rPr>
              <w:t>xmlns:ns4</w:t>
            </w:r>
            <w:r w:rsidRPr="00747925">
              <w:rPr>
                <w:rFonts w:cs="Times New Roman"/>
                <w:color w:val="000000"/>
                <w:sz w:val="18"/>
                <w:szCs w:val="18"/>
                <w:lang w:val="en-US"/>
              </w:rPr>
              <w:t>=</w:t>
            </w:r>
            <w:r w:rsidRPr="00747925">
              <w:rPr>
                <w:rFonts w:cs="Times New Roman"/>
                <w:bCs/>
                <w:color w:val="8000FF"/>
                <w:sz w:val="18"/>
                <w:szCs w:val="18"/>
                <w:lang w:val="en-US"/>
              </w:rPr>
              <w:t>"http://www.w3.org/2004/08/xop/include"</w:t>
            </w:r>
            <w:r w:rsidRPr="00747925">
              <w:rPr>
                <w:rFonts w:cs="Times New Roman"/>
                <w:color w:val="000000"/>
                <w:sz w:val="18"/>
                <w:szCs w:val="18"/>
                <w:lang w:val="en-US"/>
              </w:rPr>
              <w:t xml:space="preserve"> </w:t>
            </w:r>
            <w:r w:rsidRPr="00747925">
              <w:rPr>
                <w:rFonts w:cs="Times New Roman"/>
                <w:color w:val="FF0000"/>
                <w:sz w:val="18"/>
                <w:szCs w:val="18"/>
                <w:lang w:val="en-US"/>
              </w:rPr>
              <w:t>xmlns:ns3</w:t>
            </w:r>
            <w:r w:rsidRPr="00747925">
              <w:rPr>
                <w:rFonts w:cs="Times New Roman"/>
                <w:color w:val="000000"/>
                <w:sz w:val="18"/>
                <w:szCs w:val="18"/>
                <w:lang w:val="en-US"/>
              </w:rPr>
              <w:t>=</w:t>
            </w:r>
            <w:r w:rsidRPr="00747925">
              <w:rPr>
                <w:rFonts w:cs="Times New Roman"/>
                <w:bCs/>
                <w:color w:val="8000FF"/>
                <w:sz w:val="18"/>
                <w:szCs w:val="18"/>
                <w:lang w:val="en-US"/>
              </w:rPr>
              <w:t>"http://smev.gosuslugi.ru/rev120315"</w:t>
            </w:r>
            <w:r w:rsidRPr="00747925">
              <w:rPr>
                <w:rFonts w:cs="Times New Roman"/>
                <w:color w:val="0000FF"/>
                <w:sz w:val="18"/>
                <w:szCs w:val="18"/>
                <w:lang w:val="en-US"/>
              </w:rPr>
              <w:t>&gt;</w:t>
            </w:r>
          </w:p>
          <w:p w14:paraId="0B0B7D8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ession_ID&gt;</w:t>
            </w:r>
            <w:r w:rsidRPr="00747925">
              <w:rPr>
                <w:rFonts w:cs="Times New Roman"/>
                <w:bCs/>
                <w:color w:val="000000"/>
                <w:sz w:val="18"/>
                <w:szCs w:val="18"/>
                <w:lang w:val="en-US"/>
              </w:rPr>
              <w:t>3a0c7860-8566-4ff0-91cd-eabd74ae0630</w:t>
            </w:r>
            <w:r w:rsidRPr="00747925">
              <w:rPr>
                <w:rFonts w:cs="Times New Roman"/>
                <w:color w:val="0000FF"/>
                <w:sz w:val="18"/>
                <w:szCs w:val="18"/>
                <w:lang w:val="en-US"/>
              </w:rPr>
              <w:t>&lt;/Session_ID&gt;</w:t>
            </w:r>
          </w:p>
          <w:p w14:paraId="52DAD04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ns2:GetMOInfoExtendedRequest&gt;</w:t>
            </w:r>
          </w:p>
          <w:p w14:paraId="2F74E46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gt;</w:t>
            </w:r>
          </w:p>
          <w:p w14:paraId="0A2EA8DD" w14:textId="26D1BA15" w:rsidR="00D53C19" w:rsidRPr="00747925" w:rsidRDefault="00D53C19" w:rsidP="00747925">
            <w:pPr>
              <w:widowControl w:val="0"/>
              <w:autoSpaceDE w:val="0"/>
              <w:autoSpaceDN w:val="0"/>
              <w:adjustRightInd w:val="0"/>
              <w:spacing w:after="0" w:line="240" w:lineRule="auto"/>
              <w:jc w:val="left"/>
              <w:rPr>
                <w:rFonts w:cs="Times New Roman"/>
                <w:lang w:val="en-US"/>
              </w:rPr>
            </w:pPr>
            <w:r w:rsidRPr="00747925">
              <w:rPr>
                <w:rFonts w:cs="Times New Roman"/>
                <w:color w:val="0000FF"/>
                <w:sz w:val="18"/>
                <w:szCs w:val="18"/>
                <w:lang w:val="en-US"/>
              </w:rPr>
              <w:t>&lt;/soapenv:Envelope&gt;</w:t>
            </w:r>
          </w:p>
        </w:tc>
      </w:tr>
    </w:tbl>
    <w:p w14:paraId="7FE56444" w14:textId="77777777" w:rsidR="00DC27D1" w:rsidRPr="00747925" w:rsidRDefault="00DC27D1" w:rsidP="00747925">
      <w:pPr>
        <w:spacing w:after="0"/>
        <w:contextualSpacing w:val="0"/>
        <w:jc w:val="left"/>
        <w:rPr>
          <w:rFonts w:cs="Times New Roman"/>
          <w:szCs w:val="24"/>
        </w:rPr>
      </w:pPr>
      <w:r w:rsidRPr="00747925">
        <w:rPr>
          <w:rFonts w:cs="Times New Roman"/>
          <w:szCs w:val="24"/>
        </w:rPr>
        <w:lastRenderedPageBreak/>
        <w:t xml:space="preserve">Ответ: </w:t>
      </w:r>
    </w:p>
    <w:tbl>
      <w:tblPr>
        <w:tblStyle w:val="afa"/>
        <w:tblW w:w="0" w:type="auto"/>
        <w:tblLook w:val="04A0" w:firstRow="1" w:lastRow="0" w:firstColumn="1" w:lastColumn="0" w:noHBand="0" w:noVBand="1"/>
      </w:tblPr>
      <w:tblGrid>
        <w:gridCol w:w="9140"/>
      </w:tblGrid>
      <w:tr w:rsidR="00D53C19" w:rsidRPr="00596E56" w14:paraId="1825B6E0" w14:textId="77777777" w:rsidTr="00D53C19">
        <w:tc>
          <w:tcPr>
            <w:tcW w:w="9242" w:type="dxa"/>
          </w:tcPr>
          <w:p w14:paraId="79E55D9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6F44DFE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color w:val="0000FF"/>
                <w:sz w:val="18"/>
                <w:szCs w:val="18"/>
                <w:lang w:val="en-US"/>
              </w:rPr>
              <w:t>&lt;soapenv:Envelope</w:t>
            </w:r>
            <w:r w:rsidRPr="00747925">
              <w:rPr>
                <w:rFonts w:cs="Times New Roman"/>
                <w:color w:val="000000"/>
                <w:sz w:val="18"/>
                <w:szCs w:val="18"/>
                <w:lang w:val="en-US"/>
              </w:rPr>
              <w:t xml:space="preserve"> </w:t>
            </w:r>
            <w:r w:rsidRPr="00747925">
              <w:rPr>
                <w:rFonts w:cs="Times New Roman"/>
                <w:color w:val="FF0000"/>
                <w:sz w:val="18"/>
                <w:szCs w:val="18"/>
                <w:lang w:val="en-US"/>
              </w:rPr>
              <w:t>xmlns:soapenv</w:t>
            </w:r>
            <w:r w:rsidRPr="00747925">
              <w:rPr>
                <w:rFonts w:cs="Times New Roman"/>
                <w:color w:val="000000"/>
                <w:sz w:val="18"/>
                <w:szCs w:val="18"/>
                <w:lang w:val="en-US"/>
              </w:rPr>
              <w:t>=</w:t>
            </w:r>
            <w:r w:rsidRPr="00747925">
              <w:rPr>
                <w:rFonts w:cs="Times New Roman"/>
                <w:bCs/>
                <w:color w:val="8000FF"/>
                <w:sz w:val="18"/>
                <w:szCs w:val="18"/>
                <w:lang w:val="en-US"/>
              </w:rPr>
              <w:t>"http://schemas.xmlsoap.org/soap/envelope/"</w:t>
            </w:r>
            <w:r w:rsidRPr="00747925">
              <w:rPr>
                <w:rFonts w:cs="Times New Roman"/>
                <w:color w:val="000000"/>
                <w:sz w:val="18"/>
                <w:szCs w:val="18"/>
                <w:lang w:val="en-US"/>
              </w:rPr>
              <w:t xml:space="preserve"> </w:t>
            </w:r>
            <w:r w:rsidRPr="00747925">
              <w:rPr>
                <w:rFonts w:cs="Times New Roman"/>
                <w:color w:val="FF0000"/>
                <w:sz w:val="18"/>
                <w:szCs w:val="18"/>
                <w:lang w:val="en-US"/>
              </w:rPr>
              <w:t>xmlns:er</w:t>
            </w:r>
            <w:r w:rsidRPr="00747925">
              <w:rPr>
                <w:rFonts w:cs="Times New Roman"/>
                <w:color w:val="000000"/>
                <w:sz w:val="18"/>
                <w:szCs w:val="18"/>
                <w:lang w:val="en-US"/>
              </w:rPr>
              <w:t>=</w:t>
            </w:r>
            <w:r w:rsidRPr="00747925">
              <w:rPr>
                <w:rFonts w:cs="Times New Roman"/>
                <w:bCs/>
                <w:color w:val="8000FF"/>
                <w:sz w:val="18"/>
                <w:szCs w:val="18"/>
                <w:lang w:val="en-US"/>
              </w:rPr>
              <w:t>"http://www.rt-eu.ru/med/er/"</w:t>
            </w:r>
            <w:r w:rsidRPr="00747925">
              <w:rPr>
                <w:rFonts w:cs="Times New Roman"/>
                <w:color w:val="0000FF"/>
                <w:sz w:val="18"/>
                <w:szCs w:val="18"/>
                <w:lang w:val="en-US"/>
              </w:rPr>
              <w:t>&gt;</w:t>
            </w:r>
          </w:p>
          <w:p w14:paraId="404F27B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37B28BB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xmlns:wss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secext-1.0.xsd"</w:t>
            </w:r>
            <w:r w:rsidRPr="00747925">
              <w:rPr>
                <w:rFonts w:cs="Times New Roman"/>
                <w:color w:val="000000"/>
                <w:sz w:val="18"/>
                <w:szCs w:val="18"/>
                <w:lang w:val="en-US"/>
              </w:rPr>
              <w:t xml:space="preserve"> </w:t>
            </w:r>
            <w:r w:rsidRPr="00747925">
              <w:rPr>
                <w:rFonts w:cs="Times New Roman"/>
                <w:color w:val="FF0000"/>
                <w:sz w:val="18"/>
                <w:szCs w:val="18"/>
                <w:lang w:val="en-US"/>
              </w:rPr>
              <w:t>xmlns:ds</w:t>
            </w:r>
            <w:r w:rsidRPr="00747925">
              <w:rPr>
                <w:rFonts w:cs="Times New Roman"/>
                <w:color w:val="000000"/>
                <w:sz w:val="18"/>
                <w:szCs w:val="18"/>
                <w:lang w:val="en-US"/>
              </w:rPr>
              <w:t>=</w:t>
            </w:r>
            <w:r w:rsidRPr="00747925">
              <w:rPr>
                <w:rFonts w:cs="Times New Roman"/>
                <w:bCs/>
                <w:color w:val="8000FF"/>
                <w:sz w:val="18"/>
                <w:szCs w:val="18"/>
                <w:lang w:val="en-US"/>
              </w:rPr>
              <w:t>"http://www.w3.org/2000/09/xmldsig#"</w:t>
            </w:r>
            <w:r w:rsidRPr="00747925">
              <w:rPr>
                <w:rFonts w:cs="Times New Roman"/>
                <w:color w:val="0000FF"/>
                <w:sz w:val="18"/>
                <w:szCs w:val="18"/>
                <w:lang w:val="en-US"/>
              </w:rPr>
              <w:t>&gt;</w:t>
            </w:r>
          </w:p>
          <w:p w14:paraId="57A7B4B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SigID-1701167d-11d0-4438-8797-094025614677"</w:t>
            </w:r>
            <w:r w:rsidRPr="00747925">
              <w:rPr>
                <w:rFonts w:cs="Times New Roman"/>
                <w:color w:val="0000FF"/>
                <w:sz w:val="18"/>
                <w:szCs w:val="18"/>
                <w:lang w:val="en-US"/>
              </w:rPr>
              <w:t>&gt;</w:t>
            </w:r>
          </w:p>
          <w:p w14:paraId="57CCAF4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626C94E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Canonicalization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7A9A1E0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02001-gostr3411"</w:t>
            </w:r>
            <w:r w:rsidRPr="00747925">
              <w:rPr>
                <w:rFonts w:cs="Times New Roman"/>
                <w:color w:val="0000FF"/>
                <w:sz w:val="18"/>
                <w:szCs w:val="18"/>
                <w:lang w:val="en-US"/>
              </w:rPr>
              <w:t>/&gt;</w:t>
            </w:r>
          </w:p>
          <w:p w14:paraId="057F4C9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BodyID-0b20f8a4-6da1-49f6-b3c4-fe60a7d94913"</w:t>
            </w:r>
            <w:r w:rsidRPr="00747925">
              <w:rPr>
                <w:rFonts w:cs="Times New Roman"/>
                <w:color w:val="0000FF"/>
                <w:sz w:val="18"/>
                <w:szCs w:val="18"/>
                <w:lang w:val="en-US"/>
              </w:rPr>
              <w:t>&gt;</w:t>
            </w:r>
          </w:p>
          <w:p w14:paraId="7FA9E02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3308DA7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75B2A860"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61F2693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0/09/xmldsig#sha1"</w:t>
            </w:r>
            <w:r w:rsidRPr="00747925">
              <w:rPr>
                <w:rFonts w:cs="Times New Roman"/>
                <w:color w:val="0000FF"/>
                <w:sz w:val="18"/>
                <w:szCs w:val="18"/>
                <w:lang w:val="en-US"/>
              </w:rPr>
              <w:t>/&gt;</w:t>
            </w:r>
          </w:p>
          <w:p w14:paraId="2BBAD35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Value&gt;</w:t>
            </w:r>
            <w:r w:rsidRPr="00747925">
              <w:rPr>
                <w:rFonts w:cs="Times New Roman"/>
                <w:bCs/>
                <w:color w:val="000000"/>
                <w:sz w:val="18"/>
                <w:szCs w:val="18"/>
                <w:lang w:val="en-US"/>
              </w:rPr>
              <w:t>NPMWcsyrpaB39YUFKycTBj87XtE=</w:t>
            </w:r>
            <w:r w:rsidRPr="00747925">
              <w:rPr>
                <w:rFonts w:cs="Times New Roman"/>
                <w:color w:val="0000FF"/>
                <w:sz w:val="18"/>
                <w:szCs w:val="18"/>
                <w:lang w:val="en-US"/>
              </w:rPr>
              <w:t>&lt;/ds:DigestValue&gt;</w:t>
            </w:r>
          </w:p>
          <w:p w14:paraId="3949CC0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gt;</w:t>
            </w:r>
          </w:p>
          <w:p w14:paraId="5F25F1B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4DB65E3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Value&gt;</w:t>
            </w:r>
            <w:r w:rsidRPr="00747925">
              <w:rPr>
                <w:rFonts w:cs="Times New Roman"/>
                <w:bCs/>
                <w:color w:val="000000"/>
                <w:sz w:val="18"/>
                <w:szCs w:val="18"/>
                <w:lang w:val="en-US"/>
              </w:rPr>
              <w:t>v6IqMYzNDGwIUdpxWO3uYCD9B4IHBWxosg4c6SeO1X0rBkSyPPRhfwB8VMSlF66ILsi/8KtD/G6BIkeF2t5zYA==</w:t>
            </w:r>
            <w:r w:rsidRPr="00747925">
              <w:rPr>
                <w:rFonts w:cs="Times New Roman"/>
                <w:color w:val="0000FF"/>
                <w:sz w:val="18"/>
                <w:szCs w:val="18"/>
                <w:lang w:val="en-US"/>
              </w:rPr>
              <w:t>&lt;/ds:SignatureValue&gt;</w:t>
            </w:r>
          </w:p>
          <w:p w14:paraId="6848EC9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50A97F2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117FBF4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CertID-6757539b-1daa-4b9d-b739-fa301c215b72"</w:t>
            </w:r>
            <w:r w:rsidRPr="00747925">
              <w:rPr>
                <w:rFonts w:cs="Times New Roman"/>
                <w:color w:val="0000FF"/>
                <w:sz w:val="18"/>
                <w:szCs w:val="18"/>
                <w:lang w:val="en-US"/>
              </w:rPr>
              <w:t>/&gt;</w:t>
            </w:r>
          </w:p>
          <w:p w14:paraId="6CD9E4E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7E2F512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784919E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gt;</w:t>
            </w:r>
          </w:p>
          <w:p w14:paraId="2773EA4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BinarySecurityToken</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00"/>
                <w:sz w:val="18"/>
                <w:szCs w:val="18"/>
                <w:lang w:val="en-US"/>
              </w:rPr>
              <w:t xml:space="preserve"> </w:t>
            </w:r>
            <w:r w:rsidRPr="00747925">
              <w:rPr>
                <w:rFonts w:cs="Times New Roman"/>
                <w:color w:val="FF0000"/>
                <w:sz w:val="18"/>
                <w:szCs w:val="18"/>
                <w:lang w:val="en-US"/>
              </w:rPr>
              <w:t>Encoding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soap-message-security-1.0#Base64Binary"</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CertID-6757539b-1daa-4b9d-b739-fa301c215b72"</w:t>
            </w:r>
            <w:r w:rsidRPr="00747925">
              <w:rPr>
                <w:rFonts w:cs="Times New Roman"/>
                <w:color w:val="0000FF"/>
                <w:sz w:val="18"/>
                <w:szCs w:val="18"/>
                <w:lang w:val="en-US"/>
              </w:rPr>
              <w:t>&gt;</w:t>
            </w:r>
            <w:r w:rsidRPr="00747925">
              <w:rPr>
                <w:rFonts w:cs="Times New Roman"/>
                <w:bCs/>
                <w:color w:val="000000"/>
                <w:sz w:val="18"/>
                <w:szCs w:val="18"/>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w:t>
            </w:r>
            <w:r w:rsidRPr="00747925">
              <w:rPr>
                <w:rFonts w:cs="Times New Roman"/>
                <w:bCs/>
                <w:color w:val="000000"/>
                <w:sz w:val="18"/>
                <w:szCs w:val="18"/>
                <w:lang w:val="en-US"/>
              </w:rPr>
              <w:lastRenderedPageBreak/>
              <w:t>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lang w:val="en-US"/>
              </w:rPr>
              <w:t>&lt;/wsse:BinarySecurityToken&gt;</w:t>
            </w:r>
          </w:p>
          <w:p w14:paraId="24EF1ED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gt;</w:t>
            </w:r>
          </w:p>
          <w:p w14:paraId="047E629E"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7F99F25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BodyID-0b20f8a4-6da1-49f6-b3c4-fe60a7d94913"</w:t>
            </w:r>
            <w:r w:rsidRPr="00747925">
              <w:rPr>
                <w:rFonts w:cs="Times New Roman"/>
                <w:color w:val="0000FF"/>
                <w:sz w:val="18"/>
                <w:szCs w:val="18"/>
                <w:lang w:val="en-US"/>
              </w:rPr>
              <w:t>&gt;</w:t>
            </w:r>
          </w:p>
          <w:p w14:paraId="4FF283C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GetMOInfoExtendedResponse&gt;</w:t>
            </w:r>
          </w:p>
          <w:p w14:paraId="25B6BF3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ession_ID&gt;</w:t>
            </w:r>
            <w:r w:rsidRPr="00747925">
              <w:rPr>
                <w:rFonts w:cs="Times New Roman"/>
                <w:bCs/>
                <w:color w:val="000000"/>
                <w:sz w:val="18"/>
                <w:szCs w:val="18"/>
                <w:lang w:val="en-US"/>
              </w:rPr>
              <w:t>3a0c7860-8566-4ff0-91cd-eabd74ae0630</w:t>
            </w:r>
            <w:r w:rsidRPr="00747925">
              <w:rPr>
                <w:rFonts w:cs="Times New Roman"/>
                <w:color w:val="0000FF"/>
                <w:sz w:val="18"/>
                <w:szCs w:val="18"/>
                <w:lang w:val="en-US"/>
              </w:rPr>
              <w:t>&lt;/Session_ID&gt;</w:t>
            </w:r>
          </w:p>
          <w:p w14:paraId="6ED26AD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ListMO&gt;</w:t>
            </w:r>
          </w:p>
          <w:p w14:paraId="195A578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_Id&gt;</w:t>
            </w:r>
            <w:r w:rsidRPr="00747925">
              <w:rPr>
                <w:rFonts w:cs="Times New Roman"/>
                <w:bCs/>
                <w:color w:val="000000"/>
                <w:sz w:val="18"/>
                <w:szCs w:val="18"/>
                <w:lang w:val="en-US"/>
              </w:rPr>
              <w:t>09876543</w:t>
            </w:r>
            <w:r w:rsidRPr="00747925">
              <w:rPr>
                <w:rFonts w:cs="Times New Roman"/>
                <w:color w:val="0000FF"/>
                <w:sz w:val="18"/>
                <w:szCs w:val="18"/>
                <w:lang w:val="en-US"/>
              </w:rPr>
              <w:t>&lt;/MO_Id&gt;</w:t>
            </w:r>
          </w:p>
          <w:p w14:paraId="39DBEB1F" w14:textId="10FEAA73"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747925">
              <w:rPr>
                <w:rFonts w:cs="Times New Roman"/>
                <w:bCs/>
                <w:color w:val="000000"/>
                <w:sz w:val="18"/>
                <w:szCs w:val="18"/>
                <w:lang w:val="en-US"/>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OID</w:t>
            </w:r>
            <w:r w:rsidRPr="00C556D5">
              <w:rPr>
                <w:rFonts w:cs="Times New Roman"/>
                <w:color w:val="0000FF"/>
                <w:sz w:val="18"/>
                <w:szCs w:val="18"/>
              </w:rPr>
              <w:t>&gt;</w:t>
            </w:r>
            <w:r w:rsidR="00A950A2" w:rsidRPr="00C556D5">
              <w:rPr>
                <w:rFonts w:cs="Times New Roman"/>
                <w:bCs/>
                <w:color w:val="000000"/>
                <w:sz w:val="18"/>
                <w:szCs w:val="18"/>
              </w:rPr>
              <w:t>1.2.643.5.1.13.13.12.2.64.706</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OID</w:t>
            </w:r>
            <w:r w:rsidRPr="00C556D5">
              <w:rPr>
                <w:rFonts w:cs="Times New Roman"/>
                <w:color w:val="0000FF"/>
                <w:sz w:val="18"/>
                <w:szCs w:val="18"/>
              </w:rPr>
              <w:t>&gt;</w:t>
            </w:r>
          </w:p>
          <w:p w14:paraId="44D7D662" w14:textId="77777777"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C556D5">
              <w:rPr>
                <w:rFonts w:cs="Times New Roman"/>
                <w:bCs/>
                <w:color w:val="000000"/>
                <w:sz w:val="18"/>
                <w:szCs w:val="18"/>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Name</w:t>
            </w:r>
            <w:r w:rsidRPr="00C556D5">
              <w:rPr>
                <w:rFonts w:cs="Times New Roman"/>
                <w:color w:val="0000FF"/>
                <w:sz w:val="18"/>
                <w:szCs w:val="18"/>
              </w:rPr>
              <w:t>&gt;</w:t>
            </w:r>
            <w:r w:rsidRPr="00747925">
              <w:rPr>
                <w:rFonts w:cs="Times New Roman"/>
                <w:bCs/>
                <w:color w:val="000000"/>
                <w:sz w:val="18"/>
                <w:szCs w:val="18"/>
              </w:rPr>
              <w:t>ГУЗ</w:t>
            </w:r>
            <w:r w:rsidRPr="00C556D5">
              <w:rPr>
                <w:rFonts w:cs="Times New Roman"/>
                <w:bCs/>
                <w:color w:val="000000"/>
                <w:sz w:val="18"/>
                <w:szCs w:val="18"/>
              </w:rPr>
              <w:t xml:space="preserve"> "</w:t>
            </w:r>
            <w:r w:rsidRPr="00747925">
              <w:rPr>
                <w:rFonts w:cs="Times New Roman"/>
                <w:bCs/>
                <w:color w:val="000000"/>
                <w:sz w:val="18"/>
                <w:szCs w:val="18"/>
              </w:rPr>
              <w:t>Саратовская</w:t>
            </w:r>
            <w:r w:rsidRPr="00C556D5">
              <w:rPr>
                <w:rFonts w:cs="Times New Roman"/>
                <w:bCs/>
                <w:color w:val="000000"/>
                <w:sz w:val="18"/>
                <w:szCs w:val="18"/>
              </w:rPr>
              <w:t xml:space="preserve"> </w:t>
            </w:r>
            <w:r w:rsidRPr="00747925">
              <w:rPr>
                <w:rFonts w:cs="Times New Roman"/>
                <w:bCs/>
                <w:color w:val="000000"/>
                <w:sz w:val="18"/>
                <w:szCs w:val="18"/>
              </w:rPr>
              <w:t>городская</w:t>
            </w:r>
            <w:r w:rsidRPr="00C556D5">
              <w:rPr>
                <w:rFonts w:cs="Times New Roman"/>
                <w:bCs/>
                <w:color w:val="000000"/>
                <w:sz w:val="18"/>
                <w:szCs w:val="18"/>
              </w:rPr>
              <w:t xml:space="preserve"> </w:t>
            </w:r>
            <w:r w:rsidRPr="00747925">
              <w:rPr>
                <w:rFonts w:cs="Times New Roman"/>
                <w:bCs/>
                <w:color w:val="000000"/>
                <w:sz w:val="18"/>
                <w:szCs w:val="18"/>
              </w:rPr>
              <w:t>клиническая</w:t>
            </w:r>
            <w:r w:rsidRPr="00C556D5">
              <w:rPr>
                <w:rFonts w:cs="Times New Roman"/>
                <w:bCs/>
                <w:color w:val="000000"/>
                <w:sz w:val="18"/>
                <w:szCs w:val="18"/>
              </w:rPr>
              <w:t xml:space="preserve"> </w:t>
            </w:r>
            <w:r w:rsidRPr="00747925">
              <w:rPr>
                <w:rFonts w:cs="Times New Roman"/>
                <w:bCs/>
                <w:color w:val="000000"/>
                <w:sz w:val="18"/>
                <w:szCs w:val="18"/>
              </w:rPr>
              <w:t>больница</w:t>
            </w:r>
            <w:r w:rsidRPr="00C556D5">
              <w:rPr>
                <w:rFonts w:cs="Times New Roman"/>
                <w:bCs/>
                <w:color w:val="000000"/>
                <w:sz w:val="18"/>
                <w:szCs w:val="18"/>
              </w:rPr>
              <w:t xml:space="preserve"> № 2"</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Name</w:t>
            </w:r>
            <w:r w:rsidRPr="00C556D5">
              <w:rPr>
                <w:rFonts w:cs="Times New Roman"/>
                <w:color w:val="0000FF"/>
                <w:sz w:val="18"/>
                <w:szCs w:val="18"/>
              </w:rPr>
              <w:t>&gt;</w:t>
            </w:r>
          </w:p>
          <w:p w14:paraId="27484A71" w14:textId="77777777"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C556D5">
              <w:rPr>
                <w:rFonts w:cs="Times New Roman"/>
                <w:bCs/>
                <w:color w:val="000000"/>
                <w:sz w:val="18"/>
                <w:szCs w:val="18"/>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Address</w:t>
            </w:r>
            <w:r w:rsidRPr="00C556D5">
              <w:rPr>
                <w:rFonts w:cs="Times New Roman"/>
                <w:color w:val="0000FF"/>
                <w:sz w:val="18"/>
                <w:szCs w:val="18"/>
              </w:rPr>
              <w:t>&gt;</w:t>
            </w:r>
            <w:r w:rsidRPr="00C556D5">
              <w:rPr>
                <w:rFonts w:cs="Times New Roman"/>
                <w:bCs/>
                <w:color w:val="000000"/>
                <w:sz w:val="18"/>
                <w:szCs w:val="18"/>
              </w:rPr>
              <w:t xml:space="preserve">411228, </w:t>
            </w:r>
            <w:r w:rsidRPr="00747925">
              <w:rPr>
                <w:rFonts w:cs="Times New Roman"/>
                <w:bCs/>
                <w:color w:val="000000"/>
                <w:sz w:val="18"/>
                <w:szCs w:val="18"/>
              </w:rPr>
              <w:t>г</w:t>
            </w:r>
            <w:r w:rsidRPr="00C556D5">
              <w:rPr>
                <w:rFonts w:cs="Times New Roman"/>
                <w:bCs/>
                <w:color w:val="000000"/>
                <w:sz w:val="18"/>
                <w:szCs w:val="18"/>
              </w:rPr>
              <w:t xml:space="preserve">. </w:t>
            </w:r>
            <w:r w:rsidRPr="00747925">
              <w:rPr>
                <w:rFonts w:cs="Times New Roman"/>
                <w:bCs/>
                <w:color w:val="000000"/>
                <w:sz w:val="18"/>
                <w:szCs w:val="18"/>
              </w:rPr>
              <w:t>Саратов</w:t>
            </w:r>
            <w:r w:rsidRPr="00C556D5">
              <w:rPr>
                <w:rFonts w:cs="Times New Roman"/>
                <w:bCs/>
                <w:color w:val="000000"/>
                <w:sz w:val="18"/>
                <w:szCs w:val="18"/>
              </w:rPr>
              <w:t xml:space="preserve">, </w:t>
            </w:r>
            <w:r w:rsidRPr="00747925">
              <w:rPr>
                <w:rFonts w:cs="Times New Roman"/>
                <w:bCs/>
                <w:color w:val="000000"/>
                <w:sz w:val="18"/>
                <w:szCs w:val="18"/>
              </w:rPr>
              <w:t>ул</w:t>
            </w:r>
            <w:r w:rsidRPr="00C556D5">
              <w:rPr>
                <w:rFonts w:cs="Times New Roman"/>
                <w:bCs/>
                <w:color w:val="000000"/>
                <w:sz w:val="18"/>
                <w:szCs w:val="18"/>
              </w:rPr>
              <w:t xml:space="preserve">. </w:t>
            </w:r>
            <w:r w:rsidRPr="00747925">
              <w:rPr>
                <w:rFonts w:cs="Times New Roman"/>
                <w:bCs/>
                <w:color w:val="000000"/>
                <w:sz w:val="18"/>
                <w:szCs w:val="18"/>
              </w:rPr>
              <w:t>им</w:t>
            </w:r>
            <w:r w:rsidRPr="00C556D5">
              <w:rPr>
                <w:rFonts w:cs="Times New Roman"/>
                <w:bCs/>
                <w:color w:val="000000"/>
                <w:sz w:val="18"/>
                <w:szCs w:val="18"/>
              </w:rPr>
              <w:t xml:space="preserve"> </w:t>
            </w:r>
            <w:r w:rsidRPr="00747925">
              <w:rPr>
                <w:rFonts w:cs="Times New Roman"/>
                <w:bCs/>
                <w:color w:val="000000"/>
                <w:sz w:val="18"/>
                <w:szCs w:val="18"/>
              </w:rPr>
              <w:t>Черемушкина</w:t>
            </w:r>
            <w:r w:rsidRPr="00C556D5">
              <w:rPr>
                <w:rFonts w:cs="Times New Roman"/>
                <w:bCs/>
                <w:color w:val="000000"/>
                <w:sz w:val="18"/>
                <w:szCs w:val="18"/>
              </w:rPr>
              <w:t xml:space="preserve"> </w:t>
            </w:r>
            <w:r w:rsidRPr="00747925">
              <w:rPr>
                <w:rFonts w:cs="Times New Roman"/>
                <w:bCs/>
                <w:color w:val="000000"/>
                <w:sz w:val="18"/>
                <w:szCs w:val="18"/>
              </w:rPr>
              <w:t>Н</w:t>
            </w:r>
            <w:r w:rsidRPr="00C556D5">
              <w:rPr>
                <w:rFonts w:cs="Times New Roman"/>
                <w:bCs/>
                <w:color w:val="000000"/>
                <w:sz w:val="18"/>
                <w:szCs w:val="18"/>
              </w:rPr>
              <w:t>.</w:t>
            </w:r>
            <w:r w:rsidRPr="00747925">
              <w:rPr>
                <w:rFonts w:cs="Times New Roman"/>
                <w:bCs/>
                <w:color w:val="000000"/>
                <w:sz w:val="18"/>
                <w:szCs w:val="18"/>
              </w:rPr>
              <w:t>Г</w:t>
            </w:r>
            <w:r w:rsidRPr="00C556D5">
              <w:rPr>
                <w:rFonts w:cs="Times New Roman"/>
                <w:bCs/>
                <w:color w:val="000000"/>
                <w:sz w:val="18"/>
                <w:szCs w:val="18"/>
              </w:rPr>
              <w:t xml:space="preserve">., </w:t>
            </w:r>
            <w:r w:rsidRPr="00747925">
              <w:rPr>
                <w:rFonts w:cs="Times New Roman"/>
                <w:bCs/>
                <w:color w:val="000000"/>
                <w:sz w:val="18"/>
                <w:szCs w:val="18"/>
              </w:rPr>
              <w:t>д</w:t>
            </w:r>
            <w:r w:rsidRPr="00C556D5">
              <w:rPr>
                <w:rFonts w:cs="Times New Roman"/>
                <w:bCs/>
                <w:color w:val="000000"/>
                <w:sz w:val="18"/>
                <w:szCs w:val="18"/>
              </w:rPr>
              <w:t>. 141</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Address</w:t>
            </w:r>
            <w:r w:rsidRPr="00C556D5">
              <w:rPr>
                <w:rFonts w:cs="Times New Roman"/>
                <w:color w:val="0000FF"/>
                <w:sz w:val="18"/>
                <w:szCs w:val="18"/>
              </w:rPr>
              <w:t>&gt;</w:t>
            </w:r>
          </w:p>
          <w:p w14:paraId="1B5C868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C556D5">
              <w:rPr>
                <w:rFonts w:cs="Times New Roman"/>
                <w:bCs/>
                <w:color w:val="000000"/>
                <w:sz w:val="18"/>
                <w:szCs w:val="18"/>
              </w:rPr>
              <w:t xml:space="preserve">    </w:t>
            </w:r>
            <w:r w:rsidRPr="00747925">
              <w:rPr>
                <w:rFonts w:cs="Times New Roman"/>
                <w:color w:val="0000FF"/>
                <w:sz w:val="18"/>
                <w:szCs w:val="18"/>
                <w:lang w:val="en-US"/>
              </w:rPr>
              <w:t>&lt;MO_Phone&gt;</w:t>
            </w:r>
            <w:r w:rsidRPr="00747925">
              <w:rPr>
                <w:rFonts w:cs="Times New Roman"/>
                <w:bCs/>
                <w:color w:val="000000"/>
                <w:sz w:val="18"/>
                <w:szCs w:val="18"/>
                <w:lang w:val="en-US"/>
              </w:rPr>
              <w:t>(8452) 39-28-55</w:t>
            </w:r>
            <w:r w:rsidRPr="00747925">
              <w:rPr>
                <w:rFonts w:cs="Times New Roman"/>
                <w:color w:val="0000FF"/>
                <w:sz w:val="18"/>
                <w:szCs w:val="18"/>
                <w:lang w:val="en-US"/>
              </w:rPr>
              <w:t>&lt;/MO_Phone&gt;</w:t>
            </w:r>
          </w:p>
          <w:p w14:paraId="47A29D3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gt;</w:t>
            </w:r>
          </w:p>
          <w:p w14:paraId="447670E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gt;</w:t>
            </w:r>
          </w:p>
          <w:p w14:paraId="0ED6BFB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_Id&gt;</w:t>
            </w:r>
            <w:r w:rsidRPr="00747925">
              <w:rPr>
                <w:rFonts w:cs="Times New Roman"/>
                <w:bCs/>
                <w:color w:val="000000"/>
                <w:sz w:val="18"/>
                <w:szCs w:val="18"/>
                <w:lang w:val="en-US"/>
              </w:rPr>
              <w:t>12345678</w:t>
            </w:r>
            <w:r w:rsidRPr="00747925">
              <w:rPr>
                <w:rFonts w:cs="Times New Roman"/>
                <w:color w:val="0000FF"/>
                <w:sz w:val="18"/>
                <w:szCs w:val="18"/>
                <w:lang w:val="en-US"/>
              </w:rPr>
              <w:t>&lt;/MO_Id&gt;</w:t>
            </w:r>
          </w:p>
          <w:p w14:paraId="5F8588E0" w14:textId="61193A56"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747925">
              <w:rPr>
                <w:rFonts w:cs="Times New Roman"/>
                <w:bCs/>
                <w:color w:val="000000"/>
                <w:sz w:val="18"/>
                <w:szCs w:val="18"/>
                <w:lang w:val="en-US"/>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OID</w:t>
            </w:r>
            <w:r w:rsidRPr="00C556D5">
              <w:rPr>
                <w:rFonts w:cs="Times New Roman"/>
                <w:color w:val="0000FF"/>
                <w:sz w:val="18"/>
                <w:szCs w:val="18"/>
              </w:rPr>
              <w:t>&gt;</w:t>
            </w:r>
            <w:r w:rsidR="00A950A2" w:rsidRPr="00C556D5">
              <w:rPr>
                <w:rFonts w:cs="Times New Roman"/>
                <w:bCs/>
                <w:color w:val="000000"/>
                <w:sz w:val="18"/>
                <w:szCs w:val="18"/>
              </w:rPr>
              <w:t>1.2.643.5.1.13.13.12.2.64.670</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OID</w:t>
            </w:r>
            <w:r w:rsidRPr="00C556D5">
              <w:rPr>
                <w:rFonts w:cs="Times New Roman"/>
                <w:color w:val="0000FF"/>
                <w:sz w:val="18"/>
                <w:szCs w:val="18"/>
              </w:rPr>
              <w:t>&gt;</w:t>
            </w:r>
          </w:p>
          <w:p w14:paraId="20E0D876" w14:textId="77777777"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C556D5">
              <w:rPr>
                <w:rFonts w:cs="Times New Roman"/>
                <w:bCs/>
                <w:color w:val="000000"/>
                <w:sz w:val="18"/>
                <w:szCs w:val="18"/>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Name</w:t>
            </w:r>
            <w:r w:rsidRPr="00C556D5">
              <w:rPr>
                <w:rFonts w:cs="Times New Roman"/>
                <w:color w:val="0000FF"/>
                <w:sz w:val="18"/>
                <w:szCs w:val="18"/>
              </w:rPr>
              <w:t>&gt;</w:t>
            </w:r>
            <w:r w:rsidRPr="00747925">
              <w:rPr>
                <w:rFonts w:cs="Times New Roman"/>
                <w:bCs/>
                <w:color w:val="000000"/>
                <w:sz w:val="18"/>
                <w:szCs w:val="18"/>
              </w:rPr>
              <w:t>ГУЗ</w:t>
            </w:r>
            <w:r w:rsidRPr="00C556D5">
              <w:rPr>
                <w:rFonts w:cs="Times New Roman"/>
                <w:bCs/>
                <w:color w:val="000000"/>
                <w:sz w:val="18"/>
                <w:szCs w:val="18"/>
              </w:rPr>
              <w:t xml:space="preserve"> "</w:t>
            </w:r>
            <w:r w:rsidRPr="00747925">
              <w:rPr>
                <w:rFonts w:cs="Times New Roman"/>
                <w:bCs/>
                <w:color w:val="000000"/>
                <w:sz w:val="18"/>
                <w:szCs w:val="18"/>
              </w:rPr>
              <w:t>Саратовская</w:t>
            </w:r>
            <w:r w:rsidRPr="00C556D5">
              <w:rPr>
                <w:rFonts w:cs="Times New Roman"/>
                <w:bCs/>
                <w:color w:val="000000"/>
                <w:sz w:val="18"/>
                <w:szCs w:val="18"/>
              </w:rPr>
              <w:t xml:space="preserve"> </w:t>
            </w:r>
            <w:r w:rsidRPr="00747925">
              <w:rPr>
                <w:rFonts w:cs="Times New Roman"/>
                <w:bCs/>
                <w:color w:val="000000"/>
                <w:sz w:val="18"/>
                <w:szCs w:val="18"/>
              </w:rPr>
              <w:t>городская</w:t>
            </w:r>
            <w:r w:rsidRPr="00C556D5">
              <w:rPr>
                <w:rFonts w:cs="Times New Roman"/>
                <w:bCs/>
                <w:color w:val="000000"/>
                <w:sz w:val="18"/>
                <w:szCs w:val="18"/>
              </w:rPr>
              <w:t xml:space="preserve"> </w:t>
            </w:r>
            <w:r w:rsidRPr="00747925">
              <w:rPr>
                <w:rFonts w:cs="Times New Roman"/>
                <w:bCs/>
                <w:color w:val="000000"/>
                <w:sz w:val="18"/>
                <w:szCs w:val="18"/>
              </w:rPr>
              <w:t>клиническая</w:t>
            </w:r>
            <w:r w:rsidRPr="00C556D5">
              <w:rPr>
                <w:rFonts w:cs="Times New Roman"/>
                <w:bCs/>
                <w:color w:val="000000"/>
                <w:sz w:val="18"/>
                <w:szCs w:val="18"/>
              </w:rPr>
              <w:t xml:space="preserve"> </w:t>
            </w:r>
            <w:r w:rsidRPr="00747925">
              <w:rPr>
                <w:rFonts w:cs="Times New Roman"/>
                <w:bCs/>
                <w:color w:val="000000"/>
                <w:sz w:val="18"/>
                <w:szCs w:val="18"/>
              </w:rPr>
              <w:t>больница</w:t>
            </w:r>
            <w:r w:rsidRPr="00C556D5">
              <w:rPr>
                <w:rFonts w:cs="Times New Roman"/>
                <w:bCs/>
                <w:color w:val="000000"/>
                <w:sz w:val="18"/>
                <w:szCs w:val="18"/>
              </w:rPr>
              <w:t xml:space="preserve"> № 155"</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Name</w:t>
            </w:r>
            <w:r w:rsidRPr="00C556D5">
              <w:rPr>
                <w:rFonts w:cs="Times New Roman"/>
                <w:color w:val="0000FF"/>
                <w:sz w:val="18"/>
                <w:szCs w:val="18"/>
              </w:rPr>
              <w:t>&gt;</w:t>
            </w:r>
          </w:p>
          <w:p w14:paraId="6CDCED99" w14:textId="77777777" w:rsidR="00D53C19" w:rsidRPr="00C556D5" w:rsidRDefault="00D53C19" w:rsidP="00747925">
            <w:pPr>
              <w:widowControl w:val="0"/>
              <w:autoSpaceDE w:val="0"/>
              <w:autoSpaceDN w:val="0"/>
              <w:adjustRightInd w:val="0"/>
              <w:spacing w:after="0" w:line="240" w:lineRule="auto"/>
              <w:jc w:val="left"/>
              <w:rPr>
                <w:rFonts w:cs="Times New Roman"/>
                <w:bCs/>
                <w:color w:val="000000"/>
                <w:sz w:val="18"/>
                <w:szCs w:val="18"/>
              </w:rPr>
            </w:pPr>
            <w:r w:rsidRPr="00C556D5">
              <w:rPr>
                <w:rFonts w:cs="Times New Roman"/>
                <w:bCs/>
                <w:color w:val="000000"/>
                <w:sz w:val="18"/>
                <w:szCs w:val="18"/>
              </w:rPr>
              <w:t xml:space="preserve">    </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Address</w:t>
            </w:r>
            <w:r w:rsidRPr="00C556D5">
              <w:rPr>
                <w:rFonts w:cs="Times New Roman"/>
                <w:color w:val="0000FF"/>
                <w:sz w:val="18"/>
                <w:szCs w:val="18"/>
              </w:rPr>
              <w:t>&gt;</w:t>
            </w:r>
            <w:r w:rsidRPr="00C556D5">
              <w:rPr>
                <w:rFonts w:cs="Times New Roman"/>
                <w:bCs/>
                <w:color w:val="000000"/>
                <w:sz w:val="18"/>
                <w:szCs w:val="18"/>
              </w:rPr>
              <w:t xml:space="preserve">411228, </w:t>
            </w:r>
            <w:r w:rsidRPr="00747925">
              <w:rPr>
                <w:rFonts w:cs="Times New Roman"/>
                <w:bCs/>
                <w:color w:val="000000"/>
                <w:sz w:val="18"/>
                <w:szCs w:val="18"/>
              </w:rPr>
              <w:t>г</w:t>
            </w:r>
            <w:r w:rsidRPr="00C556D5">
              <w:rPr>
                <w:rFonts w:cs="Times New Roman"/>
                <w:bCs/>
                <w:color w:val="000000"/>
                <w:sz w:val="18"/>
                <w:szCs w:val="18"/>
              </w:rPr>
              <w:t xml:space="preserve">. </w:t>
            </w:r>
            <w:r w:rsidRPr="00747925">
              <w:rPr>
                <w:rFonts w:cs="Times New Roman"/>
                <w:bCs/>
                <w:color w:val="000000"/>
                <w:sz w:val="18"/>
                <w:szCs w:val="18"/>
              </w:rPr>
              <w:t>Саратов</w:t>
            </w:r>
            <w:r w:rsidRPr="00C556D5">
              <w:rPr>
                <w:rFonts w:cs="Times New Roman"/>
                <w:bCs/>
                <w:color w:val="000000"/>
                <w:sz w:val="18"/>
                <w:szCs w:val="18"/>
              </w:rPr>
              <w:t xml:space="preserve">, </w:t>
            </w:r>
            <w:r w:rsidRPr="00747925">
              <w:rPr>
                <w:rFonts w:cs="Times New Roman"/>
                <w:bCs/>
                <w:color w:val="000000"/>
                <w:sz w:val="18"/>
                <w:szCs w:val="18"/>
              </w:rPr>
              <w:t>ул</w:t>
            </w:r>
            <w:r w:rsidRPr="00C556D5">
              <w:rPr>
                <w:rFonts w:cs="Times New Roman"/>
                <w:bCs/>
                <w:color w:val="000000"/>
                <w:sz w:val="18"/>
                <w:szCs w:val="18"/>
              </w:rPr>
              <w:t xml:space="preserve">. </w:t>
            </w:r>
            <w:r w:rsidRPr="00747925">
              <w:rPr>
                <w:rFonts w:cs="Times New Roman"/>
                <w:bCs/>
                <w:color w:val="000000"/>
                <w:sz w:val="18"/>
                <w:szCs w:val="18"/>
              </w:rPr>
              <w:t>им</w:t>
            </w:r>
            <w:r w:rsidRPr="00C556D5">
              <w:rPr>
                <w:rFonts w:cs="Times New Roman"/>
                <w:bCs/>
                <w:color w:val="000000"/>
                <w:sz w:val="18"/>
                <w:szCs w:val="18"/>
              </w:rPr>
              <w:t xml:space="preserve"> </w:t>
            </w:r>
            <w:r w:rsidRPr="00747925">
              <w:rPr>
                <w:rFonts w:cs="Times New Roman"/>
                <w:bCs/>
                <w:color w:val="000000"/>
                <w:sz w:val="18"/>
                <w:szCs w:val="18"/>
              </w:rPr>
              <w:t>Некрасова</w:t>
            </w:r>
            <w:r w:rsidRPr="00C556D5">
              <w:rPr>
                <w:rFonts w:cs="Times New Roman"/>
                <w:bCs/>
                <w:color w:val="000000"/>
                <w:sz w:val="18"/>
                <w:szCs w:val="18"/>
              </w:rPr>
              <w:t xml:space="preserve">  </w:t>
            </w:r>
            <w:r w:rsidRPr="00747925">
              <w:rPr>
                <w:rFonts w:cs="Times New Roman"/>
                <w:bCs/>
                <w:color w:val="000000"/>
                <w:sz w:val="18"/>
                <w:szCs w:val="18"/>
              </w:rPr>
              <w:t>А</w:t>
            </w:r>
            <w:r w:rsidRPr="00C556D5">
              <w:rPr>
                <w:rFonts w:cs="Times New Roman"/>
                <w:bCs/>
                <w:color w:val="000000"/>
                <w:sz w:val="18"/>
                <w:szCs w:val="18"/>
              </w:rPr>
              <w:t>.</w:t>
            </w:r>
            <w:r w:rsidRPr="00747925">
              <w:rPr>
                <w:rFonts w:cs="Times New Roman"/>
                <w:bCs/>
                <w:color w:val="000000"/>
                <w:sz w:val="18"/>
                <w:szCs w:val="18"/>
              </w:rPr>
              <w:t>М</w:t>
            </w:r>
            <w:r w:rsidRPr="00C556D5">
              <w:rPr>
                <w:rFonts w:cs="Times New Roman"/>
                <w:bCs/>
                <w:color w:val="000000"/>
                <w:sz w:val="18"/>
                <w:szCs w:val="18"/>
              </w:rPr>
              <w:t xml:space="preserve">., </w:t>
            </w:r>
            <w:r w:rsidRPr="00747925">
              <w:rPr>
                <w:rFonts w:cs="Times New Roman"/>
                <w:bCs/>
                <w:color w:val="000000"/>
                <w:sz w:val="18"/>
                <w:szCs w:val="18"/>
              </w:rPr>
              <w:t>д</w:t>
            </w:r>
            <w:r w:rsidRPr="00C556D5">
              <w:rPr>
                <w:rFonts w:cs="Times New Roman"/>
                <w:bCs/>
                <w:color w:val="000000"/>
                <w:sz w:val="18"/>
                <w:szCs w:val="18"/>
              </w:rPr>
              <w:t>. 20</w:t>
            </w:r>
            <w:r w:rsidRPr="00C556D5">
              <w:rPr>
                <w:rFonts w:cs="Times New Roman"/>
                <w:color w:val="0000FF"/>
                <w:sz w:val="18"/>
                <w:szCs w:val="18"/>
              </w:rPr>
              <w:t>&lt;/</w:t>
            </w:r>
            <w:r w:rsidRPr="00747925">
              <w:rPr>
                <w:rFonts w:cs="Times New Roman"/>
                <w:color w:val="0000FF"/>
                <w:sz w:val="18"/>
                <w:szCs w:val="18"/>
                <w:lang w:val="en-US"/>
              </w:rPr>
              <w:t>MO</w:t>
            </w:r>
            <w:r w:rsidRPr="00C556D5">
              <w:rPr>
                <w:rFonts w:cs="Times New Roman"/>
                <w:color w:val="0000FF"/>
                <w:sz w:val="18"/>
                <w:szCs w:val="18"/>
              </w:rPr>
              <w:t>_</w:t>
            </w:r>
            <w:r w:rsidRPr="00747925">
              <w:rPr>
                <w:rFonts w:cs="Times New Roman"/>
                <w:color w:val="0000FF"/>
                <w:sz w:val="18"/>
                <w:szCs w:val="18"/>
                <w:lang w:val="en-US"/>
              </w:rPr>
              <w:t>Address</w:t>
            </w:r>
            <w:r w:rsidRPr="00C556D5">
              <w:rPr>
                <w:rFonts w:cs="Times New Roman"/>
                <w:color w:val="0000FF"/>
                <w:sz w:val="18"/>
                <w:szCs w:val="18"/>
              </w:rPr>
              <w:t>&gt;</w:t>
            </w:r>
          </w:p>
          <w:p w14:paraId="7293F267"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C556D5">
              <w:rPr>
                <w:rFonts w:cs="Times New Roman"/>
                <w:bCs/>
                <w:color w:val="000000"/>
                <w:sz w:val="18"/>
                <w:szCs w:val="18"/>
              </w:rPr>
              <w:t xml:space="preserve">    </w:t>
            </w:r>
            <w:r w:rsidRPr="00747925">
              <w:rPr>
                <w:rFonts w:cs="Times New Roman"/>
                <w:color w:val="0000FF"/>
                <w:sz w:val="18"/>
                <w:szCs w:val="18"/>
                <w:lang w:val="en-US"/>
              </w:rPr>
              <w:t>&lt;MO_Phone&gt;</w:t>
            </w:r>
            <w:r w:rsidRPr="00747925">
              <w:rPr>
                <w:rFonts w:cs="Times New Roman"/>
                <w:bCs/>
                <w:color w:val="000000"/>
                <w:sz w:val="18"/>
                <w:szCs w:val="18"/>
                <w:lang w:val="en-US"/>
              </w:rPr>
              <w:t>8(8475)40-23-11</w:t>
            </w:r>
            <w:r w:rsidRPr="00747925">
              <w:rPr>
                <w:rFonts w:cs="Times New Roman"/>
                <w:color w:val="0000FF"/>
                <w:sz w:val="18"/>
                <w:szCs w:val="18"/>
                <w:lang w:val="en-US"/>
              </w:rPr>
              <w:t>&lt;/MO_Phone&gt;</w:t>
            </w:r>
          </w:p>
          <w:p w14:paraId="30C741F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gt;</w:t>
            </w:r>
          </w:p>
          <w:p w14:paraId="6739A360"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ListMO&gt;</w:t>
            </w:r>
          </w:p>
          <w:p w14:paraId="293D782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gt;</w:t>
            </w:r>
          </w:p>
          <w:p w14:paraId="36369D8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Detail&gt;</w:t>
            </w:r>
          </w:p>
          <w:p w14:paraId="6845EA1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Code&gt;</w:t>
            </w:r>
            <w:r w:rsidRPr="00747925">
              <w:rPr>
                <w:rFonts w:cs="Times New Roman"/>
                <w:bCs/>
                <w:color w:val="000000"/>
                <w:sz w:val="18"/>
                <w:szCs w:val="18"/>
                <w:lang w:val="en-US"/>
              </w:rPr>
              <w:t>0</w:t>
            </w:r>
            <w:r w:rsidRPr="00747925">
              <w:rPr>
                <w:rFonts w:cs="Times New Roman"/>
                <w:color w:val="0000FF"/>
                <w:sz w:val="18"/>
                <w:szCs w:val="18"/>
                <w:lang w:val="en-US"/>
              </w:rPr>
              <w:t>&lt;/errorCode&gt;</w:t>
            </w:r>
          </w:p>
          <w:p w14:paraId="5D32F22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Message/&gt;</w:t>
            </w:r>
          </w:p>
          <w:p w14:paraId="06800AE0"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Detail&gt;</w:t>
            </w:r>
          </w:p>
          <w:p w14:paraId="792DE4E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ror&gt;</w:t>
            </w:r>
          </w:p>
          <w:p w14:paraId="70B34E3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GetMOInfoExtendedResponse&gt;</w:t>
            </w:r>
          </w:p>
          <w:p w14:paraId="29CCFEE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color w:val="0000FF"/>
                <w:sz w:val="18"/>
                <w:szCs w:val="18"/>
                <w:lang w:val="en-US"/>
              </w:rPr>
              <w:t>&lt;/soapenv:Body&gt;</w:t>
            </w:r>
          </w:p>
          <w:p w14:paraId="67072510" w14:textId="60AAD1B5" w:rsidR="00D53C19" w:rsidRPr="00747925" w:rsidRDefault="00D53C19" w:rsidP="00747925">
            <w:pPr>
              <w:widowControl w:val="0"/>
              <w:autoSpaceDE w:val="0"/>
              <w:autoSpaceDN w:val="0"/>
              <w:adjustRightInd w:val="0"/>
              <w:spacing w:after="0" w:line="240" w:lineRule="auto"/>
              <w:jc w:val="left"/>
              <w:rPr>
                <w:rFonts w:cs="Times New Roman"/>
                <w:lang w:val="en-US"/>
              </w:rPr>
            </w:pPr>
            <w:r w:rsidRPr="00747925">
              <w:rPr>
                <w:rFonts w:cs="Times New Roman"/>
                <w:color w:val="0000FF"/>
                <w:sz w:val="18"/>
                <w:szCs w:val="18"/>
                <w:lang w:val="en-US"/>
              </w:rPr>
              <w:t>&lt;/soapenv:Envelope&gt;</w:t>
            </w:r>
          </w:p>
        </w:tc>
      </w:tr>
    </w:tbl>
    <w:p w14:paraId="1C1D1EA6" w14:textId="50E7C1FF" w:rsidR="00DC27D1" w:rsidRPr="00747925" w:rsidRDefault="00DC27D1" w:rsidP="00DC27D1">
      <w:pPr>
        <w:pStyle w:val="32"/>
        <w:rPr>
          <w:rFonts w:cs="Times New Roman"/>
          <w:lang w:val="en-US"/>
        </w:rPr>
      </w:pPr>
      <w:bookmarkStart w:id="250" w:name="_Toc521416490"/>
      <w:r w:rsidRPr="00747925">
        <w:rPr>
          <w:rFonts w:cs="Times New Roman"/>
        </w:rPr>
        <w:lastRenderedPageBreak/>
        <w:t>Метод</w:t>
      </w:r>
      <w:r w:rsidRPr="00747925">
        <w:rPr>
          <w:rFonts w:cs="Times New Roman"/>
          <w:lang w:val="en-US"/>
        </w:rPr>
        <w:t xml:space="preserve"> GetServiceSpecsInfo</w:t>
      </w:r>
      <w:bookmarkEnd w:id="250"/>
    </w:p>
    <w:p w14:paraId="242D9090" w14:textId="77777777" w:rsidR="00DC27D1" w:rsidRPr="00747925" w:rsidRDefault="00DC27D1" w:rsidP="00747925">
      <w:pPr>
        <w:spacing w:after="0"/>
        <w:contextualSpacing w:val="0"/>
        <w:jc w:val="left"/>
        <w:rPr>
          <w:rFonts w:cs="Times New Roman"/>
          <w:szCs w:val="24"/>
        </w:rPr>
      </w:pPr>
      <w:r w:rsidRPr="00747925">
        <w:rPr>
          <w:rFonts w:cs="Times New Roman"/>
          <w:szCs w:val="24"/>
        </w:rPr>
        <w:t>Запрос:</w:t>
      </w:r>
    </w:p>
    <w:tbl>
      <w:tblPr>
        <w:tblStyle w:val="afa"/>
        <w:tblW w:w="0" w:type="auto"/>
        <w:tblLook w:val="04A0" w:firstRow="1" w:lastRow="0" w:firstColumn="1" w:lastColumn="0" w:noHBand="0" w:noVBand="1"/>
      </w:tblPr>
      <w:tblGrid>
        <w:gridCol w:w="9140"/>
      </w:tblGrid>
      <w:tr w:rsidR="00D53C19" w:rsidRPr="00747925" w14:paraId="6D798488" w14:textId="77777777" w:rsidTr="00D53C19">
        <w:tc>
          <w:tcPr>
            <w:tcW w:w="9242" w:type="dxa"/>
          </w:tcPr>
          <w:p w14:paraId="1359DC2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795EDCF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color w:val="0000FF"/>
                <w:sz w:val="18"/>
                <w:szCs w:val="18"/>
                <w:lang w:val="en-US"/>
              </w:rPr>
              <w:t>&lt;soapenv:Envelope</w:t>
            </w:r>
            <w:r w:rsidRPr="00747925">
              <w:rPr>
                <w:rFonts w:cs="Times New Roman"/>
                <w:color w:val="000000"/>
                <w:sz w:val="18"/>
                <w:szCs w:val="18"/>
                <w:lang w:val="en-US"/>
              </w:rPr>
              <w:t xml:space="preserve"> </w:t>
            </w:r>
            <w:r w:rsidRPr="00747925">
              <w:rPr>
                <w:rFonts w:cs="Times New Roman"/>
                <w:color w:val="FF0000"/>
                <w:sz w:val="18"/>
                <w:szCs w:val="18"/>
                <w:lang w:val="en-US"/>
              </w:rPr>
              <w:t>xmlns:soapenv</w:t>
            </w:r>
            <w:r w:rsidRPr="00747925">
              <w:rPr>
                <w:rFonts w:cs="Times New Roman"/>
                <w:color w:val="000000"/>
                <w:sz w:val="18"/>
                <w:szCs w:val="18"/>
                <w:lang w:val="en-US"/>
              </w:rPr>
              <w:t>=</w:t>
            </w:r>
            <w:r w:rsidRPr="00747925">
              <w:rPr>
                <w:rFonts w:cs="Times New Roman"/>
                <w:bCs/>
                <w:color w:val="8000FF"/>
                <w:sz w:val="18"/>
                <w:szCs w:val="18"/>
                <w:lang w:val="en-US"/>
              </w:rPr>
              <w:t>"http://schemas.xmlsoap.org/soap/envelope/"</w:t>
            </w:r>
            <w:r w:rsidRPr="00747925">
              <w:rPr>
                <w:rFonts w:cs="Times New Roman"/>
                <w:color w:val="0000FF"/>
                <w:sz w:val="18"/>
                <w:szCs w:val="18"/>
                <w:lang w:val="en-US"/>
              </w:rPr>
              <w:t>&gt;</w:t>
            </w:r>
          </w:p>
          <w:p w14:paraId="4750D18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02839040"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w:t>
            </w:r>
            <w:r w:rsidRPr="00747925">
              <w:rPr>
                <w:rFonts w:cs="Times New Roman"/>
                <w:color w:val="000000"/>
                <w:sz w:val="18"/>
                <w:szCs w:val="18"/>
                <w:lang w:val="en-US"/>
              </w:rPr>
              <w:t xml:space="preserve"> </w:t>
            </w:r>
            <w:r w:rsidRPr="00747925">
              <w:rPr>
                <w:rFonts w:cs="Times New Roman"/>
                <w:color w:val="FF0000"/>
                <w:sz w:val="18"/>
                <w:szCs w:val="18"/>
                <w:lang w:val="en-US"/>
              </w:rPr>
              <w:t>xmlns:wss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secext-1.0.xsd"</w:t>
            </w:r>
            <w:r w:rsidRPr="00747925">
              <w:rPr>
                <w:rFonts w:cs="Times New Roman"/>
                <w:color w:val="000000"/>
                <w:sz w:val="18"/>
                <w:szCs w:val="18"/>
                <w:lang w:val="en-US"/>
              </w:rPr>
              <w:t xml:space="preserve"> </w:t>
            </w:r>
            <w:r w:rsidRPr="00747925">
              <w:rPr>
                <w:rFonts w:cs="Times New Roman"/>
                <w:color w:val="FF0000"/>
                <w:sz w:val="18"/>
                <w:szCs w:val="18"/>
                <w:lang w:val="en-US"/>
              </w:rPr>
              <w:t>soapenv:actor</w:t>
            </w:r>
            <w:r w:rsidRPr="00747925">
              <w:rPr>
                <w:rFonts w:cs="Times New Roman"/>
                <w:color w:val="000000"/>
                <w:sz w:val="18"/>
                <w:szCs w:val="18"/>
                <w:lang w:val="en-US"/>
              </w:rPr>
              <w:t>=</w:t>
            </w:r>
            <w:r w:rsidRPr="00747925">
              <w:rPr>
                <w:rFonts w:cs="Times New Roman"/>
                <w:bCs/>
                <w:color w:val="8000FF"/>
                <w:sz w:val="18"/>
                <w:szCs w:val="18"/>
                <w:lang w:val="en-US"/>
              </w:rPr>
              <w:t>"http://smev.gosuslugi.ru/actors/smev"</w:t>
            </w:r>
            <w:r w:rsidRPr="00747925">
              <w:rPr>
                <w:rFonts w:cs="Times New Roman"/>
                <w:color w:val="0000FF"/>
                <w:sz w:val="18"/>
                <w:szCs w:val="18"/>
                <w:lang w:val="en-US"/>
              </w:rPr>
              <w:t>&gt;</w:t>
            </w:r>
          </w:p>
          <w:p w14:paraId="0C41970F"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BinarySecurityToken</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Encoding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soap-message-security-1.0#Base64Binary"</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CertId-E9996CED17CEAE6AB514727885765241262470"</w:t>
            </w:r>
            <w:r w:rsidRPr="00747925">
              <w:rPr>
                <w:rFonts w:cs="Times New Roman"/>
                <w:color w:val="0000FF"/>
                <w:sz w:val="18"/>
                <w:szCs w:val="18"/>
                <w:lang w:val="en-US"/>
              </w:rPr>
              <w:t>&gt;</w:t>
            </w:r>
            <w:r w:rsidRPr="00747925">
              <w:rPr>
                <w:rFonts w:cs="Times New Roman"/>
                <w:bCs/>
                <w:color w:val="000000"/>
                <w:sz w:val="18"/>
                <w:szCs w:val="18"/>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w:t>
            </w:r>
            <w:r w:rsidRPr="00747925">
              <w:rPr>
                <w:rFonts w:cs="Times New Roman"/>
                <w:bCs/>
                <w:color w:val="000000"/>
                <w:sz w:val="18"/>
                <w:szCs w:val="18"/>
                <w:lang w:val="en-US"/>
              </w:rPr>
              <w:lastRenderedPageBreak/>
              <w:t>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lang w:val="en-US"/>
              </w:rPr>
              <w:t>&lt;/wsse:BinarySecurityToken&gt;</w:t>
            </w:r>
          </w:p>
          <w:p w14:paraId="4B4CC99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w:t>
            </w:r>
            <w:r w:rsidRPr="00747925">
              <w:rPr>
                <w:rFonts w:cs="Times New Roman"/>
                <w:color w:val="000000"/>
                <w:sz w:val="18"/>
                <w:szCs w:val="18"/>
                <w:lang w:val="en-US"/>
              </w:rPr>
              <w:t xml:space="preserve"> </w:t>
            </w:r>
            <w:r w:rsidRPr="00747925">
              <w:rPr>
                <w:rFonts w:cs="Times New Roman"/>
                <w:color w:val="FF0000"/>
                <w:sz w:val="18"/>
                <w:szCs w:val="18"/>
                <w:lang w:val="en-US"/>
              </w:rPr>
              <w:t>xmlns:ds</w:t>
            </w:r>
            <w:r w:rsidRPr="00747925">
              <w:rPr>
                <w:rFonts w:cs="Times New Roman"/>
                <w:color w:val="000000"/>
                <w:sz w:val="18"/>
                <w:szCs w:val="18"/>
                <w:lang w:val="en-US"/>
              </w:rPr>
              <w:t>=</w:t>
            </w:r>
            <w:r w:rsidRPr="00747925">
              <w:rPr>
                <w:rFonts w:cs="Times New Roman"/>
                <w:bCs/>
                <w:color w:val="8000FF"/>
                <w:sz w:val="18"/>
                <w:szCs w:val="18"/>
                <w:lang w:val="en-US"/>
              </w:rPr>
              <w:t>"http://www.w3.org/2000/09/xmldsig#"</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Signature-841647"</w:t>
            </w:r>
            <w:r w:rsidRPr="00747925">
              <w:rPr>
                <w:rFonts w:cs="Times New Roman"/>
                <w:color w:val="0000FF"/>
                <w:sz w:val="18"/>
                <w:szCs w:val="18"/>
                <w:lang w:val="en-US"/>
              </w:rPr>
              <w:t>&gt;</w:t>
            </w:r>
          </w:p>
          <w:p w14:paraId="5BDE2D43"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757B5394"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Canonicalization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174258B8"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02001-gostr3411"</w:t>
            </w:r>
            <w:r w:rsidRPr="00747925">
              <w:rPr>
                <w:rFonts w:cs="Times New Roman"/>
                <w:color w:val="0000FF"/>
                <w:sz w:val="18"/>
                <w:szCs w:val="18"/>
                <w:lang w:val="en-US"/>
              </w:rPr>
              <w:t>/&gt;</w:t>
            </w:r>
          </w:p>
          <w:p w14:paraId="6752395F"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id-841648"</w:t>
            </w:r>
            <w:r w:rsidRPr="00747925">
              <w:rPr>
                <w:rFonts w:cs="Times New Roman"/>
                <w:color w:val="0000FF"/>
                <w:sz w:val="18"/>
                <w:szCs w:val="18"/>
                <w:lang w:val="en-US"/>
              </w:rPr>
              <w:t>&gt;</w:t>
            </w:r>
          </w:p>
          <w:p w14:paraId="586FE9FF"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5870B87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7761D5D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7F54A74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1"</w:t>
            </w:r>
            <w:r w:rsidRPr="00747925">
              <w:rPr>
                <w:rFonts w:cs="Times New Roman"/>
                <w:color w:val="0000FF"/>
                <w:sz w:val="18"/>
                <w:szCs w:val="18"/>
                <w:lang w:val="en-US"/>
              </w:rPr>
              <w:t>/&gt;</w:t>
            </w:r>
          </w:p>
          <w:p w14:paraId="6DA29F2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Value&gt;</w:t>
            </w:r>
            <w:r w:rsidRPr="00747925">
              <w:rPr>
                <w:rFonts w:cs="Times New Roman"/>
                <w:bCs/>
                <w:color w:val="000000"/>
                <w:sz w:val="18"/>
                <w:szCs w:val="18"/>
                <w:lang w:val="en-US"/>
              </w:rPr>
              <w:t>oFyf28FMCH7JkPlWDIFx92faqr7OEL/gZyyZARphVqk=</w:t>
            </w:r>
            <w:r w:rsidRPr="00747925">
              <w:rPr>
                <w:rFonts w:cs="Times New Roman"/>
                <w:color w:val="0000FF"/>
                <w:sz w:val="18"/>
                <w:szCs w:val="18"/>
                <w:lang w:val="en-US"/>
              </w:rPr>
              <w:t>&lt;/ds:DigestValue&gt;</w:t>
            </w:r>
          </w:p>
          <w:p w14:paraId="12C11402"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gt;</w:t>
            </w:r>
          </w:p>
          <w:p w14:paraId="14294D0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0F7D814E"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Value&gt;</w:t>
            </w:r>
            <w:r w:rsidRPr="00747925">
              <w:rPr>
                <w:rFonts w:cs="Times New Roman"/>
                <w:bCs/>
                <w:color w:val="000000"/>
                <w:sz w:val="18"/>
                <w:szCs w:val="18"/>
                <w:lang w:val="en-US"/>
              </w:rPr>
              <w:t>lxcTh6mg9xEBXqwpAqF1avPkblsHLyg2Xqs+qh9zKf44AaQtlqJUrrfRHTtDoFp8jarxl+PyzVZa37SREx+V0w==</w:t>
            </w:r>
            <w:r w:rsidRPr="00747925">
              <w:rPr>
                <w:rFonts w:cs="Times New Roman"/>
                <w:color w:val="0000FF"/>
                <w:sz w:val="18"/>
                <w:szCs w:val="18"/>
                <w:lang w:val="en-US"/>
              </w:rPr>
              <w:t>&lt;/ds:SignatureValue&gt;</w:t>
            </w:r>
          </w:p>
          <w:p w14:paraId="5CD64CC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KeyId-E9996CED17CEAE6AB514727885765241262471"</w:t>
            </w:r>
            <w:r w:rsidRPr="00747925">
              <w:rPr>
                <w:rFonts w:cs="Times New Roman"/>
                <w:color w:val="0000FF"/>
                <w:sz w:val="18"/>
                <w:szCs w:val="18"/>
                <w:lang w:val="en-US"/>
              </w:rPr>
              <w:t>&gt;</w:t>
            </w:r>
          </w:p>
          <w:p w14:paraId="244D288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STRId-E9996CED17CEAE6AB514727885765241262472"</w:t>
            </w:r>
            <w:r w:rsidRPr="00747925">
              <w:rPr>
                <w:rFonts w:cs="Times New Roman"/>
                <w:color w:val="0000FF"/>
                <w:sz w:val="18"/>
                <w:szCs w:val="18"/>
                <w:lang w:val="en-US"/>
              </w:rPr>
              <w:t>&gt;</w:t>
            </w:r>
          </w:p>
          <w:p w14:paraId="3F192EB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CertId-E9996CED17CEAE6AB514727885765241262470"</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FF"/>
                <w:sz w:val="18"/>
                <w:szCs w:val="18"/>
                <w:lang w:val="en-US"/>
              </w:rPr>
              <w:t>/&gt;</w:t>
            </w:r>
          </w:p>
          <w:p w14:paraId="4421201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45D9838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44988699"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gt;</w:t>
            </w:r>
          </w:p>
          <w:p w14:paraId="2A707546"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gt;</w:t>
            </w:r>
          </w:p>
          <w:p w14:paraId="374FC22A"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09D8A6E5"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id-841648"</w:t>
            </w:r>
            <w:r w:rsidRPr="00747925">
              <w:rPr>
                <w:rFonts w:cs="Times New Roman"/>
                <w:color w:val="0000FF"/>
                <w:sz w:val="18"/>
                <w:szCs w:val="18"/>
                <w:lang w:val="en-US"/>
              </w:rPr>
              <w:t>&gt;</w:t>
            </w:r>
          </w:p>
          <w:p w14:paraId="5787464E"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ns2:GetServiceSpecsInfoRequest</w:t>
            </w:r>
            <w:r w:rsidRPr="00747925">
              <w:rPr>
                <w:rFonts w:cs="Times New Roman"/>
                <w:color w:val="000000"/>
                <w:sz w:val="18"/>
                <w:szCs w:val="18"/>
                <w:lang w:val="en-US"/>
              </w:rPr>
              <w:t xml:space="preserve"> </w:t>
            </w:r>
            <w:r w:rsidRPr="00747925">
              <w:rPr>
                <w:rFonts w:cs="Times New Roman"/>
                <w:color w:val="FF0000"/>
                <w:sz w:val="18"/>
                <w:szCs w:val="18"/>
                <w:lang w:val="en-US"/>
              </w:rPr>
              <w:t>xmlns:ns6</w:t>
            </w:r>
            <w:r w:rsidRPr="00747925">
              <w:rPr>
                <w:rFonts w:cs="Times New Roman"/>
                <w:color w:val="000000"/>
                <w:sz w:val="18"/>
                <w:szCs w:val="18"/>
                <w:lang w:val="en-US"/>
              </w:rPr>
              <w:t>=</w:t>
            </w:r>
            <w:r w:rsidRPr="00747925">
              <w:rPr>
                <w:rFonts w:cs="Times New Roman"/>
                <w:bCs/>
                <w:color w:val="8000FF"/>
                <w:sz w:val="18"/>
                <w:szCs w:val="18"/>
                <w:lang w:val="en-US"/>
              </w:rPr>
              <w:t>"http://epgu.rtlabs.ru/equeue/ws/types/"</w:t>
            </w:r>
            <w:r w:rsidRPr="00747925">
              <w:rPr>
                <w:rFonts w:cs="Times New Roman"/>
                <w:color w:val="000000"/>
                <w:sz w:val="18"/>
                <w:szCs w:val="18"/>
                <w:lang w:val="en-US"/>
              </w:rPr>
              <w:t xml:space="preserve"> </w:t>
            </w:r>
            <w:r w:rsidRPr="00747925">
              <w:rPr>
                <w:rFonts w:cs="Times New Roman"/>
                <w:color w:val="FF0000"/>
                <w:sz w:val="18"/>
                <w:szCs w:val="18"/>
                <w:lang w:val="en-US"/>
              </w:rPr>
              <w:t>xmlns:ns5</w:t>
            </w:r>
            <w:r w:rsidRPr="00747925">
              <w:rPr>
                <w:rFonts w:cs="Times New Roman"/>
                <w:color w:val="000000"/>
                <w:sz w:val="18"/>
                <w:szCs w:val="18"/>
                <w:lang w:val="en-US"/>
              </w:rPr>
              <w:t>=</w:t>
            </w:r>
            <w:r w:rsidRPr="00747925">
              <w:rPr>
                <w:rFonts w:cs="Times New Roman"/>
                <w:bCs/>
                <w:color w:val="8000FF"/>
                <w:sz w:val="18"/>
                <w:szCs w:val="18"/>
                <w:lang w:val="en-US"/>
              </w:rPr>
              <w:t>"http://epgu.rtlabs.ru/equeue/ws/"</w:t>
            </w:r>
            <w:r w:rsidRPr="00747925">
              <w:rPr>
                <w:rFonts w:cs="Times New Roman"/>
                <w:color w:val="000000"/>
                <w:sz w:val="18"/>
                <w:szCs w:val="18"/>
                <w:lang w:val="en-US"/>
              </w:rPr>
              <w:t xml:space="preserve"> </w:t>
            </w:r>
            <w:r w:rsidRPr="00747925">
              <w:rPr>
                <w:rFonts w:cs="Times New Roman"/>
                <w:color w:val="FF0000"/>
                <w:sz w:val="18"/>
                <w:szCs w:val="18"/>
                <w:lang w:val="en-US"/>
              </w:rPr>
              <w:t>xmlns:ns2</w:t>
            </w:r>
            <w:r w:rsidRPr="00747925">
              <w:rPr>
                <w:rFonts w:cs="Times New Roman"/>
                <w:color w:val="000000"/>
                <w:sz w:val="18"/>
                <w:szCs w:val="18"/>
                <w:lang w:val="en-US"/>
              </w:rPr>
              <w:t>=</w:t>
            </w:r>
            <w:r w:rsidRPr="00747925">
              <w:rPr>
                <w:rFonts w:cs="Times New Roman"/>
                <w:bCs/>
                <w:color w:val="8000FF"/>
                <w:sz w:val="18"/>
                <w:szCs w:val="18"/>
                <w:lang w:val="en-US"/>
              </w:rPr>
              <w:t>"http://www.rt-eu.ru/med/er/"</w:t>
            </w:r>
            <w:r w:rsidRPr="00747925">
              <w:rPr>
                <w:rFonts w:cs="Times New Roman"/>
                <w:color w:val="000000"/>
                <w:sz w:val="18"/>
                <w:szCs w:val="18"/>
                <w:lang w:val="en-US"/>
              </w:rPr>
              <w:t xml:space="preserve"> </w:t>
            </w:r>
            <w:r w:rsidRPr="00747925">
              <w:rPr>
                <w:rFonts w:cs="Times New Roman"/>
                <w:color w:val="FF0000"/>
                <w:sz w:val="18"/>
                <w:szCs w:val="18"/>
                <w:lang w:val="en-US"/>
              </w:rPr>
              <w:t>xmlns:ns4</w:t>
            </w:r>
            <w:r w:rsidRPr="00747925">
              <w:rPr>
                <w:rFonts w:cs="Times New Roman"/>
                <w:color w:val="000000"/>
                <w:sz w:val="18"/>
                <w:szCs w:val="18"/>
                <w:lang w:val="en-US"/>
              </w:rPr>
              <w:t>=</w:t>
            </w:r>
            <w:r w:rsidRPr="00747925">
              <w:rPr>
                <w:rFonts w:cs="Times New Roman"/>
                <w:bCs/>
                <w:color w:val="8000FF"/>
                <w:sz w:val="18"/>
                <w:szCs w:val="18"/>
                <w:lang w:val="en-US"/>
              </w:rPr>
              <w:t>"http://www.w3.org/2004/08/xop/include"</w:t>
            </w:r>
            <w:r w:rsidRPr="00747925">
              <w:rPr>
                <w:rFonts w:cs="Times New Roman"/>
                <w:color w:val="000000"/>
                <w:sz w:val="18"/>
                <w:szCs w:val="18"/>
                <w:lang w:val="en-US"/>
              </w:rPr>
              <w:t xml:space="preserve"> </w:t>
            </w:r>
            <w:r w:rsidRPr="00747925">
              <w:rPr>
                <w:rFonts w:cs="Times New Roman"/>
                <w:color w:val="FF0000"/>
                <w:sz w:val="18"/>
                <w:szCs w:val="18"/>
                <w:lang w:val="en-US"/>
              </w:rPr>
              <w:t>xmlns:ns3</w:t>
            </w:r>
            <w:r w:rsidRPr="00747925">
              <w:rPr>
                <w:rFonts w:cs="Times New Roman"/>
                <w:color w:val="000000"/>
                <w:sz w:val="18"/>
                <w:szCs w:val="18"/>
                <w:lang w:val="en-US"/>
              </w:rPr>
              <w:t>=</w:t>
            </w:r>
            <w:r w:rsidRPr="00747925">
              <w:rPr>
                <w:rFonts w:cs="Times New Roman"/>
                <w:bCs/>
                <w:color w:val="8000FF"/>
                <w:sz w:val="18"/>
                <w:szCs w:val="18"/>
                <w:lang w:val="en-US"/>
              </w:rPr>
              <w:t>"http://smev.gosuslugi.ru/rev120315"</w:t>
            </w:r>
            <w:r w:rsidRPr="00747925">
              <w:rPr>
                <w:rFonts w:cs="Times New Roman"/>
                <w:color w:val="0000FF"/>
                <w:sz w:val="18"/>
                <w:szCs w:val="18"/>
                <w:lang w:val="en-US"/>
              </w:rPr>
              <w:t>&gt;</w:t>
            </w:r>
          </w:p>
          <w:p w14:paraId="7BA0F121"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ession_ID&gt;</w:t>
            </w:r>
            <w:r w:rsidRPr="00747925">
              <w:rPr>
                <w:rFonts w:cs="Times New Roman"/>
                <w:bCs/>
                <w:color w:val="000000"/>
                <w:sz w:val="18"/>
                <w:szCs w:val="18"/>
                <w:lang w:val="en-US"/>
              </w:rPr>
              <w:t>3a0c7860-8566-4ff0-91cd-eabd74ae0630</w:t>
            </w:r>
            <w:r w:rsidRPr="00747925">
              <w:rPr>
                <w:rFonts w:cs="Times New Roman"/>
                <w:color w:val="0000FF"/>
                <w:sz w:val="18"/>
                <w:szCs w:val="18"/>
                <w:lang w:val="en-US"/>
              </w:rPr>
              <w:t>&lt;/Session_ID&gt;</w:t>
            </w:r>
          </w:p>
          <w:p w14:paraId="684F742D"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MO_Id&gt;</w:t>
            </w:r>
            <w:r w:rsidRPr="00747925">
              <w:rPr>
                <w:rFonts w:cs="Times New Roman"/>
                <w:bCs/>
                <w:color w:val="000000"/>
                <w:sz w:val="18"/>
                <w:szCs w:val="18"/>
                <w:lang w:val="en-US"/>
              </w:rPr>
              <w:t>12345678</w:t>
            </w:r>
            <w:r w:rsidRPr="00747925">
              <w:rPr>
                <w:rFonts w:cs="Times New Roman"/>
                <w:color w:val="0000FF"/>
                <w:sz w:val="18"/>
                <w:szCs w:val="18"/>
                <w:lang w:val="en-US"/>
              </w:rPr>
              <w:t>&lt;/MO_Id&gt;</w:t>
            </w:r>
          </w:p>
          <w:p w14:paraId="4B28BF7C"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ns2:GetServiceSpecsInfoRequest&gt;</w:t>
            </w:r>
          </w:p>
          <w:p w14:paraId="7546C96B" w14:textId="77777777" w:rsidR="00D53C19" w:rsidRPr="00747925" w:rsidRDefault="00D53C19" w:rsidP="00747925">
            <w:pPr>
              <w:widowControl w:val="0"/>
              <w:autoSpaceDE w:val="0"/>
              <w:autoSpaceDN w:val="0"/>
              <w:adjustRightInd w:val="0"/>
              <w:spacing w:after="0" w:line="240" w:lineRule="auto"/>
              <w:jc w:val="left"/>
              <w:rPr>
                <w:rFonts w:cs="Times New Roman"/>
                <w:bCs/>
                <w:color w:val="000000"/>
                <w:sz w:val="18"/>
                <w:szCs w:val="18"/>
              </w:rPr>
            </w:pPr>
            <w:r w:rsidRPr="00747925">
              <w:rPr>
                <w:rFonts w:cs="Times New Roman"/>
                <w:bCs/>
                <w:color w:val="000000"/>
                <w:sz w:val="18"/>
                <w:szCs w:val="18"/>
                <w:lang w:val="en-US"/>
              </w:rPr>
              <w:t xml:space="preserve"> </w:t>
            </w:r>
            <w:r w:rsidRPr="00747925">
              <w:rPr>
                <w:rFonts w:cs="Times New Roman"/>
                <w:color w:val="0000FF"/>
                <w:sz w:val="18"/>
                <w:szCs w:val="18"/>
              </w:rPr>
              <w:t>&lt;/soapenv:Body&gt;</w:t>
            </w:r>
          </w:p>
          <w:p w14:paraId="05AA332A" w14:textId="4D8576A4" w:rsidR="00D53C19" w:rsidRPr="00747925" w:rsidRDefault="00D53C19" w:rsidP="00747925">
            <w:pPr>
              <w:widowControl w:val="0"/>
              <w:autoSpaceDE w:val="0"/>
              <w:autoSpaceDN w:val="0"/>
              <w:adjustRightInd w:val="0"/>
              <w:spacing w:after="0" w:line="240" w:lineRule="auto"/>
              <w:jc w:val="left"/>
              <w:rPr>
                <w:rFonts w:cs="Times New Roman"/>
                <w:lang w:val="en-US"/>
              </w:rPr>
            </w:pPr>
            <w:r w:rsidRPr="00747925">
              <w:rPr>
                <w:rFonts w:cs="Times New Roman"/>
                <w:color w:val="0000FF"/>
                <w:sz w:val="18"/>
                <w:szCs w:val="18"/>
              </w:rPr>
              <w:t>&lt;/soapenv:Envelope&gt;</w:t>
            </w:r>
          </w:p>
        </w:tc>
      </w:tr>
    </w:tbl>
    <w:p w14:paraId="4BCAC7BA" w14:textId="77777777" w:rsidR="00DC27D1" w:rsidRPr="00747925" w:rsidRDefault="00DC27D1" w:rsidP="00DC27D1">
      <w:pPr>
        <w:jc w:val="left"/>
        <w:rPr>
          <w:rFonts w:cs="Times New Roman"/>
          <w:szCs w:val="24"/>
          <w:lang w:val="en-US"/>
        </w:rPr>
      </w:pPr>
      <w:r w:rsidRPr="00747925">
        <w:rPr>
          <w:rFonts w:cs="Times New Roman"/>
          <w:szCs w:val="24"/>
        </w:rPr>
        <w:lastRenderedPageBreak/>
        <w:t>Ответ</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D53C19" w:rsidRPr="00596E56" w14:paraId="43A0BC91" w14:textId="77777777" w:rsidTr="00D53C19">
        <w:tc>
          <w:tcPr>
            <w:tcW w:w="9242" w:type="dxa"/>
          </w:tcPr>
          <w:p w14:paraId="7A14A2C7"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04B5A216"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e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FF"/>
                <w:sz w:val="18"/>
                <w:szCs w:val="18"/>
                <w:highlight w:val="white"/>
                <w:lang w:val="en-US"/>
              </w:rPr>
              <w:t>&gt;</w:t>
            </w:r>
          </w:p>
          <w:p w14:paraId="4717C7C9"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765840C9"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FF"/>
                <w:sz w:val="18"/>
                <w:szCs w:val="18"/>
                <w:highlight w:val="white"/>
                <w:lang w:val="en-US"/>
              </w:rPr>
              <w:t>&gt;</w:t>
            </w:r>
          </w:p>
          <w:p w14:paraId="32BA45E6"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ID-e429c6fe-8388-411b-9f3b-d13a472546a6"</w:t>
            </w:r>
            <w:r w:rsidRPr="00747925">
              <w:rPr>
                <w:rFonts w:cs="Times New Roman"/>
                <w:color w:val="0000FF"/>
                <w:sz w:val="18"/>
                <w:szCs w:val="18"/>
                <w:highlight w:val="white"/>
                <w:lang w:val="en-US"/>
              </w:rPr>
              <w:t>&gt;</w:t>
            </w:r>
          </w:p>
          <w:p w14:paraId="2F184B2B"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5208767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29B52512"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255BF0B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b3b5d6ef-f412-47f4-af5b-fc75007eca37"</w:t>
            </w:r>
            <w:r w:rsidRPr="00747925">
              <w:rPr>
                <w:rFonts w:cs="Times New Roman"/>
                <w:color w:val="0000FF"/>
                <w:sz w:val="18"/>
                <w:szCs w:val="18"/>
                <w:highlight w:val="white"/>
                <w:lang w:val="en-US"/>
              </w:rPr>
              <w:t>&gt;</w:t>
            </w:r>
          </w:p>
          <w:p w14:paraId="532E79C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39023383"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247F043B"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37D2048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sha1"</w:t>
            </w:r>
            <w:r w:rsidRPr="00747925">
              <w:rPr>
                <w:rFonts w:cs="Times New Roman"/>
                <w:color w:val="0000FF"/>
                <w:sz w:val="18"/>
                <w:szCs w:val="18"/>
                <w:highlight w:val="white"/>
                <w:lang w:val="en-US"/>
              </w:rPr>
              <w:t>/&gt;</w:t>
            </w:r>
          </w:p>
          <w:p w14:paraId="0F04989F"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4pZiwyw63I894b9Pr7Uj6dOfT6g=</w:t>
            </w:r>
            <w:r w:rsidRPr="00747925">
              <w:rPr>
                <w:rFonts w:cs="Times New Roman"/>
                <w:color w:val="0000FF"/>
                <w:sz w:val="18"/>
                <w:szCs w:val="18"/>
                <w:highlight w:val="white"/>
                <w:lang w:val="en-US"/>
              </w:rPr>
              <w:t>&lt;/ds:DigestValue&gt;</w:t>
            </w:r>
          </w:p>
          <w:p w14:paraId="3E5FBC9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79D3BD5B"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4B14429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wWw38st2m7RsIDrxIISppv69ZSMx74p/E5MRYoUpXUQ1zEC07g4mD8ILpCMZCv+JOBoNWsiiYZByWWV7lfJupA==</w:t>
            </w:r>
            <w:r w:rsidRPr="00747925">
              <w:rPr>
                <w:rFonts w:cs="Times New Roman"/>
                <w:color w:val="0000FF"/>
                <w:sz w:val="18"/>
                <w:szCs w:val="18"/>
                <w:highlight w:val="white"/>
                <w:lang w:val="en-US"/>
              </w:rPr>
              <w:t>&lt;/ds:SignatureValue&gt;</w:t>
            </w:r>
          </w:p>
          <w:p w14:paraId="634BA8D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68994853"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5B787A8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c76457ae-9ada-4c20-9bc0-26d1b29f67a2"</w:t>
            </w:r>
            <w:r w:rsidRPr="00747925">
              <w:rPr>
                <w:rFonts w:cs="Times New Roman"/>
                <w:color w:val="0000FF"/>
                <w:sz w:val="18"/>
                <w:szCs w:val="18"/>
                <w:highlight w:val="white"/>
                <w:lang w:val="en-US"/>
              </w:rPr>
              <w:t>/&gt;</w:t>
            </w:r>
          </w:p>
          <w:p w14:paraId="3801A03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316BBAD7"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0CEB9CA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45E6792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c76457ae-9ada-4c20-9bc0-26d1b29f67a2"</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highlight w:val="white"/>
                <w:lang w:val="en-US"/>
              </w:rPr>
              <w:t>&lt;/wsse:BinarySecurityToken&gt;</w:t>
            </w:r>
          </w:p>
          <w:p w14:paraId="35C1D07D"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67681BA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1FF9EA7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b3b5d6ef-f412-47f4-af5b-fc75007eca37"</w:t>
            </w:r>
            <w:r w:rsidRPr="00747925">
              <w:rPr>
                <w:rFonts w:cs="Times New Roman"/>
                <w:color w:val="0000FF"/>
                <w:sz w:val="18"/>
                <w:szCs w:val="18"/>
                <w:highlight w:val="white"/>
                <w:lang w:val="en-US"/>
              </w:rPr>
              <w:t>&gt;</w:t>
            </w:r>
          </w:p>
          <w:p w14:paraId="51A51A1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ServiceSpecsInfoResponse&gt;</w:t>
            </w:r>
          </w:p>
          <w:p w14:paraId="45E7DBE5"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6AEBC8B7"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ListServiceSpecs&gt;</w:t>
            </w:r>
          </w:p>
          <w:p w14:paraId="727FFD3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332297E0" w14:textId="7A32ECBA"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Id&gt;</w:t>
            </w:r>
            <w:r w:rsidR="00A950A2">
              <w:rPr>
                <w:rFonts w:cs="Times New Roman"/>
                <w:bCs/>
                <w:color w:val="000000"/>
                <w:sz w:val="18"/>
                <w:szCs w:val="18"/>
                <w:highlight w:val="white"/>
                <w:lang w:val="en-US"/>
              </w:rPr>
              <w:t>34</w:t>
            </w:r>
            <w:r w:rsidRPr="00747925">
              <w:rPr>
                <w:rFonts w:cs="Times New Roman"/>
                <w:color w:val="0000FF"/>
                <w:sz w:val="18"/>
                <w:szCs w:val="18"/>
                <w:highlight w:val="white"/>
                <w:lang w:val="en-US"/>
              </w:rPr>
              <w:t>&lt;/ServiceSpec_Id&gt;</w:t>
            </w:r>
          </w:p>
          <w:p w14:paraId="51294550" w14:textId="21DCDAE0"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Name&gt;</w:t>
            </w:r>
            <w:r w:rsidR="00A950A2" w:rsidRPr="00A950A2">
              <w:rPr>
                <w:rFonts w:cs="Times New Roman"/>
                <w:bCs/>
                <w:color w:val="000000"/>
                <w:sz w:val="18"/>
                <w:szCs w:val="18"/>
              </w:rPr>
              <w:t>врач</w:t>
            </w:r>
            <w:r w:rsidR="00A950A2" w:rsidRPr="00A950A2">
              <w:rPr>
                <w:rFonts w:cs="Times New Roman"/>
                <w:bCs/>
                <w:color w:val="000000"/>
                <w:sz w:val="18"/>
                <w:szCs w:val="18"/>
                <w:lang w:val="en-US"/>
              </w:rPr>
              <w:t>-</w:t>
            </w:r>
            <w:r w:rsidR="00A950A2" w:rsidRPr="00A950A2">
              <w:rPr>
                <w:rFonts w:cs="Times New Roman"/>
                <w:bCs/>
                <w:color w:val="000000"/>
                <w:sz w:val="18"/>
                <w:szCs w:val="18"/>
              </w:rPr>
              <w:t>кардиолог</w:t>
            </w:r>
            <w:r w:rsidRPr="00747925">
              <w:rPr>
                <w:rFonts w:cs="Times New Roman"/>
                <w:color w:val="0000FF"/>
                <w:sz w:val="18"/>
                <w:szCs w:val="18"/>
                <w:highlight w:val="white"/>
                <w:lang w:val="en-US"/>
              </w:rPr>
              <w:t>&lt;/ServiceSpec_Name&gt;</w:t>
            </w:r>
          </w:p>
          <w:p w14:paraId="3754FF3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52CF525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7697D03D" w14:textId="18ED3785"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Id&gt;</w:t>
            </w:r>
            <w:r w:rsidR="00A950A2">
              <w:rPr>
                <w:rFonts w:cs="Times New Roman"/>
                <w:bCs/>
                <w:color w:val="000000"/>
                <w:sz w:val="18"/>
                <w:szCs w:val="18"/>
                <w:highlight w:val="white"/>
                <w:lang w:val="en-US"/>
              </w:rPr>
              <w:t>45</w:t>
            </w:r>
            <w:r w:rsidRPr="00747925">
              <w:rPr>
                <w:rFonts w:cs="Times New Roman"/>
                <w:color w:val="0000FF"/>
                <w:sz w:val="18"/>
                <w:szCs w:val="18"/>
                <w:highlight w:val="white"/>
                <w:lang w:val="en-US"/>
              </w:rPr>
              <w:t>&lt;/ServiceSpec_Id&gt;</w:t>
            </w:r>
          </w:p>
          <w:p w14:paraId="391CAA2C" w14:textId="0196A2E6"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Name&gt;</w:t>
            </w:r>
            <w:r w:rsidR="00A950A2" w:rsidRPr="00A950A2">
              <w:rPr>
                <w:rFonts w:cs="Times New Roman"/>
                <w:bCs/>
                <w:color w:val="000000"/>
                <w:sz w:val="18"/>
                <w:szCs w:val="18"/>
              </w:rPr>
              <w:t>врач</w:t>
            </w:r>
            <w:r w:rsidR="00A950A2" w:rsidRPr="00A950A2">
              <w:rPr>
                <w:rFonts w:cs="Times New Roman"/>
                <w:bCs/>
                <w:color w:val="000000"/>
                <w:sz w:val="18"/>
                <w:szCs w:val="18"/>
                <w:lang w:val="en-US"/>
              </w:rPr>
              <w:t>-</w:t>
            </w:r>
            <w:r w:rsidR="00A950A2" w:rsidRPr="00A950A2">
              <w:rPr>
                <w:rFonts w:cs="Times New Roman"/>
                <w:bCs/>
                <w:color w:val="000000"/>
                <w:sz w:val="18"/>
                <w:szCs w:val="18"/>
              </w:rPr>
              <w:t>невролог</w:t>
            </w:r>
            <w:r w:rsidRPr="00747925">
              <w:rPr>
                <w:rFonts w:cs="Times New Roman"/>
                <w:color w:val="0000FF"/>
                <w:sz w:val="18"/>
                <w:szCs w:val="18"/>
                <w:highlight w:val="white"/>
                <w:lang w:val="en-US"/>
              </w:rPr>
              <w:t>&lt;/ServiceSpec_Name&gt;</w:t>
            </w:r>
          </w:p>
          <w:p w14:paraId="1BB9371F"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2B8471A3"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130837BC" w14:textId="61AC911C"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Id&gt;</w:t>
            </w:r>
            <w:r w:rsidR="00A950A2">
              <w:rPr>
                <w:rFonts w:cs="Times New Roman"/>
                <w:bCs/>
                <w:color w:val="000000"/>
                <w:sz w:val="18"/>
                <w:szCs w:val="18"/>
                <w:highlight w:val="white"/>
                <w:lang w:val="en-US"/>
              </w:rPr>
              <w:t>109</w:t>
            </w:r>
            <w:r w:rsidRPr="00747925">
              <w:rPr>
                <w:rFonts w:cs="Times New Roman"/>
                <w:color w:val="0000FF"/>
                <w:sz w:val="18"/>
                <w:szCs w:val="18"/>
                <w:highlight w:val="white"/>
                <w:lang w:val="en-US"/>
              </w:rPr>
              <w:t>&lt;/ServiceSpec_Id&gt;</w:t>
            </w:r>
          </w:p>
          <w:p w14:paraId="3D4EDFA5" w14:textId="45403E38"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Name&gt;</w:t>
            </w:r>
            <w:r w:rsidR="00A950A2" w:rsidRPr="00A950A2">
              <w:rPr>
                <w:rFonts w:cs="Times New Roman"/>
                <w:bCs/>
                <w:color w:val="000000"/>
                <w:sz w:val="18"/>
                <w:szCs w:val="18"/>
              </w:rPr>
              <w:t>врач</w:t>
            </w:r>
            <w:r w:rsidR="00A950A2" w:rsidRPr="00A950A2">
              <w:rPr>
                <w:rFonts w:cs="Times New Roman"/>
                <w:bCs/>
                <w:color w:val="000000"/>
                <w:sz w:val="18"/>
                <w:szCs w:val="18"/>
                <w:lang w:val="en-US"/>
              </w:rPr>
              <w:t>-</w:t>
            </w:r>
            <w:r w:rsidR="00A950A2" w:rsidRPr="00A950A2">
              <w:rPr>
                <w:rFonts w:cs="Times New Roman"/>
                <w:bCs/>
                <w:color w:val="000000"/>
                <w:sz w:val="18"/>
                <w:szCs w:val="18"/>
              </w:rPr>
              <w:t>терапевт</w:t>
            </w:r>
            <w:r w:rsidRPr="00747925">
              <w:rPr>
                <w:rFonts w:cs="Times New Roman"/>
                <w:color w:val="0000FF"/>
                <w:sz w:val="18"/>
                <w:szCs w:val="18"/>
                <w:highlight w:val="white"/>
                <w:lang w:val="en-US"/>
              </w:rPr>
              <w:t>&lt;/ServiceSpec_Name&gt;</w:t>
            </w:r>
          </w:p>
          <w:p w14:paraId="15E68733"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gt;</w:t>
            </w:r>
          </w:p>
          <w:p w14:paraId="47DD633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ListServiceSpecs&gt;</w:t>
            </w:r>
          </w:p>
          <w:p w14:paraId="13348EA6"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6251435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6290E33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Code&gt;</w:t>
            </w:r>
            <w:r w:rsidRPr="00747925">
              <w:rPr>
                <w:rFonts w:cs="Times New Roman"/>
                <w:bCs/>
                <w:color w:val="000000"/>
                <w:sz w:val="18"/>
                <w:szCs w:val="18"/>
                <w:highlight w:val="white"/>
                <w:lang w:val="en-US"/>
              </w:rPr>
              <w:t>0</w:t>
            </w:r>
            <w:r w:rsidRPr="00747925">
              <w:rPr>
                <w:rFonts w:cs="Times New Roman"/>
                <w:color w:val="0000FF"/>
                <w:sz w:val="18"/>
                <w:szCs w:val="18"/>
                <w:highlight w:val="white"/>
                <w:lang w:val="en-US"/>
              </w:rPr>
              <w:t>&lt;/errorCode&gt;</w:t>
            </w:r>
          </w:p>
          <w:p w14:paraId="6B6A0F9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Message/&gt;</w:t>
            </w:r>
          </w:p>
          <w:p w14:paraId="5EE621A6"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3DA5C3E2"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1B58822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ServiceSpecsInfoResponse&gt;</w:t>
            </w:r>
          </w:p>
          <w:p w14:paraId="2D84FB57"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7D3A60CE" w14:textId="207D44B5" w:rsidR="00D53C19" w:rsidRPr="00747925" w:rsidRDefault="00FF23D1" w:rsidP="00747925">
            <w:pPr>
              <w:widowControl w:val="0"/>
              <w:autoSpaceDE w:val="0"/>
              <w:autoSpaceDN w:val="0"/>
              <w:adjustRightInd w:val="0"/>
              <w:spacing w:after="0" w:line="240" w:lineRule="auto"/>
              <w:jc w:val="left"/>
              <w:rPr>
                <w:rFonts w:cs="Times New Roman"/>
                <w:lang w:val="en-US"/>
              </w:rPr>
            </w:pPr>
            <w:r w:rsidRPr="00747925">
              <w:rPr>
                <w:rFonts w:cs="Times New Roman"/>
                <w:color w:val="0000FF"/>
                <w:sz w:val="18"/>
                <w:szCs w:val="18"/>
                <w:highlight w:val="white"/>
                <w:lang w:val="en-US"/>
              </w:rPr>
              <w:t>&lt;/soapenv:Envelope&gt;</w:t>
            </w:r>
          </w:p>
        </w:tc>
      </w:tr>
    </w:tbl>
    <w:p w14:paraId="535FD827" w14:textId="00CB7717" w:rsidR="00DC27D1" w:rsidRPr="00747925" w:rsidRDefault="00DC27D1" w:rsidP="00DC27D1">
      <w:pPr>
        <w:autoSpaceDE w:val="0"/>
        <w:autoSpaceDN w:val="0"/>
        <w:adjustRightInd w:val="0"/>
        <w:spacing w:before="0" w:after="0" w:line="240" w:lineRule="auto"/>
        <w:contextualSpacing w:val="0"/>
        <w:jc w:val="left"/>
        <w:rPr>
          <w:rFonts w:cs="Times New Roman"/>
          <w:sz w:val="20"/>
          <w:szCs w:val="20"/>
          <w:highlight w:val="white"/>
          <w:lang w:val="en-US"/>
        </w:rPr>
      </w:pPr>
    </w:p>
    <w:p w14:paraId="16E58CF2" w14:textId="77777777" w:rsidR="00DC27D1" w:rsidRPr="00747925" w:rsidRDefault="00DC27D1" w:rsidP="00DC27D1">
      <w:pPr>
        <w:pStyle w:val="32"/>
        <w:rPr>
          <w:rFonts w:cs="Times New Roman"/>
          <w:lang w:val="en-US"/>
        </w:rPr>
      </w:pPr>
      <w:r w:rsidRPr="00747925">
        <w:rPr>
          <w:rFonts w:cs="Times New Roman"/>
          <w:lang w:val="en-US"/>
        </w:rPr>
        <w:t xml:space="preserve"> </w:t>
      </w:r>
      <w:bookmarkStart w:id="251" w:name="_Toc521416491"/>
      <w:r w:rsidRPr="00747925">
        <w:rPr>
          <w:rFonts w:cs="Times New Roman"/>
        </w:rPr>
        <w:t>Метод</w:t>
      </w:r>
      <w:r w:rsidRPr="00747925">
        <w:rPr>
          <w:rFonts w:cs="Times New Roman"/>
          <w:lang w:val="en-US"/>
        </w:rPr>
        <w:t xml:space="preserve"> GetResourceInfo</w:t>
      </w:r>
      <w:bookmarkEnd w:id="251"/>
    </w:p>
    <w:p w14:paraId="7F5CE30C" w14:textId="77777777" w:rsidR="00DC27D1" w:rsidRPr="00747925" w:rsidRDefault="00DC27D1" w:rsidP="00DC27D1">
      <w:pPr>
        <w:jc w:val="left"/>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FF23D1" w:rsidRPr="00747925" w14:paraId="042FAD2D" w14:textId="77777777" w:rsidTr="00FF23D1">
        <w:tc>
          <w:tcPr>
            <w:tcW w:w="9242" w:type="dxa"/>
          </w:tcPr>
          <w:p w14:paraId="22F5003F"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2C172C15"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FF"/>
                <w:sz w:val="18"/>
                <w:szCs w:val="18"/>
                <w:highlight w:val="white"/>
                <w:lang w:val="en-US"/>
              </w:rPr>
              <w:t>&gt;</w:t>
            </w:r>
          </w:p>
          <w:p w14:paraId="1002E82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5A905DA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env:acto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actors/smev"</w:t>
            </w:r>
            <w:r w:rsidRPr="00747925">
              <w:rPr>
                <w:rFonts w:cs="Times New Roman"/>
                <w:color w:val="0000FF"/>
                <w:sz w:val="18"/>
                <w:szCs w:val="18"/>
                <w:highlight w:val="white"/>
                <w:lang w:val="en-US"/>
              </w:rPr>
              <w:t>&gt;</w:t>
            </w:r>
          </w:p>
          <w:p w14:paraId="6F64DE4D"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483591262542"</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w:t>
            </w:r>
            <w:r w:rsidRPr="00747925">
              <w:rPr>
                <w:rFonts w:cs="Times New Roman"/>
                <w:bCs/>
                <w:color w:val="000000"/>
                <w:sz w:val="18"/>
                <w:szCs w:val="18"/>
                <w:highlight w:val="white"/>
                <w:lang w:val="en-US"/>
              </w:rPr>
              <w:lastRenderedPageBreak/>
              <w:t>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highlight w:val="white"/>
                <w:lang w:val="en-US"/>
              </w:rPr>
              <w:t>&lt;/wsse:BinarySecurityToken&gt;</w:t>
            </w:r>
          </w:p>
          <w:p w14:paraId="0BB110A2"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nature-841695"</w:t>
            </w:r>
            <w:r w:rsidRPr="00747925">
              <w:rPr>
                <w:rFonts w:cs="Times New Roman"/>
                <w:color w:val="0000FF"/>
                <w:sz w:val="18"/>
                <w:szCs w:val="18"/>
                <w:highlight w:val="white"/>
                <w:lang w:val="en-US"/>
              </w:rPr>
              <w:t>&gt;</w:t>
            </w:r>
          </w:p>
          <w:p w14:paraId="22D7D69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4D5134F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3F6A42E5"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6A95307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696"</w:t>
            </w:r>
            <w:r w:rsidRPr="00747925">
              <w:rPr>
                <w:rFonts w:cs="Times New Roman"/>
                <w:color w:val="0000FF"/>
                <w:sz w:val="18"/>
                <w:szCs w:val="18"/>
                <w:highlight w:val="white"/>
                <w:lang w:val="en-US"/>
              </w:rPr>
              <w:t>&gt;</w:t>
            </w:r>
          </w:p>
          <w:p w14:paraId="787241C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5252D16D"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4E3923E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0124396E"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1"</w:t>
            </w:r>
            <w:r w:rsidRPr="00747925">
              <w:rPr>
                <w:rFonts w:cs="Times New Roman"/>
                <w:color w:val="0000FF"/>
                <w:sz w:val="18"/>
                <w:szCs w:val="18"/>
                <w:highlight w:val="white"/>
                <w:lang w:val="en-US"/>
              </w:rPr>
              <w:t>/&gt;</w:t>
            </w:r>
          </w:p>
          <w:p w14:paraId="65BBEDE0"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LFY/0K6ZKYBW1TnhUG4FLJDCbJtx5MrCXEc0GF8bWUM=</w:t>
            </w:r>
            <w:r w:rsidRPr="00747925">
              <w:rPr>
                <w:rFonts w:cs="Times New Roman"/>
                <w:color w:val="0000FF"/>
                <w:sz w:val="18"/>
                <w:szCs w:val="18"/>
                <w:highlight w:val="white"/>
                <w:lang w:val="en-US"/>
              </w:rPr>
              <w:t>&lt;/ds:DigestValue&gt;</w:t>
            </w:r>
          </w:p>
          <w:p w14:paraId="75A19E10"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5439C27F"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46E7778D"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79Q8Rb7wFG/VJkThxCn4urfzRvIoPnUgE+3wcaHMs1AbJU/+F2KAPxWaGE6T8XcfSsLVkrzKNwHqB794avti8Q==</w:t>
            </w:r>
            <w:r w:rsidRPr="00747925">
              <w:rPr>
                <w:rFonts w:cs="Times New Roman"/>
                <w:color w:val="0000FF"/>
                <w:sz w:val="18"/>
                <w:szCs w:val="18"/>
                <w:highlight w:val="white"/>
                <w:lang w:val="en-US"/>
              </w:rPr>
              <w:t>&lt;/ds:SignatureValue&gt;</w:t>
            </w:r>
          </w:p>
          <w:p w14:paraId="38E227E7"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KeyId-E9996CED17CEAE6AB514727886483591262543"</w:t>
            </w:r>
            <w:r w:rsidRPr="00747925">
              <w:rPr>
                <w:rFonts w:cs="Times New Roman"/>
                <w:color w:val="0000FF"/>
                <w:sz w:val="18"/>
                <w:szCs w:val="18"/>
                <w:highlight w:val="white"/>
                <w:lang w:val="en-US"/>
              </w:rPr>
              <w:t>&gt;</w:t>
            </w:r>
          </w:p>
          <w:p w14:paraId="57218DED"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RId-E9996CED17CEAE6AB514727886483591262544"</w:t>
            </w:r>
            <w:r w:rsidRPr="00747925">
              <w:rPr>
                <w:rFonts w:cs="Times New Roman"/>
                <w:color w:val="0000FF"/>
                <w:sz w:val="18"/>
                <w:szCs w:val="18"/>
                <w:highlight w:val="white"/>
                <w:lang w:val="en-US"/>
              </w:rPr>
              <w:t>&gt;</w:t>
            </w:r>
          </w:p>
          <w:p w14:paraId="3D4EA21A"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483591262542"</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FF"/>
                <w:sz w:val="18"/>
                <w:szCs w:val="18"/>
                <w:highlight w:val="white"/>
                <w:lang w:val="en-US"/>
              </w:rPr>
              <w:t>/&gt;</w:t>
            </w:r>
          </w:p>
          <w:p w14:paraId="0CAD9398"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7A03E104"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01DC5C8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7DD572B0"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009DC22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3F2D1DAB"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696"</w:t>
            </w:r>
            <w:r w:rsidRPr="00747925">
              <w:rPr>
                <w:rFonts w:cs="Times New Roman"/>
                <w:color w:val="0000FF"/>
                <w:sz w:val="18"/>
                <w:szCs w:val="18"/>
                <w:highlight w:val="white"/>
                <w:lang w:val="en-US"/>
              </w:rPr>
              <w:t>&gt;</w:t>
            </w:r>
          </w:p>
          <w:p w14:paraId="40D7ED02"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ResourceInfoReques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6</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typ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5</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2</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4</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4/08/xop/includ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3</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rev120315"</w:t>
            </w:r>
            <w:r w:rsidRPr="00747925">
              <w:rPr>
                <w:rFonts w:cs="Times New Roman"/>
                <w:color w:val="0000FF"/>
                <w:sz w:val="18"/>
                <w:szCs w:val="18"/>
                <w:highlight w:val="white"/>
                <w:lang w:val="en-US"/>
              </w:rPr>
              <w:t>&gt;</w:t>
            </w:r>
          </w:p>
          <w:p w14:paraId="36AC3A65"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08491846"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rviceSpec_Id&gt;</w:t>
            </w:r>
            <w:r w:rsidRPr="00747925">
              <w:rPr>
                <w:rFonts w:cs="Times New Roman"/>
                <w:bCs/>
                <w:color w:val="000000"/>
                <w:sz w:val="18"/>
                <w:szCs w:val="18"/>
                <w:highlight w:val="white"/>
                <w:lang w:val="en-US"/>
              </w:rPr>
              <w:t>27</w:t>
            </w:r>
            <w:r w:rsidRPr="00747925">
              <w:rPr>
                <w:rFonts w:cs="Times New Roman"/>
                <w:color w:val="0000FF"/>
                <w:sz w:val="18"/>
                <w:szCs w:val="18"/>
                <w:highlight w:val="white"/>
                <w:lang w:val="en-US"/>
              </w:rPr>
              <w:t>&lt;/ServiceSpec_Id&gt;</w:t>
            </w:r>
          </w:p>
          <w:p w14:paraId="7734F843"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ResourceInfoRequest&gt;</w:t>
            </w:r>
          </w:p>
          <w:p w14:paraId="46252371" w14:textId="77777777" w:rsidR="00FF23D1" w:rsidRPr="00747925" w:rsidRDefault="00FF23D1" w:rsidP="00747925">
            <w:pPr>
              <w:widowControl w:val="0"/>
              <w:autoSpaceDE w:val="0"/>
              <w:autoSpaceDN w:val="0"/>
              <w:adjustRightInd w:val="0"/>
              <w:spacing w:after="0" w:line="240" w:lineRule="auto"/>
              <w:jc w:val="left"/>
              <w:rPr>
                <w:rFonts w:cs="Times New Roman"/>
                <w:bCs/>
                <w:color w:val="000000"/>
                <w:sz w:val="18"/>
                <w:szCs w:val="18"/>
                <w:highlight w:val="white"/>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rPr>
              <w:t>&lt;/soapenv:Body&gt;</w:t>
            </w:r>
          </w:p>
          <w:p w14:paraId="240F90B8" w14:textId="48384401" w:rsidR="00FF23D1" w:rsidRPr="00747925" w:rsidRDefault="00FF23D1" w:rsidP="00747925">
            <w:pPr>
              <w:widowControl w:val="0"/>
              <w:autoSpaceDE w:val="0"/>
              <w:autoSpaceDN w:val="0"/>
              <w:adjustRightInd w:val="0"/>
              <w:spacing w:after="0" w:line="240" w:lineRule="auto"/>
              <w:jc w:val="left"/>
              <w:rPr>
                <w:rFonts w:cs="Times New Roman"/>
                <w:lang w:val="en-US"/>
              </w:rPr>
            </w:pPr>
            <w:r w:rsidRPr="00747925">
              <w:rPr>
                <w:rFonts w:cs="Times New Roman"/>
                <w:color w:val="0000FF"/>
                <w:sz w:val="18"/>
                <w:szCs w:val="18"/>
                <w:highlight w:val="white"/>
              </w:rPr>
              <w:t>&lt;/soapenv:Envelope&gt;</w:t>
            </w:r>
          </w:p>
        </w:tc>
      </w:tr>
    </w:tbl>
    <w:p w14:paraId="54A7CB68" w14:textId="77777777" w:rsidR="00DC27D1" w:rsidRPr="00747925" w:rsidRDefault="00DC27D1" w:rsidP="00DC27D1">
      <w:pPr>
        <w:jc w:val="left"/>
        <w:rPr>
          <w:rFonts w:cs="Times New Roman"/>
          <w:szCs w:val="24"/>
          <w:lang w:val="en-US"/>
        </w:rPr>
      </w:pPr>
      <w:r w:rsidRPr="00747925">
        <w:rPr>
          <w:rFonts w:cs="Times New Roman"/>
          <w:szCs w:val="24"/>
        </w:rPr>
        <w:lastRenderedPageBreak/>
        <w:t>Ответ</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FF23D1" w:rsidRPr="00596E56" w14:paraId="09AA9ED9" w14:textId="77777777" w:rsidTr="00FF23D1">
        <w:tc>
          <w:tcPr>
            <w:tcW w:w="9242" w:type="dxa"/>
          </w:tcPr>
          <w:p w14:paraId="1791AC2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4A85AFF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e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FF"/>
                <w:sz w:val="18"/>
                <w:szCs w:val="18"/>
                <w:highlight w:val="white"/>
                <w:lang w:val="en-US"/>
              </w:rPr>
              <w:t>&gt;</w:t>
            </w:r>
          </w:p>
          <w:p w14:paraId="05BCEDE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3C006A5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FF"/>
                <w:sz w:val="18"/>
                <w:szCs w:val="18"/>
                <w:highlight w:val="white"/>
                <w:lang w:val="en-US"/>
              </w:rPr>
              <w:t>&gt;</w:t>
            </w:r>
          </w:p>
          <w:p w14:paraId="76FCBC95"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ID-f4a24c13-be99-4b85-a531-6bc967a8bacd"</w:t>
            </w:r>
            <w:r w:rsidRPr="00747925">
              <w:rPr>
                <w:rFonts w:cs="Times New Roman"/>
                <w:color w:val="0000FF"/>
                <w:sz w:val="18"/>
                <w:szCs w:val="18"/>
                <w:highlight w:val="white"/>
                <w:lang w:val="en-US"/>
              </w:rPr>
              <w:t>&gt;</w:t>
            </w:r>
          </w:p>
          <w:p w14:paraId="58DBA1A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7CD66C4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4905828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736CD2C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abb8992b-fe88-45d4-9455-6adf1a8d7399"</w:t>
            </w:r>
            <w:r w:rsidRPr="00747925">
              <w:rPr>
                <w:rFonts w:cs="Times New Roman"/>
                <w:color w:val="0000FF"/>
                <w:sz w:val="18"/>
                <w:szCs w:val="18"/>
                <w:highlight w:val="white"/>
                <w:lang w:val="en-US"/>
              </w:rPr>
              <w:t>&gt;</w:t>
            </w:r>
          </w:p>
          <w:p w14:paraId="30DFDBF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17055B8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439545F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50AA4BE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sha1"</w:t>
            </w:r>
            <w:r w:rsidRPr="00747925">
              <w:rPr>
                <w:rFonts w:cs="Times New Roman"/>
                <w:color w:val="0000FF"/>
                <w:sz w:val="18"/>
                <w:szCs w:val="18"/>
                <w:highlight w:val="white"/>
                <w:lang w:val="en-US"/>
              </w:rPr>
              <w:t>/&gt;</w:t>
            </w:r>
          </w:p>
          <w:p w14:paraId="302FC79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x+6q+hCKU+uWCLJvWxrVR2st68I=</w:t>
            </w:r>
            <w:r w:rsidRPr="00747925">
              <w:rPr>
                <w:rFonts w:cs="Times New Roman"/>
                <w:color w:val="0000FF"/>
                <w:sz w:val="18"/>
                <w:szCs w:val="18"/>
                <w:highlight w:val="white"/>
                <w:lang w:val="en-US"/>
              </w:rPr>
              <w:t>&lt;/ds:DigestValue&gt;</w:t>
            </w:r>
          </w:p>
          <w:p w14:paraId="34080B4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33A5511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68250FA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lastRenderedPageBreak/>
              <w:t>&lt;ds:SignatureValue&gt;</w:t>
            </w:r>
            <w:r w:rsidRPr="00747925">
              <w:rPr>
                <w:rFonts w:cs="Times New Roman"/>
                <w:bCs/>
                <w:color w:val="000000"/>
                <w:sz w:val="18"/>
                <w:szCs w:val="18"/>
                <w:highlight w:val="white"/>
                <w:lang w:val="en-US"/>
              </w:rPr>
              <w:t>0T1QYwQ/A7ehhAE5DlWfHdhONoAxe7dtcXJyqyXaOkEx+dc5T7dP177aswjDJPlD8t1f6w3rbPr7dgmjFfxiCw==</w:t>
            </w:r>
            <w:r w:rsidRPr="00747925">
              <w:rPr>
                <w:rFonts w:cs="Times New Roman"/>
                <w:color w:val="0000FF"/>
                <w:sz w:val="18"/>
                <w:szCs w:val="18"/>
                <w:highlight w:val="white"/>
                <w:lang w:val="en-US"/>
              </w:rPr>
              <w:t>&lt;/ds:SignatureValue&gt;</w:t>
            </w:r>
          </w:p>
          <w:p w14:paraId="70D6AF9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771B34F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69CB73A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b9391df7-7905-4998-8ae6-1feb8bcd018a"</w:t>
            </w:r>
            <w:r w:rsidRPr="00747925">
              <w:rPr>
                <w:rFonts w:cs="Times New Roman"/>
                <w:color w:val="0000FF"/>
                <w:sz w:val="18"/>
                <w:szCs w:val="18"/>
                <w:highlight w:val="white"/>
                <w:lang w:val="en-US"/>
              </w:rPr>
              <w:t>/&gt;</w:t>
            </w:r>
          </w:p>
          <w:p w14:paraId="3D20564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1C9B041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01F8AA7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3BB0755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b9391df7-7905-4998-8ae6-1feb8bcd018a"</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highlight w:val="white"/>
                <w:lang w:val="en-US"/>
              </w:rPr>
              <w:t>&lt;/wsse:BinarySecurityToken&gt;</w:t>
            </w:r>
          </w:p>
          <w:p w14:paraId="7B9269D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3AF348C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223BD4E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abb8992b-fe88-45d4-9455-6adf1a8d7399"</w:t>
            </w:r>
            <w:r w:rsidRPr="00747925">
              <w:rPr>
                <w:rFonts w:cs="Times New Roman"/>
                <w:color w:val="0000FF"/>
                <w:sz w:val="18"/>
                <w:szCs w:val="18"/>
                <w:highlight w:val="white"/>
                <w:lang w:val="en-US"/>
              </w:rPr>
              <w:t>&gt;</w:t>
            </w:r>
          </w:p>
          <w:p w14:paraId="6C62ACB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ResourceInfoResponse&gt;</w:t>
            </w:r>
          </w:p>
          <w:p w14:paraId="2089587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5014125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ListResource&gt;</w:t>
            </w:r>
          </w:p>
          <w:p w14:paraId="2D117605"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gt;</w:t>
            </w:r>
          </w:p>
          <w:p w14:paraId="11E9577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_Id&gt;</w:t>
            </w:r>
            <w:r w:rsidRPr="00747925">
              <w:rPr>
                <w:rFonts w:cs="Times New Roman"/>
                <w:bCs/>
                <w:color w:val="000000"/>
                <w:sz w:val="18"/>
                <w:szCs w:val="18"/>
                <w:highlight w:val="white"/>
                <w:lang w:val="en-US"/>
              </w:rPr>
              <w:t>12363310036.590057618</w:t>
            </w:r>
            <w:r w:rsidRPr="00747925">
              <w:rPr>
                <w:rFonts w:cs="Times New Roman"/>
                <w:color w:val="0000FF"/>
                <w:sz w:val="18"/>
                <w:szCs w:val="18"/>
                <w:highlight w:val="white"/>
                <w:lang w:val="en-US"/>
              </w:rPr>
              <w:t>&lt;/Resource_Id&gt;</w:t>
            </w:r>
          </w:p>
          <w:p w14:paraId="3FCC3150" w14:textId="0E5F75AF"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_Name&gt;</w:t>
            </w:r>
            <w:r w:rsidRPr="00747925">
              <w:rPr>
                <w:rFonts w:cs="Times New Roman"/>
                <w:bCs/>
                <w:color w:val="000000"/>
                <w:sz w:val="18"/>
                <w:szCs w:val="18"/>
                <w:highlight w:val="white"/>
              </w:rPr>
              <w:t>Иванов</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ван</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Иванович</w:t>
            </w:r>
            <w:r w:rsidRPr="00747925">
              <w:rPr>
                <w:rFonts w:cs="Times New Roman"/>
                <w:color w:val="0000FF"/>
                <w:sz w:val="18"/>
                <w:szCs w:val="18"/>
                <w:highlight w:val="white"/>
                <w:lang w:val="en-US"/>
              </w:rPr>
              <w:t>&lt;/Resource_Name&gt;</w:t>
            </w:r>
          </w:p>
          <w:p w14:paraId="178CAAC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gt;</w:t>
            </w:r>
          </w:p>
          <w:p w14:paraId="0A811AB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gt;</w:t>
            </w:r>
          </w:p>
          <w:p w14:paraId="15E9D63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_Id&gt;</w:t>
            </w:r>
            <w:r w:rsidRPr="00747925">
              <w:rPr>
                <w:rFonts w:cs="Times New Roman"/>
                <w:bCs/>
                <w:color w:val="000000"/>
                <w:sz w:val="18"/>
                <w:szCs w:val="18"/>
                <w:highlight w:val="white"/>
                <w:lang w:val="en-US"/>
              </w:rPr>
              <w:t>12463314437.590057885</w:t>
            </w:r>
            <w:r w:rsidRPr="00747925">
              <w:rPr>
                <w:rFonts w:cs="Times New Roman"/>
                <w:color w:val="0000FF"/>
                <w:sz w:val="18"/>
                <w:szCs w:val="18"/>
                <w:highlight w:val="white"/>
                <w:lang w:val="en-US"/>
              </w:rPr>
              <w:t>&lt;/Resource_Id&gt;</w:t>
            </w:r>
          </w:p>
          <w:p w14:paraId="46CAB9C4" w14:textId="6E3B8C8A"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_Name&gt;</w:t>
            </w:r>
            <w:r w:rsidRPr="00747925">
              <w:rPr>
                <w:rFonts w:cs="Times New Roman"/>
                <w:bCs/>
                <w:color w:val="000000"/>
                <w:sz w:val="18"/>
                <w:szCs w:val="18"/>
                <w:highlight w:val="white"/>
              </w:rPr>
              <w:t>Филатов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Ольга</w:t>
            </w:r>
            <w:r w:rsidRPr="00747925">
              <w:rPr>
                <w:rFonts w:cs="Times New Roman"/>
                <w:bCs/>
                <w:color w:val="000000"/>
                <w:sz w:val="18"/>
                <w:szCs w:val="18"/>
                <w:highlight w:val="white"/>
                <w:lang w:val="en-US"/>
              </w:rPr>
              <w:t xml:space="preserve"> </w:t>
            </w:r>
            <w:r w:rsidRPr="00747925">
              <w:rPr>
                <w:rFonts w:cs="Times New Roman"/>
                <w:bCs/>
                <w:color w:val="000000"/>
                <w:sz w:val="18"/>
                <w:szCs w:val="18"/>
                <w:highlight w:val="white"/>
              </w:rPr>
              <w:t>Юрьевна</w:t>
            </w:r>
            <w:r w:rsidRPr="00747925">
              <w:rPr>
                <w:rFonts w:cs="Times New Roman"/>
                <w:color w:val="0000FF"/>
                <w:sz w:val="18"/>
                <w:szCs w:val="18"/>
                <w:highlight w:val="white"/>
                <w:lang w:val="en-US"/>
              </w:rPr>
              <w:t>&lt;/Resource_Name&gt;</w:t>
            </w:r>
          </w:p>
          <w:p w14:paraId="6A45753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gt;</w:t>
            </w:r>
          </w:p>
          <w:p w14:paraId="05AF614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ListResource&gt;</w:t>
            </w:r>
          </w:p>
          <w:p w14:paraId="3432C80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1B300D4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1D7A561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errorCode&gt;</w:t>
            </w:r>
            <w:r w:rsidRPr="00747925">
              <w:rPr>
                <w:rFonts w:cs="Times New Roman"/>
                <w:bCs/>
                <w:color w:val="000000"/>
                <w:sz w:val="18"/>
                <w:szCs w:val="18"/>
                <w:highlight w:val="white"/>
                <w:lang w:val="en-US"/>
              </w:rPr>
              <w:t>0</w:t>
            </w:r>
            <w:r w:rsidRPr="00747925">
              <w:rPr>
                <w:rFonts w:cs="Times New Roman"/>
                <w:color w:val="0000FF"/>
                <w:sz w:val="18"/>
                <w:szCs w:val="18"/>
                <w:highlight w:val="white"/>
                <w:lang w:val="en-US"/>
              </w:rPr>
              <w:t>&lt;/errorCode&gt;</w:t>
            </w:r>
          </w:p>
          <w:p w14:paraId="7946003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Message/&gt;</w:t>
            </w:r>
          </w:p>
          <w:p w14:paraId="0D82C62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6CF8720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123A4DC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ResourceInfoResponse&gt;</w:t>
            </w:r>
          </w:p>
          <w:p w14:paraId="61C7AF9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5EA20BC6" w14:textId="4D9AE310" w:rsidR="00FF23D1" w:rsidRPr="00747925" w:rsidRDefault="00FF23D1" w:rsidP="00FF23D1">
            <w:pPr>
              <w:widowControl w:val="0"/>
              <w:autoSpaceDE w:val="0"/>
              <w:autoSpaceDN w:val="0"/>
              <w:adjustRightInd w:val="0"/>
              <w:spacing w:after="0" w:line="240" w:lineRule="auto"/>
              <w:rPr>
                <w:rFonts w:cs="Times New Roman"/>
                <w:lang w:val="en-US"/>
              </w:rPr>
            </w:pPr>
            <w:r w:rsidRPr="00747925">
              <w:rPr>
                <w:rFonts w:cs="Times New Roman"/>
                <w:color w:val="0000FF"/>
                <w:sz w:val="18"/>
                <w:szCs w:val="18"/>
                <w:highlight w:val="white"/>
                <w:lang w:val="en-US"/>
              </w:rPr>
              <w:t>&lt;/soapenv:Envelope&gt;</w:t>
            </w:r>
          </w:p>
        </w:tc>
      </w:tr>
    </w:tbl>
    <w:p w14:paraId="4D4B2A79" w14:textId="25E0B6BF" w:rsidR="00DC27D1" w:rsidRPr="00747925" w:rsidRDefault="00DC27D1" w:rsidP="00DC27D1">
      <w:pPr>
        <w:autoSpaceDE w:val="0"/>
        <w:autoSpaceDN w:val="0"/>
        <w:adjustRightInd w:val="0"/>
        <w:spacing w:before="0" w:after="0" w:line="240" w:lineRule="auto"/>
        <w:contextualSpacing w:val="0"/>
        <w:jc w:val="left"/>
        <w:rPr>
          <w:rFonts w:cs="Times New Roman"/>
          <w:sz w:val="20"/>
          <w:szCs w:val="20"/>
          <w:highlight w:val="white"/>
          <w:lang w:val="en-US"/>
        </w:rPr>
      </w:pPr>
    </w:p>
    <w:p w14:paraId="13C5A080" w14:textId="77777777" w:rsidR="00DC27D1" w:rsidRPr="00747925" w:rsidRDefault="00DC27D1" w:rsidP="00DC27D1">
      <w:pPr>
        <w:pStyle w:val="32"/>
        <w:rPr>
          <w:rFonts w:cs="Times New Roman"/>
          <w:lang w:val="en-US"/>
        </w:rPr>
      </w:pPr>
      <w:r w:rsidRPr="00747925">
        <w:rPr>
          <w:rFonts w:cs="Times New Roman"/>
          <w:lang w:val="en-US"/>
        </w:rPr>
        <w:t xml:space="preserve"> </w:t>
      </w:r>
      <w:bookmarkStart w:id="252" w:name="_Toc521416492"/>
      <w:r w:rsidRPr="00747925">
        <w:rPr>
          <w:rFonts w:cs="Times New Roman"/>
        </w:rPr>
        <w:t>Метод</w:t>
      </w:r>
      <w:r w:rsidRPr="00747925">
        <w:rPr>
          <w:rFonts w:cs="Times New Roman"/>
          <w:lang w:val="en-US"/>
        </w:rPr>
        <w:t xml:space="preserve"> GetScheduleInfo</w:t>
      </w:r>
      <w:bookmarkEnd w:id="252"/>
    </w:p>
    <w:p w14:paraId="1FAAF9A9" w14:textId="77777777" w:rsidR="00DC27D1" w:rsidRPr="00747925" w:rsidRDefault="00DC27D1" w:rsidP="00DC27D1">
      <w:pPr>
        <w:jc w:val="left"/>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FF23D1" w:rsidRPr="00C556D5" w14:paraId="5FFB4FE7" w14:textId="77777777" w:rsidTr="00FF23D1">
        <w:tc>
          <w:tcPr>
            <w:tcW w:w="9242" w:type="dxa"/>
          </w:tcPr>
          <w:p w14:paraId="3888C61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722499F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FF"/>
                <w:sz w:val="18"/>
                <w:szCs w:val="18"/>
                <w:highlight w:val="white"/>
                <w:lang w:val="en-US"/>
              </w:rPr>
              <w:t>&gt;</w:t>
            </w:r>
          </w:p>
          <w:p w14:paraId="0132FC9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1C0FC86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env:acto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actors/smev"</w:t>
            </w:r>
            <w:r w:rsidRPr="00747925">
              <w:rPr>
                <w:rFonts w:cs="Times New Roman"/>
                <w:color w:val="0000FF"/>
                <w:sz w:val="18"/>
                <w:szCs w:val="18"/>
                <w:highlight w:val="white"/>
                <w:lang w:val="en-US"/>
              </w:rPr>
              <w:t>&gt;</w:t>
            </w:r>
          </w:p>
          <w:p w14:paraId="2487D1B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624691262554"</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highlight w:val="white"/>
                <w:lang w:val="en-US"/>
              </w:rPr>
              <w:t>&lt;/wsse:BinarySecurityToken&gt;</w:t>
            </w:r>
          </w:p>
          <w:p w14:paraId="0985249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nature-841703"</w:t>
            </w:r>
            <w:r w:rsidRPr="00747925">
              <w:rPr>
                <w:rFonts w:cs="Times New Roman"/>
                <w:color w:val="0000FF"/>
                <w:sz w:val="18"/>
                <w:szCs w:val="18"/>
                <w:highlight w:val="white"/>
                <w:lang w:val="en-US"/>
              </w:rPr>
              <w:t>&gt;</w:t>
            </w:r>
          </w:p>
          <w:p w14:paraId="53D9CBD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656F1AB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7261BC65"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2A85529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704"</w:t>
            </w:r>
            <w:r w:rsidRPr="00747925">
              <w:rPr>
                <w:rFonts w:cs="Times New Roman"/>
                <w:color w:val="0000FF"/>
                <w:sz w:val="18"/>
                <w:szCs w:val="18"/>
                <w:highlight w:val="white"/>
                <w:lang w:val="en-US"/>
              </w:rPr>
              <w:t>&gt;</w:t>
            </w:r>
          </w:p>
          <w:p w14:paraId="57BD89D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1D5D34E1"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1BC24B5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07D0496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1"</w:t>
            </w:r>
            <w:r w:rsidRPr="00747925">
              <w:rPr>
                <w:rFonts w:cs="Times New Roman"/>
                <w:color w:val="0000FF"/>
                <w:sz w:val="18"/>
                <w:szCs w:val="18"/>
                <w:highlight w:val="white"/>
                <w:lang w:val="en-US"/>
              </w:rPr>
              <w:t>/&gt;</w:t>
            </w:r>
          </w:p>
          <w:p w14:paraId="5C9BD7B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PTUwWyv3PFfABWDKAhunzrzpYjt2AwZZOTdbvb8YErg=</w:t>
            </w:r>
            <w:r w:rsidRPr="00747925">
              <w:rPr>
                <w:rFonts w:cs="Times New Roman"/>
                <w:color w:val="0000FF"/>
                <w:sz w:val="18"/>
                <w:szCs w:val="18"/>
                <w:highlight w:val="white"/>
                <w:lang w:val="en-US"/>
              </w:rPr>
              <w:t>&lt;/ds:DigestValue&gt;</w:t>
            </w:r>
          </w:p>
          <w:p w14:paraId="61B07521"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498A5C6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5C0817C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V505oGyyoY+oBEMm6eM1hrbZeHVRvnXwZJe2/TwC8kEQ1CP4EpttNCA1QHTsxwFDp9r6VWOlVNbBSBiPEJ4n5w==</w:t>
            </w:r>
            <w:r w:rsidRPr="00747925">
              <w:rPr>
                <w:rFonts w:cs="Times New Roman"/>
                <w:color w:val="0000FF"/>
                <w:sz w:val="18"/>
                <w:szCs w:val="18"/>
                <w:highlight w:val="white"/>
                <w:lang w:val="en-US"/>
              </w:rPr>
              <w:t>&lt;/ds:SignatureValue&gt;</w:t>
            </w:r>
          </w:p>
          <w:p w14:paraId="3D856C9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KeyId-E9996CED17CEAE6AB514727886624691262555"</w:t>
            </w:r>
            <w:r w:rsidRPr="00747925">
              <w:rPr>
                <w:rFonts w:cs="Times New Roman"/>
                <w:color w:val="0000FF"/>
                <w:sz w:val="18"/>
                <w:szCs w:val="18"/>
                <w:highlight w:val="white"/>
                <w:lang w:val="en-US"/>
              </w:rPr>
              <w:t>&gt;</w:t>
            </w:r>
          </w:p>
          <w:p w14:paraId="42A385E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RId-E9996CED17CEAE6AB514727886624691262556"</w:t>
            </w:r>
            <w:r w:rsidRPr="00747925">
              <w:rPr>
                <w:rFonts w:cs="Times New Roman"/>
                <w:color w:val="0000FF"/>
                <w:sz w:val="18"/>
                <w:szCs w:val="18"/>
                <w:highlight w:val="white"/>
                <w:lang w:val="en-US"/>
              </w:rPr>
              <w:t>&gt;</w:t>
            </w:r>
          </w:p>
          <w:p w14:paraId="1655508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624691262554"</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FF"/>
                <w:sz w:val="18"/>
                <w:szCs w:val="18"/>
                <w:highlight w:val="white"/>
                <w:lang w:val="en-US"/>
              </w:rPr>
              <w:t>/&gt;</w:t>
            </w:r>
          </w:p>
          <w:p w14:paraId="61FF21C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13C0E91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6ABA66C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0C06ABB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76F5DB1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50E25B11"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704"</w:t>
            </w:r>
            <w:r w:rsidRPr="00747925">
              <w:rPr>
                <w:rFonts w:cs="Times New Roman"/>
                <w:color w:val="0000FF"/>
                <w:sz w:val="18"/>
                <w:szCs w:val="18"/>
                <w:highlight w:val="white"/>
                <w:lang w:val="en-US"/>
              </w:rPr>
              <w:t>&gt;</w:t>
            </w:r>
          </w:p>
          <w:p w14:paraId="16CC7C1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ScheduleInfoReques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6</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typ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5</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2</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4</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4/08/xop/includ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3</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rev120315"</w:t>
            </w:r>
            <w:r w:rsidRPr="00747925">
              <w:rPr>
                <w:rFonts w:cs="Times New Roman"/>
                <w:color w:val="0000FF"/>
                <w:sz w:val="18"/>
                <w:szCs w:val="18"/>
                <w:highlight w:val="white"/>
                <w:lang w:val="en-US"/>
              </w:rPr>
              <w:t>&gt;</w:t>
            </w:r>
          </w:p>
          <w:p w14:paraId="3DC01FF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0E9742B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Resource_Id&gt;</w:t>
            </w:r>
            <w:r w:rsidRPr="00747925">
              <w:rPr>
                <w:rFonts w:cs="Times New Roman"/>
                <w:bCs/>
                <w:color w:val="000000"/>
                <w:sz w:val="18"/>
                <w:szCs w:val="18"/>
                <w:highlight w:val="white"/>
                <w:lang w:val="en-US"/>
              </w:rPr>
              <w:t>12363310036.590057618</w:t>
            </w:r>
            <w:r w:rsidRPr="00747925">
              <w:rPr>
                <w:rFonts w:cs="Times New Roman"/>
                <w:color w:val="0000FF"/>
                <w:sz w:val="18"/>
                <w:szCs w:val="18"/>
                <w:highlight w:val="white"/>
                <w:lang w:val="en-US"/>
              </w:rPr>
              <w:t>&lt;/Resource_Id&gt;</w:t>
            </w:r>
          </w:p>
          <w:p w14:paraId="5BE817B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tartDateRange&gt;</w:t>
            </w:r>
            <w:r w:rsidRPr="00747925">
              <w:rPr>
                <w:rFonts w:cs="Times New Roman"/>
                <w:bCs/>
                <w:color w:val="000000"/>
                <w:sz w:val="18"/>
                <w:szCs w:val="18"/>
                <w:highlight w:val="white"/>
                <w:lang w:val="en-US"/>
              </w:rPr>
              <w:t>2016-09-02</w:t>
            </w:r>
            <w:r w:rsidRPr="00747925">
              <w:rPr>
                <w:rFonts w:cs="Times New Roman"/>
                <w:color w:val="0000FF"/>
                <w:sz w:val="18"/>
                <w:szCs w:val="18"/>
                <w:highlight w:val="white"/>
                <w:lang w:val="en-US"/>
              </w:rPr>
              <w:t>&lt;/StartDateRange&gt;</w:t>
            </w:r>
          </w:p>
          <w:p w14:paraId="71E387A5"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ndDateRange&gt;</w:t>
            </w:r>
            <w:r w:rsidRPr="00747925">
              <w:rPr>
                <w:rFonts w:cs="Times New Roman"/>
                <w:bCs/>
                <w:color w:val="000000"/>
                <w:sz w:val="18"/>
                <w:szCs w:val="18"/>
                <w:highlight w:val="white"/>
                <w:lang w:val="en-US"/>
              </w:rPr>
              <w:t>2016-09-17</w:t>
            </w:r>
            <w:r w:rsidRPr="00747925">
              <w:rPr>
                <w:rFonts w:cs="Times New Roman"/>
                <w:color w:val="0000FF"/>
                <w:sz w:val="18"/>
                <w:szCs w:val="18"/>
                <w:highlight w:val="white"/>
                <w:lang w:val="en-US"/>
              </w:rPr>
              <w:t>&lt;/EndDateRange&gt;</w:t>
            </w:r>
          </w:p>
          <w:p w14:paraId="40D7CAE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tartTimeRange&gt;</w:t>
            </w:r>
            <w:r w:rsidRPr="00747925">
              <w:rPr>
                <w:rFonts w:cs="Times New Roman"/>
                <w:bCs/>
                <w:color w:val="000000"/>
                <w:sz w:val="18"/>
                <w:szCs w:val="18"/>
                <w:highlight w:val="white"/>
                <w:lang w:val="en-US"/>
              </w:rPr>
              <w:t>00:00:00.000+03:00</w:t>
            </w:r>
            <w:r w:rsidRPr="00747925">
              <w:rPr>
                <w:rFonts w:cs="Times New Roman"/>
                <w:color w:val="0000FF"/>
                <w:sz w:val="18"/>
                <w:szCs w:val="18"/>
                <w:highlight w:val="white"/>
                <w:lang w:val="en-US"/>
              </w:rPr>
              <w:t>&lt;/StartTimeRange&gt;</w:t>
            </w:r>
          </w:p>
          <w:p w14:paraId="3190442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ndTimeRange&gt;</w:t>
            </w:r>
            <w:r w:rsidRPr="00747925">
              <w:rPr>
                <w:rFonts w:cs="Times New Roman"/>
                <w:bCs/>
                <w:color w:val="000000"/>
                <w:sz w:val="18"/>
                <w:szCs w:val="18"/>
                <w:highlight w:val="white"/>
                <w:lang w:val="en-US"/>
              </w:rPr>
              <w:t>23:59:00.000+03:00</w:t>
            </w:r>
            <w:r w:rsidRPr="00747925">
              <w:rPr>
                <w:rFonts w:cs="Times New Roman"/>
                <w:color w:val="0000FF"/>
                <w:sz w:val="18"/>
                <w:szCs w:val="18"/>
                <w:highlight w:val="white"/>
                <w:lang w:val="en-US"/>
              </w:rPr>
              <w:t>&lt;/EndTimeRange&gt;</w:t>
            </w:r>
          </w:p>
          <w:p w14:paraId="0693818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GetScheduleInfoRequest&gt;</w:t>
            </w:r>
          </w:p>
          <w:p w14:paraId="63DC1CE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4ABA166E" w14:textId="33BAEF06" w:rsidR="00FF23D1" w:rsidRPr="00747925" w:rsidRDefault="00FF23D1" w:rsidP="00FF23D1">
            <w:pPr>
              <w:widowControl w:val="0"/>
              <w:autoSpaceDE w:val="0"/>
              <w:autoSpaceDN w:val="0"/>
              <w:adjustRightInd w:val="0"/>
              <w:spacing w:after="0" w:line="240" w:lineRule="auto"/>
              <w:rPr>
                <w:rFonts w:cs="Times New Roman"/>
                <w:lang w:val="en-US"/>
              </w:rPr>
            </w:pPr>
            <w:r w:rsidRPr="00747925">
              <w:rPr>
                <w:rFonts w:cs="Times New Roman"/>
                <w:color w:val="0000FF"/>
                <w:sz w:val="18"/>
                <w:szCs w:val="18"/>
                <w:highlight w:val="white"/>
                <w:lang w:val="en-US"/>
              </w:rPr>
              <w:t>&lt;/soapenv:Envelope&gt;</w:t>
            </w:r>
          </w:p>
        </w:tc>
      </w:tr>
    </w:tbl>
    <w:p w14:paraId="311078E4" w14:textId="77777777" w:rsidR="00DC27D1" w:rsidRPr="00747925" w:rsidRDefault="00DC27D1" w:rsidP="00DC27D1">
      <w:pPr>
        <w:jc w:val="left"/>
        <w:rPr>
          <w:rFonts w:cs="Times New Roman"/>
          <w:szCs w:val="24"/>
          <w:lang w:val="en-US"/>
        </w:rPr>
      </w:pPr>
      <w:r w:rsidRPr="00747925">
        <w:rPr>
          <w:rFonts w:cs="Times New Roman"/>
          <w:szCs w:val="24"/>
        </w:rPr>
        <w:lastRenderedPageBreak/>
        <w:t>Ответ</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FF23D1" w:rsidRPr="00596E56" w14:paraId="0606DC44" w14:textId="77777777" w:rsidTr="00FF23D1">
        <w:tc>
          <w:tcPr>
            <w:tcW w:w="9242" w:type="dxa"/>
          </w:tcPr>
          <w:p w14:paraId="7343963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02E63A3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e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FF"/>
                <w:sz w:val="18"/>
                <w:szCs w:val="18"/>
                <w:highlight w:val="white"/>
                <w:lang w:val="en-US"/>
              </w:rPr>
              <w:t>&gt;</w:t>
            </w:r>
          </w:p>
          <w:p w14:paraId="5552E92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68C6587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FF"/>
                <w:sz w:val="18"/>
                <w:szCs w:val="18"/>
                <w:highlight w:val="white"/>
                <w:lang w:val="en-US"/>
              </w:rPr>
              <w:t>&gt;</w:t>
            </w:r>
          </w:p>
          <w:p w14:paraId="1C3D27B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ID-11d278d6-7e84-48aa-9377-bc16d014b92f"</w:t>
            </w:r>
            <w:r w:rsidRPr="00747925">
              <w:rPr>
                <w:rFonts w:cs="Times New Roman"/>
                <w:color w:val="0000FF"/>
                <w:sz w:val="18"/>
                <w:szCs w:val="18"/>
                <w:highlight w:val="white"/>
                <w:lang w:val="en-US"/>
              </w:rPr>
              <w:t>&gt;</w:t>
            </w:r>
          </w:p>
          <w:p w14:paraId="7129B12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677E3A4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708E7B40"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251B2EB4"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7a66ed0c-34b6-44db-9c28-d2b2596168e0"</w:t>
            </w:r>
            <w:r w:rsidRPr="00747925">
              <w:rPr>
                <w:rFonts w:cs="Times New Roman"/>
                <w:color w:val="0000FF"/>
                <w:sz w:val="18"/>
                <w:szCs w:val="18"/>
                <w:highlight w:val="white"/>
                <w:lang w:val="en-US"/>
              </w:rPr>
              <w:t>&gt;</w:t>
            </w:r>
          </w:p>
          <w:p w14:paraId="1EDB6AF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62A3225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2769BF5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1EDF6FD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sha1"</w:t>
            </w:r>
            <w:r w:rsidRPr="00747925">
              <w:rPr>
                <w:rFonts w:cs="Times New Roman"/>
                <w:color w:val="0000FF"/>
                <w:sz w:val="18"/>
                <w:szCs w:val="18"/>
                <w:highlight w:val="white"/>
                <w:lang w:val="en-US"/>
              </w:rPr>
              <w:t>/&gt;</w:t>
            </w:r>
          </w:p>
          <w:p w14:paraId="7CD233C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9rZllytr0Fds/R1OzPsC0M+G6PY=</w:t>
            </w:r>
            <w:r w:rsidRPr="00747925">
              <w:rPr>
                <w:rFonts w:cs="Times New Roman"/>
                <w:color w:val="0000FF"/>
                <w:sz w:val="18"/>
                <w:szCs w:val="18"/>
                <w:highlight w:val="white"/>
                <w:lang w:val="en-US"/>
              </w:rPr>
              <w:t>&lt;/ds:DigestValue&gt;</w:t>
            </w:r>
          </w:p>
          <w:p w14:paraId="2719BE6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21AB20C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3D147F0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cVIn1ZgtSSq0KzlxG9cGzSUKHE7mlNHwBmdMsSuYBCAKycdp7BmemGu17/1HkFhenD/+32HyY4IXz1nnEhqs2Q==</w:t>
            </w:r>
            <w:r w:rsidRPr="00747925">
              <w:rPr>
                <w:rFonts w:cs="Times New Roman"/>
                <w:color w:val="0000FF"/>
                <w:sz w:val="18"/>
                <w:szCs w:val="18"/>
                <w:highlight w:val="white"/>
                <w:lang w:val="en-US"/>
              </w:rPr>
              <w:t>&lt;/ds:SignatureValue&gt;</w:t>
            </w:r>
          </w:p>
          <w:p w14:paraId="565B07F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7D4E4ED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4032CD4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7705773-a7f0-41d9-bead-2ba9f454bdf7"</w:t>
            </w:r>
            <w:r w:rsidRPr="00747925">
              <w:rPr>
                <w:rFonts w:cs="Times New Roman"/>
                <w:color w:val="0000FF"/>
                <w:sz w:val="18"/>
                <w:szCs w:val="18"/>
                <w:highlight w:val="white"/>
                <w:lang w:val="en-US"/>
              </w:rPr>
              <w:t>/&gt;</w:t>
            </w:r>
          </w:p>
          <w:p w14:paraId="77FA8B9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61C9F56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1BD91AD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72E82F9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7705773-a7f0-41d9-bead-2ba9f454bdf7"</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w:t>
            </w:r>
            <w:r w:rsidRPr="00747925">
              <w:rPr>
                <w:rFonts w:cs="Times New Roman"/>
                <w:bCs/>
                <w:color w:val="000000"/>
                <w:sz w:val="18"/>
                <w:szCs w:val="18"/>
                <w:highlight w:val="white"/>
                <w:lang w:val="en-US"/>
              </w:rPr>
              <w:lastRenderedPageBreak/>
              <w:t>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highlight w:val="white"/>
                <w:lang w:val="en-US"/>
              </w:rPr>
              <w:t>&lt;/wsse:BinarySecurityToken&gt;</w:t>
            </w:r>
          </w:p>
          <w:p w14:paraId="5077244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05B8737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10327FBD"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BodyID-7a66ed0c-34b6-44db-9c28-d2b2596168e0"</w:t>
            </w:r>
            <w:r w:rsidRPr="00747925">
              <w:rPr>
                <w:rFonts w:cs="Times New Roman"/>
                <w:color w:val="0000FF"/>
                <w:sz w:val="18"/>
                <w:szCs w:val="18"/>
                <w:highlight w:val="white"/>
                <w:lang w:val="en-US"/>
              </w:rPr>
              <w:t>&gt;</w:t>
            </w:r>
          </w:p>
          <w:p w14:paraId="7C5B3186"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ScheduleInfoResponse&gt;</w:t>
            </w:r>
          </w:p>
          <w:p w14:paraId="5187E6E7"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65B2044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chedule&gt;</w:t>
            </w:r>
          </w:p>
          <w:p w14:paraId="795A37B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s&gt;</w:t>
            </w:r>
          </w:p>
          <w:p w14:paraId="1519066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_Id&gt;</w:t>
            </w:r>
            <w:r w:rsidRPr="00747925">
              <w:rPr>
                <w:rFonts w:cs="Times New Roman"/>
                <w:bCs/>
                <w:color w:val="000000"/>
                <w:sz w:val="18"/>
                <w:szCs w:val="18"/>
                <w:highlight w:val="white"/>
                <w:lang w:val="en-US"/>
              </w:rPr>
              <w:t>04839af1-232b919d-232b919d-20160905174000</w:t>
            </w:r>
            <w:r w:rsidRPr="00747925">
              <w:rPr>
                <w:rFonts w:cs="Times New Roman"/>
                <w:color w:val="0000FF"/>
                <w:sz w:val="18"/>
                <w:szCs w:val="18"/>
                <w:highlight w:val="white"/>
                <w:lang w:val="en-US"/>
              </w:rPr>
              <w:t>&lt;/Slot_Id&gt;</w:t>
            </w:r>
          </w:p>
          <w:p w14:paraId="7C16A46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VisitTime&gt;</w:t>
            </w:r>
            <w:r w:rsidRPr="00747925">
              <w:rPr>
                <w:rFonts w:cs="Times New Roman"/>
                <w:bCs/>
                <w:color w:val="000000"/>
                <w:sz w:val="18"/>
                <w:szCs w:val="18"/>
                <w:highlight w:val="white"/>
                <w:lang w:val="en-US"/>
              </w:rPr>
              <w:t>2016-09-05T17:40:00</w:t>
            </w:r>
            <w:r w:rsidRPr="00747925">
              <w:rPr>
                <w:rFonts w:cs="Times New Roman"/>
                <w:color w:val="0000FF"/>
                <w:sz w:val="18"/>
                <w:szCs w:val="18"/>
                <w:highlight w:val="white"/>
                <w:lang w:val="en-US"/>
              </w:rPr>
              <w:t>&lt;/VisitTime&gt;</w:t>
            </w:r>
          </w:p>
          <w:p w14:paraId="0BAE1C9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s&gt;</w:t>
            </w:r>
          </w:p>
          <w:p w14:paraId="318AF15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s&gt;</w:t>
            </w:r>
          </w:p>
          <w:p w14:paraId="3A5A854E"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_Id&gt;</w:t>
            </w:r>
            <w:r w:rsidRPr="00747925">
              <w:rPr>
                <w:rFonts w:cs="Times New Roman"/>
                <w:bCs/>
                <w:color w:val="000000"/>
                <w:sz w:val="18"/>
                <w:szCs w:val="18"/>
                <w:highlight w:val="white"/>
                <w:lang w:val="en-US"/>
              </w:rPr>
              <w:t>04839af1-232b919d-232b919d-20160906122000</w:t>
            </w:r>
            <w:r w:rsidRPr="00747925">
              <w:rPr>
                <w:rFonts w:cs="Times New Roman"/>
                <w:color w:val="0000FF"/>
                <w:sz w:val="18"/>
                <w:szCs w:val="18"/>
                <w:highlight w:val="white"/>
                <w:lang w:val="en-US"/>
              </w:rPr>
              <w:t>&lt;/Slot_Id&gt;</w:t>
            </w:r>
          </w:p>
          <w:p w14:paraId="3DB8D93A"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VisitTime&gt;</w:t>
            </w:r>
            <w:r w:rsidRPr="00747925">
              <w:rPr>
                <w:rFonts w:cs="Times New Roman"/>
                <w:bCs/>
                <w:color w:val="000000"/>
                <w:sz w:val="18"/>
                <w:szCs w:val="18"/>
                <w:highlight w:val="white"/>
                <w:lang w:val="en-US"/>
              </w:rPr>
              <w:t>2016-09-06T12:20:00</w:t>
            </w:r>
            <w:r w:rsidRPr="00747925">
              <w:rPr>
                <w:rFonts w:cs="Times New Roman"/>
                <w:color w:val="0000FF"/>
                <w:sz w:val="18"/>
                <w:szCs w:val="18"/>
                <w:highlight w:val="white"/>
                <w:lang w:val="en-US"/>
              </w:rPr>
              <w:t>&lt;/VisitTime&gt;</w:t>
            </w:r>
          </w:p>
          <w:p w14:paraId="77726261"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s&gt;</w:t>
            </w:r>
          </w:p>
          <w:p w14:paraId="7A351B0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chedule&gt;</w:t>
            </w:r>
          </w:p>
          <w:p w14:paraId="625B8648"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6C3B59C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3BF067DC"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Code&gt;</w:t>
            </w:r>
            <w:r w:rsidRPr="00747925">
              <w:rPr>
                <w:rFonts w:cs="Times New Roman"/>
                <w:bCs/>
                <w:color w:val="000000"/>
                <w:sz w:val="18"/>
                <w:szCs w:val="18"/>
                <w:highlight w:val="white"/>
                <w:lang w:val="en-US"/>
              </w:rPr>
              <w:t>0</w:t>
            </w:r>
            <w:r w:rsidRPr="00747925">
              <w:rPr>
                <w:rFonts w:cs="Times New Roman"/>
                <w:color w:val="0000FF"/>
                <w:sz w:val="18"/>
                <w:szCs w:val="18"/>
                <w:highlight w:val="white"/>
                <w:lang w:val="en-US"/>
              </w:rPr>
              <w:t>&lt;/errorCode&gt;</w:t>
            </w:r>
          </w:p>
          <w:p w14:paraId="10CD35DF"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Message/&gt;</w:t>
            </w:r>
          </w:p>
          <w:p w14:paraId="2B986269"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Detail&gt;</w:t>
            </w:r>
          </w:p>
          <w:p w14:paraId="10042B0B"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ror&gt;</w:t>
            </w:r>
          </w:p>
          <w:p w14:paraId="0AF3F0C2"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er:GetScheduleInfoResponse&gt;</w:t>
            </w:r>
          </w:p>
          <w:p w14:paraId="4B67F8F3" w14:textId="77777777" w:rsidR="00FF23D1" w:rsidRPr="00747925" w:rsidRDefault="00FF23D1" w:rsidP="00FF23D1">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5055C8D8" w14:textId="6F628904" w:rsidR="00FF23D1" w:rsidRPr="00747925" w:rsidRDefault="00FF23D1" w:rsidP="00FF23D1">
            <w:pPr>
              <w:widowControl w:val="0"/>
              <w:autoSpaceDE w:val="0"/>
              <w:autoSpaceDN w:val="0"/>
              <w:adjustRightInd w:val="0"/>
              <w:spacing w:after="0" w:line="240" w:lineRule="auto"/>
              <w:rPr>
                <w:rFonts w:cs="Times New Roman"/>
                <w:sz w:val="18"/>
                <w:szCs w:val="18"/>
                <w:lang w:val="en-US"/>
              </w:rPr>
            </w:pPr>
            <w:r w:rsidRPr="00747925">
              <w:rPr>
                <w:rFonts w:cs="Times New Roman"/>
                <w:color w:val="0000FF"/>
                <w:sz w:val="18"/>
                <w:szCs w:val="18"/>
                <w:highlight w:val="white"/>
                <w:lang w:val="en-US"/>
              </w:rPr>
              <w:t>&lt;/soapenv:Envelope&gt;</w:t>
            </w:r>
          </w:p>
        </w:tc>
      </w:tr>
    </w:tbl>
    <w:p w14:paraId="05C59DBC" w14:textId="77777777" w:rsidR="00DC27D1" w:rsidRPr="00747925" w:rsidRDefault="00DC27D1" w:rsidP="00DC27D1">
      <w:pPr>
        <w:pStyle w:val="32"/>
        <w:rPr>
          <w:rFonts w:cs="Times New Roman"/>
          <w:lang w:val="en-US"/>
        </w:rPr>
      </w:pPr>
      <w:r w:rsidRPr="00747925">
        <w:rPr>
          <w:rFonts w:cs="Times New Roman"/>
          <w:lang w:val="en-US"/>
        </w:rPr>
        <w:lastRenderedPageBreak/>
        <w:t xml:space="preserve"> </w:t>
      </w:r>
      <w:bookmarkStart w:id="253" w:name="_Toc521416493"/>
      <w:r w:rsidRPr="00747925">
        <w:rPr>
          <w:rFonts w:cs="Times New Roman"/>
        </w:rPr>
        <w:t>Метод</w:t>
      </w:r>
      <w:r w:rsidRPr="00747925">
        <w:rPr>
          <w:rFonts w:cs="Times New Roman"/>
          <w:lang w:val="en-US"/>
        </w:rPr>
        <w:t xml:space="preserve"> CreateAppointment</w:t>
      </w:r>
      <w:bookmarkEnd w:id="253"/>
    </w:p>
    <w:p w14:paraId="0940EA46" w14:textId="77777777" w:rsidR="00DC27D1" w:rsidRPr="00747925" w:rsidRDefault="00DC27D1" w:rsidP="00DC27D1">
      <w:pPr>
        <w:jc w:val="left"/>
        <w:rPr>
          <w:rFonts w:cs="Times New Roman"/>
          <w:szCs w:val="24"/>
          <w:lang w:val="en-US"/>
        </w:rPr>
      </w:pPr>
      <w:r w:rsidRPr="00747925">
        <w:rPr>
          <w:rFonts w:cs="Times New Roman"/>
          <w:szCs w:val="24"/>
        </w:rPr>
        <w:t>Запрос</w:t>
      </w:r>
      <w:r w:rsidRPr="00747925">
        <w:rPr>
          <w:rFonts w:cs="Times New Roman"/>
          <w:szCs w:val="24"/>
          <w:lang w:val="en-US"/>
        </w:rPr>
        <w:t xml:space="preserve">: </w:t>
      </w:r>
    </w:p>
    <w:tbl>
      <w:tblPr>
        <w:tblStyle w:val="afa"/>
        <w:tblW w:w="0" w:type="auto"/>
        <w:tblLook w:val="04A0" w:firstRow="1" w:lastRow="0" w:firstColumn="1" w:lastColumn="0" w:noHBand="0" w:noVBand="1"/>
      </w:tblPr>
      <w:tblGrid>
        <w:gridCol w:w="9140"/>
      </w:tblGrid>
      <w:tr w:rsidR="00FF23D1" w:rsidRPr="00C556D5" w14:paraId="58125CFD" w14:textId="77777777" w:rsidTr="00FF23D1">
        <w:tc>
          <w:tcPr>
            <w:tcW w:w="9242" w:type="dxa"/>
          </w:tcPr>
          <w:p w14:paraId="5672A130"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069E8A01"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color w:val="0000FF"/>
                <w:sz w:val="18"/>
                <w:szCs w:val="18"/>
                <w:lang w:val="en-US"/>
              </w:rPr>
              <w:t>&lt;soapenv:Envelope</w:t>
            </w:r>
            <w:r w:rsidRPr="00747925">
              <w:rPr>
                <w:rFonts w:cs="Times New Roman"/>
                <w:color w:val="000000"/>
                <w:sz w:val="18"/>
                <w:szCs w:val="18"/>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FF"/>
                <w:sz w:val="18"/>
                <w:szCs w:val="18"/>
                <w:highlight w:val="white"/>
                <w:lang w:val="en-US"/>
              </w:rPr>
              <w:t>&gt;</w:t>
            </w:r>
          </w:p>
          <w:p w14:paraId="0B20FA7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0B367B1C"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lastRenderedPageBreak/>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env:acto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actors/smev"</w:t>
            </w:r>
            <w:r w:rsidRPr="00747925">
              <w:rPr>
                <w:rFonts w:cs="Times New Roman"/>
                <w:color w:val="0000FF"/>
                <w:sz w:val="18"/>
                <w:szCs w:val="18"/>
                <w:highlight w:val="white"/>
                <w:lang w:val="en-US"/>
              </w:rPr>
              <w:t>&gt;</w:t>
            </w:r>
          </w:p>
          <w:p w14:paraId="441D91A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845751262572"</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highlight w:val="white"/>
                <w:lang w:val="en-US"/>
              </w:rPr>
              <w:t>&lt;/wsse:BinarySecurityToken&gt;</w:t>
            </w:r>
          </w:p>
          <w:p w14:paraId="3D697B2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nature-841715"</w:t>
            </w:r>
            <w:r w:rsidRPr="00747925">
              <w:rPr>
                <w:rFonts w:cs="Times New Roman"/>
                <w:color w:val="0000FF"/>
                <w:sz w:val="18"/>
                <w:szCs w:val="18"/>
                <w:highlight w:val="white"/>
                <w:lang w:val="en-US"/>
              </w:rPr>
              <w:t>&gt;</w:t>
            </w:r>
          </w:p>
          <w:p w14:paraId="12A6459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0FC84ABC"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11E7CD7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04C2066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716"</w:t>
            </w:r>
            <w:r w:rsidRPr="00747925">
              <w:rPr>
                <w:rFonts w:cs="Times New Roman"/>
                <w:color w:val="0000FF"/>
                <w:sz w:val="18"/>
                <w:szCs w:val="18"/>
                <w:highlight w:val="white"/>
                <w:lang w:val="en-US"/>
              </w:rPr>
              <w:t>&gt;</w:t>
            </w:r>
          </w:p>
          <w:p w14:paraId="227D664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3FC9941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334368E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3C1C86B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1"</w:t>
            </w:r>
            <w:r w:rsidRPr="00747925">
              <w:rPr>
                <w:rFonts w:cs="Times New Roman"/>
                <w:color w:val="0000FF"/>
                <w:sz w:val="18"/>
                <w:szCs w:val="18"/>
                <w:highlight w:val="white"/>
                <w:lang w:val="en-US"/>
              </w:rPr>
              <w:t>/&gt;</w:t>
            </w:r>
          </w:p>
          <w:p w14:paraId="2D68ECA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vS/LUEhuWOpZr4nKtbBkBzCbPgiomX5yLKyv8vXz6so=</w:t>
            </w:r>
            <w:r w:rsidRPr="00747925">
              <w:rPr>
                <w:rFonts w:cs="Times New Roman"/>
                <w:color w:val="0000FF"/>
                <w:sz w:val="18"/>
                <w:szCs w:val="18"/>
                <w:highlight w:val="white"/>
                <w:lang w:val="en-US"/>
              </w:rPr>
              <w:t>&lt;/ds:DigestValue&gt;</w:t>
            </w:r>
          </w:p>
          <w:p w14:paraId="2D4C8CA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6CBCBA6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1F481C8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kHGFLmMqUhfmPlJT+YUJbVv3w/dhxgkkRV0R9ncdrFReTEg4jVfn7GagBNNjriyJa/EEO+m1xshnQvlH2vis2Q==</w:t>
            </w:r>
            <w:r w:rsidRPr="00747925">
              <w:rPr>
                <w:rFonts w:cs="Times New Roman"/>
                <w:color w:val="0000FF"/>
                <w:sz w:val="18"/>
                <w:szCs w:val="18"/>
                <w:highlight w:val="white"/>
                <w:lang w:val="en-US"/>
              </w:rPr>
              <w:t>&lt;/ds:SignatureValue&gt;</w:t>
            </w:r>
          </w:p>
          <w:p w14:paraId="2C7AF42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KeyId-E9996CED17CEAE6AB514727886845751262573"</w:t>
            </w:r>
            <w:r w:rsidRPr="00747925">
              <w:rPr>
                <w:rFonts w:cs="Times New Roman"/>
                <w:color w:val="0000FF"/>
                <w:sz w:val="18"/>
                <w:szCs w:val="18"/>
                <w:highlight w:val="white"/>
                <w:lang w:val="en-US"/>
              </w:rPr>
              <w:t>&gt;</w:t>
            </w:r>
          </w:p>
          <w:p w14:paraId="03F57435"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RId-E9996CED17CEAE6AB514727886845751262574"</w:t>
            </w:r>
            <w:r w:rsidRPr="00747925">
              <w:rPr>
                <w:rFonts w:cs="Times New Roman"/>
                <w:color w:val="0000FF"/>
                <w:sz w:val="18"/>
                <w:szCs w:val="18"/>
                <w:highlight w:val="white"/>
                <w:lang w:val="en-US"/>
              </w:rPr>
              <w:t>&gt;</w:t>
            </w:r>
          </w:p>
          <w:p w14:paraId="7A77C84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E9996CED17CEAE6AB514727886845751262572"</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FF"/>
                <w:sz w:val="18"/>
                <w:szCs w:val="18"/>
                <w:highlight w:val="white"/>
                <w:lang w:val="en-US"/>
              </w:rPr>
              <w:t>/&gt;</w:t>
            </w:r>
          </w:p>
          <w:p w14:paraId="604B4061"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41F1BB5B"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71AD5E0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22FD6027"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6D5E8CC2"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5F4AF173"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lastRenderedPageBreak/>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841716"</w:t>
            </w:r>
            <w:r w:rsidRPr="00747925">
              <w:rPr>
                <w:rFonts w:cs="Times New Roman"/>
                <w:color w:val="0000FF"/>
                <w:sz w:val="18"/>
                <w:szCs w:val="18"/>
                <w:highlight w:val="white"/>
                <w:lang w:val="en-US"/>
              </w:rPr>
              <w:t>&gt;</w:t>
            </w:r>
          </w:p>
          <w:p w14:paraId="591DB61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CreateAppointmentReques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6</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typ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5</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2</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4</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4/08/xop/includ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3</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rev120315"</w:t>
            </w:r>
            <w:r w:rsidRPr="00747925">
              <w:rPr>
                <w:rFonts w:cs="Times New Roman"/>
                <w:color w:val="0000FF"/>
                <w:sz w:val="18"/>
                <w:szCs w:val="18"/>
                <w:highlight w:val="white"/>
                <w:lang w:val="en-US"/>
              </w:rPr>
              <w:t>&gt;</w:t>
            </w:r>
          </w:p>
          <w:p w14:paraId="63DFB772"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ession_ID&gt;</w:t>
            </w:r>
            <w:r w:rsidRPr="00747925">
              <w:rPr>
                <w:rFonts w:cs="Times New Roman"/>
                <w:bCs/>
                <w:color w:val="000000"/>
                <w:sz w:val="18"/>
                <w:szCs w:val="18"/>
                <w:highlight w:val="white"/>
                <w:lang w:val="en-US"/>
              </w:rPr>
              <w:t>3a0c7860-8566-4ff0-91cd-eabd74ae0630</w:t>
            </w:r>
            <w:r w:rsidRPr="00747925">
              <w:rPr>
                <w:rFonts w:cs="Times New Roman"/>
                <w:color w:val="0000FF"/>
                <w:sz w:val="18"/>
                <w:szCs w:val="18"/>
                <w:highlight w:val="white"/>
                <w:lang w:val="en-US"/>
              </w:rPr>
              <w:t>&lt;/Session_ID&gt;</w:t>
            </w:r>
          </w:p>
          <w:p w14:paraId="188D6C81"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lot_Id&gt;</w:t>
            </w:r>
            <w:r w:rsidRPr="00747925">
              <w:rPr>
                <w:rFonts w:cs="Times New Roman"/>
                <w:bCs/>
                <w:color w:val="000000"/>
                <w:sz w:val="18"/>
                <w:szCs w:val="18"/>
                <w:highlight w:val="white"/>
                <w:lang w:val="en-US"/>
              </w:rPr>
              <w:t>04839af1-232b919d-232b919d-20160905174000</w:t>
            </w:r>
            <w:r w:rsidRPr="00747925">
              <w:rPr>
                <w:rFonts w:cs="Times New Roman"/>
                <w:color w:val="0000FF"/>
                <w:sz w:val="18"/>
                <w:szCs w:val="18"/>
                <w:highlight w:val="white"/>
                <w:lang w:val="en-US"/>
              </w:rPr>
              <w:t>&lt;/Slot_Id&gt;</w:t>
            </w:r>
          </w:p>
          <w:p w14:paraId="04884D6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CreateAppointmentRequest&gt;</w:t>
            </w:r>
          </w:p>
          <w:p w14:paraId="7C0E5FA0"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6466D550" w14:textId="72331B20" w:rsidR="00FF23D1" w:rsidRPr="00747925" w:rsidRDefault="00607F96" w:rsidP="00607F96">
            <w:pPr>
              <w:widowControl w:val="0"/>
              <w:autoSpaceDE w:val="0"/>
              <w:autoSpaceDN w:val="0"/>
              <w:adjustRightInd w:val="0"/>
              <w:spacing w:after="0" w:line="240" w:lineRule="auto"/>
              <w:rPr>
                <w:rFonts w:cs="Times New Roman"/>
                <w:lang w:val="en-US"/>
              </w:rPr>
            </w:pPr>
            <w:r w:rsidRPr="00747925">
              <w:rPr>
                <w:rFonts w:cs="Times New Roman"/>
                <w:color w:val="0000FF"/>
                <w:sz w:val="18"/>
                <w:szCs w:val="18"/>
                <w:highlight w:val="white"/>
                <w:lang w:val="en-US"/>
              </w:rPr>
              <w:t>&lt;/soapenv:Envelope&gt;</w:t>
            </w:r>
          </w:p>
        </w:tc>
      </w:tr>
    </w:tbl>
    <w:p w14:paraId="6C299AD8" w14:textId="77777777" w:rsidR="00DC27D1" w:rsidRPr="00747925" w:rsidRDefault="00DC27D1" w:rsidP="00DC27D1">
      <w:pPr>
        <w:jc w:val="left"/>
        <w:rPr>
          <w:rFonts w:cs="Times New Roman"/>
          <w:szCs w:val="24"/>
          <w:lang w:val="en-US"/>
        </w:rPr>
      </w:pPr>
      <w:r w:rsidRPr="00747925">
        <w:rPr>
          <w:rFonts w:cs="Times New Roman"/>
          <w:szCs w:val="24"/>
        </w:rPr>
        <w:lastRenderedPageBreak/>
        <w:t>Ответ</w:t>
      </w:r>
      <w:r w:rsidRPr="00747925">
        <w:rPr>
          <w:rFonts w:cs="Times New Roman"/>
          <w:szCs w:val="24"/>
          <w:lang w:val="en-US"/>
        </w:rPr>
        <w:t xml:space="preserve">: </w:t>
      </w:r>
    </w:p>
    <w:tbl>
      <w:tblPr>
        <w:tblStyle w:val="afa"/>
        <w:tblW w:w="0" w:type="auto"/>
        <w:tblLook w:val="04A0" w:firstRow="1" w:lastRow="0" w:firstColumn="1" w:lastColumn="0" w:noHBand="0" w:noVBand="1"/>
      </w:tblPr>
      <w:tblGrid>
        <w:gridCol w:w="9140"/>
      </w:tblGrid>
      <w:tr w:rsidR="00607F96" w:rsidRPr="00596E56" w14:paraId="5A6114E3" w14:textId="77777777" w:rsidTr="00607F96">
        <w:tc>
          <w:tcPr>
            <w:tcW w:w="9242" w:type="dxa"/>
          </w:tcPr>
          <w:p w14:paraId="5303B3AD"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5010DA93"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color w:val="0000FF"/>
                <w:sz w:val="18"/>
                <w:szCs w:val="18"/>
                <w:lang w:val="en-US"/>
              </w:rPr>
              <w:t>&lt;soapenv:Envelope</w:t>
            </w:r>
            <w:r w:rsidRPr="00747925">
              <w:rPr>
                <w:rFonts w:cs="Times New Roman"/>
                <w:color w:val="000000"/>
                <w:sz w:val="18"/>
                <w:szCs w:val="18"/>
                <w:lang w:val="en-US"/>
              </w:rPr>
              <w:t xml:space="preserve"> </w:t>
            </w:r>
            <w:r w:rsidRPr="00747925">
              <w:rPr>
                <w:rFonts w:cs="Times New Roman"/>
                <w:color w:val="FF0000"/>
                <w:sz w:val="18"/>
                <w:szCs w:val="18"/>
                <w:lang w:val="en-US"/>
              </w:rPr>
              <w:t>xmlns:soapenv</w:t>
            </w:r>
            <w:r w:rsidRPr="00747925">
              <w:rPr>
                <w:rFonts w:cs="Times New Roman"/>
                <w:color w:val="000000"/>
                <w:sz w:val="18"/>
                <w:szCs w:val="18"/>
                <w:lang w:val="en-US"/>
              </w:rPr>
              <w:t>=</w:t>
            </w:r>
            <w:r w:rsidRPr="00747925">
              <w:rPr>
                <w:rFonts w:cs="Times New Roman"/>
                <w:bCs/>
                <w:color w:val="8000FF"/>
                <w:sz w:val="18"/>
                <w:szCs w:val="18"/>
                <w:lang w:val="en-US"/>
              </w:rPr>
              <w:t>"http://schemas.xmlsoap.org/soap/envelope/"</w:t>
            </w:r>
            <w:r w:rsidRPr="00747925">
              <w:rPr>
                <w:rFonts w:cs="Times New Roman"/>
                <w:color w:val="000000"/>
                <w:sz w:val="18"/>
                <w:szCs w:val="18"/>
                <w:lang w:val="en-US"/>
              </w:rPr>
              <w:t xml:space="preserve"> </w:t>
            </w:r>
            <w:r w:rsidRPr="00747925">
              <w:rPr>
                <w:rFonts w:cs="Times New Roman"/>
                <w:color w:val="FF0000"/>
                <w:sz w:val="18"/>
                <w:szCs w:val="18"/>
                <w:lang w:val="en-US"/>
              </w:rPr>
              <w:t>xmlns:er</w:t>
            </w:r>
            <w:r w:rsidRPr="00747925">
              <w:rPr>
                <w:rFonts w:cs="Times New Roman"/>
                <w:color w:val="000000"/>
                <w:sz w:val="18"/>
                <w:szCs w:val="18"/>
                <w:lang w:val="en-US"/>
              </w:rPr>
              <w:t>=</w:t>
            </w:r>
            <w:r w:rsidRPr="00747925">
              <w:rPr>
                <w:rFonts w:cs="Times New Roman"/>
                <w:bCs/>
                <w:color w:val="8000FF"/>
                <w:sz w:val="18"/>
                <w:szCs w:val="18"/>
                <w:lang w:val="en-US"/>
              </w:rPr>
              <w:t>"http://www.rt-eu.ru/med/er/"</w:t>
            </w:r>
            <w:r w:rsidRPr="00747925">
              <w:rPr>
                <w:rFonts w:cs="Times New Roman"/>
                <w:color w:val="0000FF"/>
                <w:sz w:val="18"/>
                <w:szCs w:val="18"/>
                <w:lang w:val="en-US"/>
              </w:rPr>
              <w:t>&gt;</w:t>
            </w:r>
          </w:p>
          <w:p w14:paraId="319E145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18802142"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xmlns:wss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secext-1.0.xsd"</w:t>
            </w:r>
            <w:r w:rsidRPr="00747925">
              <w:rPr>
                <w:rFonts w:cs="Times New Roman"/>
                <w:color w:val="000000"/>
                <w:sz w:val="18"/>
                <w:szCs w:val="18"/>
                <w:lang w:val="en-US"/>
              </w:rPr>
              <w:t xml:space="preserve"> </w:t>
            </w:r>
            <w:r w:rsidRPr="00747925">
              <w:rPr>
                <w:rFonts w:cs="Times New Roman"/>
                <w:color w:val="FF0000"/>
                <w:sz w:val="18"/>
                <w:szCs w:val="18"/>
                <w:lang w:val="en-US"/>
              </w:rPr>
              <w:t>xmlns:ds</w:t>
            </w:r>
            <w:r w:rsidRPr="00747925">
              <w:rPr>
                <w:rFonts w:cs="Times New Roman"/>
                <w:color w:val="000000"/>
                <w:sz w:val="18"/>
                <w:szCs w:val="18"/>
                <w:lang w:val="en-US"/>
              </w:rPr>
              <w:t>=</w:t>
            </w:r>
            <w:r w:rsidRPr="00747925">
              <w:rPr>
                <w:rFonts w:cs="Times New Roman"/>
                <w:bCs/>
                <w:color w:val="8000FF"/>
                <w:sz w:val="18"/>
                <w:szCs w:val="18"/>
                <w:lang w:val="en-US"/>
              </w:rPr>
              <w:t>"http://www.w3.org/2000/09/xmldsig#"</w:t>
            </w:r>
            <w:r w:rsidRPr="00747925">
              <w:rPr>
                <w:rFonts w:cs="Times New Roman"/>
                <w:color w:val="0000FF"/>
                <w:sz w:val="18"/>
                <w:szCs w:val="18"/>
                <w:lang w:val="en-US"/>
              </w:rPr>
              <w:t>&gt;</w:t>
            </w:r>
          </w:p>
          <w:p w14:paraId="0688A2EB"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SigID-e5ba210b-3f54-41ac-8048-c2b1cba42c0f"</w:t>
            </w:r>
            <w:r w:rsidRPr="00747925">
              <w:rPr>
                <w:rFonts w:cs="Times New Roman"/>
                <w:color w:val="0000FF"/>
                <w:sz w:val="18"/>
                <w:szCs w:val="18"/>
                <w:lang w:val="en-US"/>
              </w:rPr>
              <w:t>&gt;</w:t>
            </w:r>
          </w:p>
          <w:p w14:paraId="42DEBEDA"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764C94D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Canonicalization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72F738FF"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02001-gostr3411"</w:t>
            </w:r>
            <w:r w:rsidRPr="00747925">
              <w:rPr>
                <w:rFonts w:cs="Times New Roman"/>
                <w:color w:val="0000FF"/>
                <w:sz w:val="18"/>
                <w:szCs w:val="18"/>
                <w:lang w:val="en-US"/>
              </w:rPr>
              <w:t>/&gt;</w:t>
            </w:r>
          </w:p>
          <w:p w14:paraId="11528BB2"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BodyID-c35010ca-c148-4b7b-8f27-03e9b6bcd19b"</w:t>
            </w:r>
            <w:r w:rsidRPr="00747925">
              <w:rPr>
                <w:rFonts w:cs="Times New Roman"/>
                <w:color w:val="0000FF"/>
                <w:sz w:val="18"/>
                <w:szCs w:val="18"/>
                <w:lang w:val="en-US"/>
              </w:rPr>
              <w:t>&gt;</w:t>
            </w:r>
          </w:p>
          <w:p w14:paraId="26C5E549"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10F9EF2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5F583F2C"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577C67E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0/09/xmldsig#sha1"</w:t>
            </w:r>
            <w:r w:rsidRPr="00747925">
              <w:rPr>
                <w:rFonts w:cs="Times New Roman"/>
                <w:color w:val="0000FF"/>
                <w:sz w:val="18"/>
                <w:szCs w:val="18"/>
                <w:lang w:val="en-US"/>
              </w:rPr>
              <w:t>/&gt;</w:t>
            </w:r>
          </w:p>
          <w:p w14:paraId="5AABF35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Value&gt;</w:t>
            </w:r>
            <w:r w:rsidRPr="00747925">
              <w:rPr>
                <w:rFonts w:cs="Times New Roman"/>
                <w:bCs/>
                <w:color w:val="000000"/>
                <w:sz w:val="18"/>
                <w:szCs w:val="18"/>
                <w:lang w:val="en-US"/>
              </w:rPr>
              <w:t>tO0OltwQB0GuXboa4kx4sAWDbKA=</w:t>
            </w:r>
            <w:r w:rsidRPr="00747925">
              <w:rPr>
                <w:rFonts w:cs="Times New Roman"/>
                <w:color w:val="0000FF"/>
                <w:sz w:val="18"/>
                <w:szCs w:val="18"/>
                <w:lang w:val="en-US"/>
              </w:rPr>
              <w:t>&lt;/ds:DigestValue&gt;</w:t>
            </w:r>
          </w:p>
          <w:p w14:paraId="11A367AA"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gt;</w:t>
            </w:r>
          </w:p>
          <w:p w14:paraId="44CC9F6D"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790CFB0D"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Value&gt;</w:t>
            </w:r>
            <w:r w:rsidRPr="00747925">
              <w:rPr>
                <w:rFonts w:cs="Times New Roman"/>
                <w:bCs/>
                <w:color w:val="000000"/>
                <w:sz w:val="18"/>
                <w:szCs w:val="18"/>
                <w:lang w:val="en-US"/>
              </w:rPr>
              <w:t>MHU/zWV/qhKNLrBBRp5UVVW8w5+g4KFdd5Lzj/xNgfKTdYKyFqvbbd0aUpHogl/ZCMa9SHtH8/9zNe6u/TNWdA==</w:t>
            </w:r>
            <w:r w:rsidRPr="00747925">
              <w:rPr>
                <w:rFonts w:cs="Times New Roman"/>
                <w:color w:val="0000FF"/>
                <w:sz w:val="18"/>
                <w:szCs w:val="18"/>
                <w:lang w:val="en-US"/>
              </w:rPr>
              <w:t>&lt;/ds:SignatureValue&gt;</w:t>
            </w:r>
          </w:p>
          <w:p w14:paraId="0208157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0B2D2851"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5E705EFA"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CertID-4ab05918-a977-443e-b6f1-6ba79d322bf7"</w:t>
            </w:r>
            <w:r w:rsidRPr="00747925">
              <w:rPr>
                <w:rFonts w:cs="Times New Roman"/>
                <w:color w:val="0000FF"/>
                <w:sz w:val="18"/>
                <w:szCs w:val="18"/>
                <w:lang w:val="en-US"/>
              </w:rPr>
              <w:t>/&gt;</w:t>
            </w:r>
          </w:p>
          <w:p w14:paraId="17F88C75"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3531216C"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38DBF990"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gt;</w:t>
            </w:r>
          </w:p>
          <w:p w14:paraId="6A01CE2B"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BinarySecurityToken</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00"/>
                <w:sz w:val="18"/>
                <w:szCs w:val="18"/>
                <w:lang w:val="en-US"/>
              </w:rPr>
              <w:t xml:space="preserve"> </w:t>
            </w:r>
            <w:r w:rsidRPr="00747925">
              <w:rPr>
                <w:rFonts w:cs="Times New Roman"/>
                <w:color w:val="FF0000"/>
                <w:sz w:val="18"/>
                <w:szCs w:val="18"/>
                <w:lang w:val="en-US"/>
              </w:rPr>
              <w:t>Encoding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soap-message-security-1.0#Base64Binary"</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CertID-4ab05918-a977-443e-b6f1-6ba79d322bf7"</w:t>
            </w:r>
            <w:r w:rsidRPr="00747925">
              <w:rPr>
                <w:rFonts w:cs="Times New Roman"/>
                <w:color w:val="0000FF"/>
                <w:sz w:val="18"/>
                <w:szCs w:val="18"/>
                <w:lang w:val="en-US"/>
              </w:rPr>
              <w:t>&gt;</w:t>
            </w:r>
            <w:r w:rsidRPr="00747925">
              <w:rPr>
                <w:rFonts w:cs="Times New Roman"/>
                <w:bCs/>
                <w:color w:val="000000"/>
                <w:sz w:val="18"/>
                <w:szCs w:val="18"/>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w:t>
            </w:r>
            <w:r w:rsidRPr="00747925">
              <w:rPr>
                <w:rFonts w:cs="Times New Roman"/>
                <w:bCs/>
                <w:color w:val="000000"/>
                <w:sz w:val="18"/>
                <w:szCs w:val="18"/>
                <w:lang w:val="en-US"/>
              </w:rPr>
              <w:lastRenderedPageBreak/>
              <w:t>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lang w:val="en-US"/>
              </w:rPr>
              <w:t>&lt;/wsse:BinarySecurityToken&gt;</w:t>
            </w:r>
          </w:p>
          <w:p w14:paraId="624F450D"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gt;</w:t>
            </w:r>
          </w:p>
          <w:p w14:paraId="1618E01D"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535A6A9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BodyID-c35010ca-c148-4b7b-8f27-03e9b6bcd19b"</w:t>
            </w:r>
            <w:r w:rsidRPr="00747925">
              <w:rPr>
                <w:rFonts w:cs="Times New Roman"/>
                <w:color w:val="0000FF"/>
                <w:sz w:val="18"/>
                <w:szCs w:val="18"/>
                <w:lang w:val="en-US"/>
              </w:rPr>
              <w:t>&gt;</w:t>
            </w:r>
          </w:p>
          <w:p w14:paraId="4EB7E338"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CreateAppointmentResponse&gt;</w:t>
            </w:r>
          </w:p>
          <w:p w14:paraId="7F94B64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ession_ID&gt;</w:t>
            </w:r>
            <w:r w:rsidRPr="00747925">
              <w:rPr>
                <w:rFonts w:cs="Times New Roman"/>
                <w:bCs/>
                <w:color w:val="000000"/>
                <w:sz w:val="18"/>
                <w:szCs w:val="18"/>
                <w:lang w:val="en-US"/>
              </w:rPr>
              <w:t>3a0c7860-8566-4ff0-91cd-eabd74ae0630</w:t>
            </w:r>
            <w:r w:rsidRPr="00747925">
              <w:rPr>
                <w:rFonts w:cs="Times New Roman"/>
                <w:color w:val="0000FF"/>
                <w:sz w:val="18"/>
                <w:szCs w:val="18"/>
                <w:lang w:val="en-US"/>
              </w:rPr>
              <w:t>&lt;/Session_ID&gt;</w:t>
            </w:r>
          </w:p>
          <w:p w14:paraId="0722BBCF"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Book_Id_Mis&gt;</w:t>
            </w:r>
            <w:r w:rsidRPr="00747925">
              <w:rPr>
                <w:rFonts w:cs="Times New Roman"/>
                <w:bCs/>
                <w:color w:val="000000"/>
                <w:sz w:val="18"/>
                <w:szCs w:val="18"/>
                <w:lang w:val="en-US"/>
              </w:rPr>
              <w:t>1089950793</w:t>
            </w:r>
            <w:r w:rsidRPr="00747925">
              <w:rPr>
                <w:rFonts w:cs="Times New Roman"/>
                <w:color w:val="0000FF"/>
                <w:sz w:val="18"/>
                <w:szCs w:val="18"/>
                <w:lang w:val="en-US"/>
              </w:rPr>
              <w:t>&lt;/Book_Id_Mis&gt;</w:t>
            </w:r>
          </w:p>
          <w:p w14:paraId="5A8BB636"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tatus_Code&gt;</w:t>
            </w:r>
            <w:r w:rsidRPr="00747925">
              <w:rPr>
                <w:rFonts w:cs="Times New Roman"/>
                <w:bCs/>
                <w:color w:val="000000"/>
                <w:sz w:val="18"/>
                <w:szCs w:val="18"/>
                <w:lang w:val="en-US"/>
              </w:rPr>
              <w:t>0</w:t>
            </w:r>
            <w:r w:rsidRPr="00747925">
              <w:rPr>
                <w:rFonts w:cs="Times New Roman"/>
                <w:color w:val="0000FF"/>
                <w:sz w:val="18"/>
                <w:szCs w:val="18"/>
                <w:lang w:val="en-US"/>
              </w:rPr>
              <w:t>&lt;/Status_Code&gt;</w:t>
            </w:r>
          </w:p>
          <w:p w14:paraId="3CDA106E"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Comment/&gt;</w:t>
            </w:r>
          </w:p>
          <w:p w14:paraId="14B52B7F"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lot_Id&gt;</w:t>
            </w:r>
            <w:r w:rsidRPr="00747925">
              <w:rPr>
                <w:rFonts w:cs="Times New Roman"/>
                <w:bCs/>
                <w:color w:val="000000"/>
                <w:sz w:val="18"/>
                <w:szCs w:val="18"/>
                <w:lang w:val="en-US"/>
              </w:rPr>
              <w:t>04839af1-232b919d-232b919d-20160905174000</w:t>
            </w:r>
            <w:r w:rsidRPr="00747925">
              <w:rPr>
                <w:rFonts w:cs="Times New Roman"/>
                <w:color w:val="0000FF"/>
                <w:sz w:val="18"/>
                <w:szCs w:val="18"/>
                <w:lang w:val="en-US"/>
              </w:rPr>
              <w:t>&lt;/Slot_Id&gt;</w:t>
            </w:r>
          </w:p>
          <w:p w14:paraId="05527152"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VisitTime&gt;</w:t>
            </w:r>
            <w:r w:rsidRPr="00747925">
              <w:rPr>
                <w:rFonts w:cs="Times New Roman"/>
                <w:bCs/>
                <w:color w:val="000000"/>
                <w:sz w:val="18"/>
                <w:szCs w:val="18"/>
                <w:lang w:val="en-US"/>
              </w:rPr>
              <w:t>2016-09-05T17:40:00</w:t>
            </w:r>
            <w:r w:rsidRPr="00747925">
              <w:rPr>
                <w:rFonts w:cs="Times New Roman"/>
                <w:color w:val="0000FF"/>
                <w:sz w:val="18"/>
                <w:szCs w:val="18"/>
                <w:lang w:val="en-US"/>
              </w:rPr>
              <w:t>&lt;/VisitTime&gt;</w:t>
            </w:r>
          </w:p>
          <w:p w14:paraId="46D20385"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CreateAppointmentResponse&gt;</w:t>
            </w:r>
          </w:p>
          <w:p w14:paraId="01DDF005" w14:textId="77777777" w:rsidR="00607F96" w:rsidRPr="00747925" w:rsidRDefault="00607F96" w:rsidP="00607F96">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gt;</w:t>
            </w:r>
          </w:p>
          <w:p w14:paraId="218DDCEC" w14:textId="35FB0224" w:rsidR="00607F96" w:rsidRPr="00747925" w:rsidRDefault="00607F96" w:rsidP="00A15C25">
            <w:pPr>
              <w:widowControl w:val="0"/>
              <w:autoSpaceDE w:val="0"/>
              <w:autoSpaceDN w:val="0"/>
              <w:adjustRightInd w:val="0"/>
              <w:spacing w:after="0" w:line="240" w:lineRule="auto"/>
              <w:rPr>
                <w:rFonts w:cs="Times New Roman"/>
                <w:lang w:val="en-US"/>
              </w:rPr>
            </w:pPr>
            <w:r w:rsidRPr="00747925">
              <w:rPr>
                <w:rFonts w:cs="Times New Roman"/>
                <w:color w:val="0000FF"/>
                <w:sz w:val="18"/>
                <w:szCs w:val="18"/>
                <w:lang w:val="en-US"/>
              </w:rPr>
              <w:t>&lt;/soapenv:Envelope&gt;</w:t>
            </w:r>
          </w:p>
        </w:tc>
      </w:tr>
    </w:tbl>
    <w:p w14:paraId="4CD4094C" w14:textId="77777777" w:rsidR="00DC27D1" w:rsidRPr="00747925" w:rsidRDefault="00DC27D1" w:rsidP="00DC27D1">
      <w:pPr>
        <w:pStyle w:val="32"/>
        <w:rPr>
          <w:rFonts w:cs="Times New Roman"/>
          <w:lang w:val="en-US"/>
        </w:rPr>
      </w:pPr>
      <w:r w:rsidRPr="00747925">
        <w:rPr>
          <w:rFonts w:cs="Times New Roman"/>
          <w:lang w:val="en-US"/>
        </w:rPr>
        <w:lastRenderedPageBreak/>
        <w:t xml:space="preserve"> </w:t>
      </w:r>
      <w:bookmarkStart w:id="254" w:name="_Toc521416494"/>
      <w:r w:rsidRPr="00747925">
        <w:rPr>
          <w:rFonts w:cs="Times New Roman"/>
        </w:rPr>
        <w:t>Метод</w:t>
      </w:r>
      <w:r w:rsidRPr="00747925">
        <w:rPr>
          <w:rFonts w:cs="Times New Roman"/>
          <w:lang w:val="en-US"/>
        </w:rPr>
        <w:t xml:space="preserve"> CancelAppointment</w:t>
      </w:r>
      <w:bookmarkEnd w:id="254"/>
    </w:p>
    <w:p w14:paraId="7D757ACD" w14:textId="77777777" w:rsidR="00DC27D1" w:rsidRPr="00747925" w:rsidRDefault="00DC27D1" w:rsidP="00DC27D1">
      <w:pPr>
        <w:jc w:val="left"/>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A15C25" w:rsidRPr="00C556D5" w14:paraId="059F564E" w14:textId="77777777" w:rsidTr="00A15C25">
        <w:tc>
          <w:tcPr>
            <w:tcW w:w="9242" w:type="dxa"/>
          </w:tcPr>
          <w:p w14:paraId="220D265B"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6D85387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color w:val="0000FF"/>
                <w:sz w:val="18"/>
                <w:szCs w:val="18"/>
                <w:highlight w:val="white"/>
                <w:lang w:val="en-US"/>
              </w:rPr>
              <w:t>&lt;soapenv:Envelop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soapenv</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chemas.xmlsoap.org/soap/envelope/"</w:t>
            </w:r>
            <w:r w:rsidRPr="00747925">
              <w:rPr>
                <w:rFonts w:cs="Times New Roman"/>
                <w:color w:val="0000FF"/>
                <w:sz w:val="18"/>
                <w:szCs w:val="18"/>
                <w:highlight w:val="white"/>
                <w:lang w:val="en-US"/>
              </w:rPr>
              <w:t>&gt;</w:t>
            </w:r>
          </w:p>
          <w:p w14:paraId="2AD40B0B"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23B8685C"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s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secext-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soapenv:actor</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actors/smev"</w:t>
            </w:r>
            <w:r w:rsidRPr="00747925">
              <w:rPr>
                <w:rFonts w:cs="Times New Roman"/>
                <w:color w:val="0000FF"/>
                <w:sz w:val="18"/>
                <w:szCs w:val="18"/>
                <w:highlight w:val="white"/>
                <w:lang w:val="en-US"/>
              </w:rPr>
              <w:t>&gt;</w:t>
            </w:r>
          </w:p>
          <w:p w14:paraId="7488503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BinarySecurityToken</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Encoding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soap-message-security-1.0#Base64Binar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555F2E72278740FED41471372102679466756"</w:t>
            </w:r>
            <w:r w:rsidRPr="00747925">
              <w:rPr>
                <w:rFonts w:cs="Times New Roman"/>
                <w:color w:val="0000FF"/>
                <w:sz w:val="18"/>
                <w:szCs w:val="18"/>
                <w:highlight w:val="white"/>
                <w:lang w:val="en-US"/>
              </w:rPr>
              <w:t>&gt;</w:t>
            </w:r>
            <w:r w:rsidRPr="00747925">
              <w:rPr>
                <w:rFonts w:cs="Times New Roman"/>
                <w:bCs/>
                <w:color w:val="000000"/>
                <w:sz w:val="18"/>
                <w:szCs w:val="18"/>
                <w:highlight w:val="white"/>
                <w:lang w:val="en-US"/>
              </w:rPr>
              <w:t>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</w:t>
            </w:r>
            <w:r w:rsidRPr="00747925">
              <w:rPr>
                <w:rFonts w:cs="Times New Roman"/>
                <w:bCs/>
                <w:color w:val="000000"/>
                <w:sz w:val="18"/>
                <w:szCs w:val="18"/>
                <w:highlight w:val="white"/>
                <w:lang w:val="en-US"/>
              </w:rPr>
              <w:lastRenderedPageBreak/>
              <w:t>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</w:t>
            </w:r>
            <w:r w:rsidRPr="00747925">
              <w:rPr>
                <w:rFonts w:cs="Times New Roman"/>
                <w:color w:val="0000FF"/>
                <w:sz w:val="18"/>
                <w:szCs w:val="18"/>
                <w:highlight w:val="white"/>
                <w:lang w:val="en-US"/>
              </w:rPr>
              <w:t>&lt;/wsse:BinarySecurityToken&gt;</w:t>
            </w:r>
          </w:p>
          <w:p w14:paraId="2C7A09B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ds</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0/09/xmldsig#"</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ignature-311171"</w:t>
            </w:r>
            <w:r w:rsidRPr="00747925">
              <w:rPr>
                <w:rFonts w:cs="Times New Roman"/>
                <w:color w:val="0000FF"/>
                <w:sz w:val="18"/>
                <w:szCs w:val="18"/>
                <w:highlight w:val="white"/>
                <w:lang w:val="en-US"/>
              </w:rPr>
              <w:t>&gt;</w:t>
            </w:r>
          </w:p>
          <w:p w14:paraId="60D2E90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1642729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Canonicalization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0E328B1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02001-gostr3411"</w:t>
            </w:r>
            <w:r w:rsidRPr="00747925">
              <w:rPr>
                <w:rFonts w:cs="Times New Roman"/>
                <w:color w:val="0000FF"/>
                <w:sz w:val="18"/>
                <w:szCs w:val="18"/>
                <w:highlight w:val="white"/>
                <w:lang w:val="en-US"/>
              </w:rPr>
              <w:t>/&gt;</w:t>
            </w:r>
          </w:p>
          <w:p w14:paraId="440E6D02"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311172"</w:t>
            </w:r>
            <w:r w:rsidRPr="00747925">
              <w:rPr>
                <w:rFonts w:cs="Times New Roman"/>
                <w:color w:val="0000FF"/>
                <w:sz w:val="18"/>
                <w:szCs w:val="18"/>
                <w:highlight w:val="white"/>
                <w:lang w:val="en-US"/>
              </w:rPr>
              <w:t>&gt;</w:t>
            </w:r>
          </w:p>
          <w:p w14:paraId="7878D16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4E061091"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10/xml-exc-c14n#"</w:t>
            </w:r>
            <w:r w:rsidRPr="00747925">
              <w:rPr>
                <w:rFonts w:cs="Times New Roman"/>
                <w:color w:val="0000FF"/>
                <w:sz w:val="18"/>
                <w:szCs w:val="18"/>
                <w:highlight w:val="white"/>
                <w:lang w:val="en-US"/>
              </w:rPr>
              <w:t>/&gt;</w:t>
            </w:r>
          </w:p>
          <w:p w14:paraId="59B674B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Transforms&gt;</w:t>
            </w:r>
          </w:p>
          <w:p w14:paraId="47A7D1B1"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Metho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Algorithm</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1/04/xmldsig-more#gostr3411"</w:t>
            </w:r>
            <w:r w:rsidRPr="00747925">
              <w:rPr>
                <w:rFonts w:cs="Times New Roman"/>
                <w:color w:val="0000FF"/>
                <w:sz w:val="18"/>
                <w:szCs w:val="18"/>
                <w:highlight w:val="white"/>
                <w:lang w:val="en-US"/>
              </w:rPr>
              <w:t>/&gt;</w:t>
            </w:r>
          </w:p>
          <w:p w14:paraId="0C2444E7"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DigestValue&gt;</w:t>
            </w:r>
            <w:r w:rsidRPr="00747925">
              <w:rPr>
                <w:rFonts w:cs="Times New Roman"/>
                <w:bCs/>
                <w:color w:val="000000"/>
                <w:sz w:val="18"/>
                <w:szCs w:val="18"/>
                <w:highlight w:val="white"/>
                <w:lang w:val="en-US"/>
              </w:rPr>
              <w:t>HEbJg7AzsW2940kOmYdVuuJd79ch9yQdqizy646v5Y4=</w:t>
            </w:r>
            <w:r w:rsidRPr="00747925">
              <w:rPr>
                <w:rFonts w:cs="Times New Roman"/>
                <w:color w:val="0000FF"/>
                <w:sz w:val="18"/>
                <w:szCs w:val="18"/>
                <w:highlight w:val="white"/>
                <w:lang w:val="en-US"/>
              </w:rPr>
              <w:t>&lt;/ds:DigestValue&gt;</w:t>
            </w:r>
          </w:p>
          <w:p w14:paraId="6673FDF9"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Reference&gt;</w:t>
            </w:r>
          </w:p>
          <w:p w14:paraId="0AE3322C"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edInfo&gt;</w:t>
            </w:r>
          </w:p>
          <w:p w14:paraId="49086700"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Value&gt;</w:t>
            </w:r>
            <w:r w:rsidRPr="00747925">
              <w:rPr>
                <w:rFonts w:cs="Times New Roman"/>
                <w:bCs/>
                <w:color w:val="000000"/>
                <w:sz w:val="18"/>
                <w:szCs w:val="18"/>
                <w:highlight w:val="white"/>
                <w:lang w:val="en-US"/>
              </w:rPr>
              <w:t>yvGn0FGs5U30hP3Zqqg/uqBlVMhCZLKB60sqt8uJb7+dfdMzB4NWgI8PVKS8DnA/X1EyhXh7WGcUWcaXcJB7mw==</w:t>
            </w:r>
            <w:r w:rsidRPr="00747925">
              <w:rPr>
                <w:rFonts w:cs="Times New Roman"/>
                <w:color w:val="0000FF"/>
                <w:sz w:val="18"/>
                <w:szCs w:val="18"/>
                <w:highlight w:val="white"/>
                <w:lang w:val="en-US"/>
              </w:rPr>
              <w:t>&lt;/ds:SignatureValue&gt;</w:t>
            </w:r>
          </w:p>
          <w:p w14:paraId="62643A7F"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KeyId-555F2E72278740FED41471372102679466757"</w:t>
            </w:r>
            <w:r w:rsidRPr="00747925">
              <w:rPr>
                <w:rFonts w:cs="Times New Roman"/>
                <w:color w:val="0000FF"/>
                <w:sz w:val="18"/>
                <w:szCs w:val="18"/>
                <w:highlight w:val="white"/>
                <w:lang w:val="en-US"/>
              </w:rPr>
              <w:t>&gt;</w:t>
            </w:r>
          </w:p>
          <w:p w14:paraId="3A250FA0"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STRId-555F2E72278740FED41471372102679466758"</w:t>
            </w:r>
            <w:r w:rsidRPr="00747925">
              <w:rPr>
                <w:rFonts w:cs="Times New Roman"/>
                <w:color w:val="0000FF"/>
                <w:sz w:val="18"/>
                <w:szCs w:val="18"/>
                <w:highlight w:val="white"/>
                <w:lang w:val="en-US"/>
              </w:rPr>
              <w:t>&gt;</w:t>
            </w:r>
          </w:p>
          <w:p w14:paraId="3AD53FC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Referenc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URI</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CertId-555F2E72278740FED41471372102679466756"</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ValueType</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x509-token-profile-1.0#X509v3"</w:t>
            </w:r>
            <w:r w:rsidRPr="00747925">
              <w:rPr>
                <w:rFonts w:cs="Times New Roman"/>
                <w:color w:val="0000FF"/>
                <w:sz w:val="18"/>
                <w:szCs w:val="18"/>
                <w:highlight w:val="white"/>
                <w:lang w:val="en-US"/>
              </w:rPr>
              <w:t>/&gt;</w:t>
            </w:r>
          </w:p>
          <w:p w14:paraId="21FC4FD2"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TokenReference&gt;</w:t>
            </w:r>
          </w:p>
          <w:p w14:paraId="678EEA4D"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KeyInfo&gt;</w:t>
            </w:r>
          </w:p>
          <w:p w14:paraId="70BF82F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ds:Signature&gt;</w:t>
            </w:r>
          </w:p>
          <w:p w14:paraId="7E0FDBEC"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wsse:Security&gt;</w:t>
            </w:r>
          </w:p>
          <w:p w14:paraId="4174F4BB"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Header&gt;</w:t>
            </w:r>
          </w:p>
          <w:p w14:paraId="3EDD777C"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wsu</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docs.oasis-open.org/wss/2004/01/oasis-200401-wss-wssecurity-utility-1.0.xsd"</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wsu:Id</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id-311172"</w:t>
            </w:r>
            <w:r w:rsidRPr="00747925">
              <w:rPr>
                <w:rFonts w:cs="Times New Roman"/>
                <w:color w:val="0000FF"/>
                <w:sz w:val="18"/>
                <w:szCs w:val="18"/>
                <w:highlight w:val="white"/>
                <w:lang w:val="en-US"/>
              </w:rPr>
              <w:t>&gt;</w:t>
            </w:r>
          </w:p>
          <w:p w14:paraId="513DA9CF"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CancelAppointmentRequest</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6</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w3.org/2004/08/xop/include"</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5</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type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2</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www.rt-eu.ru/med/er/"</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4</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epgu.rtlabs.ru/equeue/ws/"</w:t>
            </w:r>
            <w:r w:rsidRPr="00747925">
              <w:rPr>
                <w:rFonts w:cs="Times New Roman"/>
                <w:color w:val="000000"/>
                <w:sz w:val="18"/>
                <w:szCs w:val="18"/>
                <w:highlight w:val="white"/>
                <w:lang w:val="en-US"/>
              </w:rPr>
              <w:t xml:space="preserve"> </w:t>
            </w:r>
            <w:r w:rsidRPr="00747925">
              <w:rPr>
                <w:rFonts w:cs="Times New Roman"/>
                <w:color w:val="FF0000"/>
                <w:sz w:val="18"/>
                <w:szCs w:val="18"/>
                <w:highlight w:val="white"/>
                <w:lang w:val="en-US"/>
              </w:rPr>
              <w:t>xmlns:ns3</w:t>
            </w:r>
            <w:r w:rsidRPr="00747925">
              <w:rPr>
                <w:rFonts w:cs="Times New Roman"/>
                <w:color w:val="000000"/>
                <w:sz w:val="18"/>
                <w:szCs w:val="18"/>
                <w:highlight w:val="white"/>
                <w:lang w:val="en-US"/>
              </w:rPr>
              <w:t>=</w:t>
            </w:r>
            <w:r w:rsidRPr="00747925">
              <w:rPr>
                <w:rFonts w:cs="Times New Roman"/>
                <w:bCs/>
                <w:color w:val="8000FF"/>
                <w:sz w:val="18"/>
                <w:szCs w:val="18"/>
                <w:highlight w:val="white"/>
                <w:lang w:val="en-US"/>
              </w:rPr>
              <w:t>"http://smev.gosuslugi.ru/rev120315"</w:t>
            </w:r>
            <w:r w:rsidRPr="00747925">
              <w:rPr>
                <w:rFonts w:cs="Times New Roman"/>
                <w:color w:val="0000FF"/>
                <w:sz w:val="18"/>
                <w:szCs w:val="18"/>
                <w:highlight w:val="white"/>
                <w:lang w:val="en-US"/>
              </w:rPr>
              <w:t>&gt;</w:t>
            </w:r>
          </w:p>
          <w:p w14:paraId="45A85B44"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Book_Id_Mis&gt;</w:t>
            </w:r>
            <w:r w:rsidRPr="00747925">
              <w:rPr>
                <w:rFonts w:cs="Times New Roman"/>
                <w:bCs/>
                <w:color w:val="000000"/>
                <w:sz w:val="18"/>
                <w:szCs w:val="18"/>
                <w:highlight w:val="white"/>
                <w:lang w:val="en-US"/>
              </w:rPr>
              <w:t>1089950793</w:t>
            </w:r>
            <w:r w:rsidRPr="00747925">
              <w:rPr>
                <w:rFonts w:cs="Times New Roman"/>
                <w:color w:val="0000FF"/>
                <w:sz w:val="18"/>
                <w:szCs w:val="18"/>
                <w:highlight w:val="white"/>
                <w:lang w:val="en-US"/>
              </w:rPr>
              <w:t>&lt;/Book_Id_Mis&gt;</w:t>
            </w:r>
          </w:p>
          <w:p w14:paraId="66C21D3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ns2:CancelAppointmentRequest&gt;</w:t>
            </w:r>
          </w:p>
          <w:p w14:paraId="3FE794D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747925">
              <w:rPr>
                <w:rFonts w:cs="Times New Roman"/>
                <w:bCs/>
                <w:color w:val="000000"/>
                <w:sz w:val="18"/>
                <w:szCs w:val="18"/>
                <w:highlight w:val="white"/>
                <w:lang w:val="en-US"/>
              </w:rPr>
              <w:t xml:space="preserve"> </w:t>
            </w:r>
            <w:r w:rsidRPr="00747925">
              <w:rPr>
                <w:rFonts w:cs="Times New Roman"/>
                <w:color w:val="0000FF"/>
                <w:sz w:val="18"/>
                <w:szCs w:val="18"/>
                <w:highlight w:val="white"/>
                <w:lang w:val="en-US"/>
              </w:rPr>
              <w:t>&lt;/soapenv:Body&gt;</w:t>
            </w:r>
          </w:p>
          <w:p w14:paraId="1A9C9F7E" w14:textId="0AC1C329" w:rsidR="00A15C25" w:rsidRPr="00747925" w:rsidRDefault="00A15C25" w:rsidP="00A15C25">
            <w:pPr>
              <w:widowControl w:val="0"/>
              <w:autoSpaceDE w:val="0"/>
              <w:autoSpaceDN w:val="0"/>
              <w:adjustRightInd w:val="0"/>
              <w:spacing w:after="0" w:line="240" w:lineRule="auto"/>
              <w:rPr>
                <w:rFonts w:cs="Times New Roman"/>
                <w:lang w:val="en-US"/>
              </w:rPr>
            </w:pPr>
            <w:r w:rsidRPr="00747925">
              <w:rPr>
                <w:rFonts w:cs="Times New Roman"/>
                <w:color w:val="0000FF"/>
                <w:sz w:val="18"/>
                <w:szCs w:val="18"/>
                <w:highlight w:val="white"/>
                <w:lang w:val="en-US"/>
              </w:rPr>
              <w:t>&lt;/soapenv:Envelope&gt;</w:t>
            </w:r>
          </w:p>
        </w:tc>
      </w:tr>
    </w:tbl>
    <w:p w14:paraId="4558DFFB" w14:textId="77777777" w:rsidR="00DC27D1" w:rsidRPr="00747925" w:rsidRDefault="00DC27D1" w:rsidP="00DC27D1">
      <w:pPr>
        <w:jc w:val="left"/>
        <w:rPr>
          <w:rFonts w:cs="Times New Roman"/>
          <w:szCs w:val="24"/>
          <w:lang w:val="en-US"/>
        </w:rPr>
      </w:pPr>
      <w:r w:rsidRPr="00747925">
        <w:rPr>
          <w:rFonts w:cs="Times New Roman"/>
          <w:szCs w:val="24"/>
        </w:rPr>
        <w:lastRenderedPageBreak/>
        <w:t>Ответ</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A15C25" w:rsidRPr="00C556D5" w14:paraId="5D8D0895" w14:textId="77777777" w:rsidTr="00A15C25">
        <w:tc>
          <w:tcPr>
            <w:tcW w:w="9242" w:type="dxa"/>
          </w:tcPr>
          <w:p w14:paraId="1705796D"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proofErr w:type="gramStart"/>
            <w:r w:rsidRPr="00747925">
              <w:rPr>
                <w:rFonts w:cs="Times New Roman"/>
                <w:color w:val="FF0000"/>
                <w:sz w:val="18"/>
                <w:szCs w:val="18"/>
                <w:lang w:val="en-US"/>
              </w:rPr>
              <w:t>&lt;?</w:t>
            </w:r>
            <w:r w:rsidRPr="00747925">
              <w:rPr>
                <w:rFonts w:cs="Times New Roman"/>
                <w:color w:val="0000FF"/>
                <w:sz w:val="18"/>
                <w:szCs w:val="18"/>
                <w:lang w:val="en-US"/>
              </w:rPr>
              <w:t>xml</w:t>
            </w:r>
            <w:proofErr w:type="gramEnd"/>
            <w:r w:rsidRPr="00747925">
              <w:rPr>
                <w:rFonts w:cs="Times New Roman"/>
                <w:color w:val="000000"/>
                <w:sz w:val="18"/>
                <w:szCs w:val="18"/>
                <w:lang w:val="en-US"/>
              </w:rPr>
              <w:t xml:space="preserve"> </w:t>
            </w:r>
            <w:r w:rsidRPr="00747925">
              <w:rPr>
                <w:rFonts w:cs="Times New Roman"/>
                <w:color w:val="FF0000"/>
                <w:sz w:val="18"/>
                <w:szCs w:val="18"/>
                <w:lang w:val="en-US"/>
              </w:rPr>
              <w:t>version</w:t>
            </w:r>
            <w:r w:rsidRPr="00747925">
              <w:rPr>
                <w:rFonts w:cs="Times New Roman"/>
                <w:color w:val="000000"/>
                <w:sz w:val="18"/>
                <w:szCs w:val="18"/>
                <w:lang w:val="en-US"/>
              </w:rPr>
              <w:t>=</w:t>
            </w:r>
            <w:r w:rsidRPr="00747925">
              <w:rPr>
                <w:rFonts w:cs="Times New Roman"/>
                <w:bCs/>
                <w:color w:val="8000FF"/>
                <w:sz w:val="18"/>
                <w:szCs w:val="18"/>
                <w:lang w:val="en-US"/>
              </w:rPr>
              <w:t>"1.0"</w:t>
            </w:r>
            <w:r w:rsidRPr="00747925">
              <w:rPr>
                <w:rFonts w:cs="Times New Roman"/>
                <w:color w:val="000000"/>
                <w:sz w:val="18"/>
                <w:szCs w:val="18"/>
                <w:lang w:val="en-US"/>
              </w:rPr>
              <w:t xml:space="preserve"> </w:t>
            </w:r>
            <w:r w:rsidRPr="00747925">
              <w:rPr>
                <w:rFonts w:cs="Times New Roman"/>
                <w:color w:val="FF0000"/>
                <w:sz w:val="18"/>
                <w:szCs w:val="18"/>
                <w:lang w:val="en-US"/>
              </w:rPr>
              <w:t>encoding</w:t>
            </w:r>
            <w:r w:rsidRPr="00747925">
              <w:rPr>
                <w:rFonts w:cs="Times New Roman"/>
                <w:color w:val="000000"/>
                <w:sz w:val="18"/>
                <w:szCs w:val="18"/>
                <w:lang w:val="en-US"/>
              </w:rPr>
              <w:t>=</w:t>
            </w:r>
            <w:r w:rsidRPr="00747925">
              <w:rPr>
                <w:rFonts w:cs="Times New Roman"/>
                <w:bCs/>
                <w:color w:val="8000FF"/>
                <w:sz w:val="18"/>
                <w:szCs w:val="18"/>
                <w:lang w:val="en-US"/>
              </w:rPr>
              <w:t>"UTF-8"</w:t>
            </w:r>
            <w:r w:rsidRPr="00747925">
              <w:rPr>
                <w:rFonts w:cs="Times New Roman"/>
                <w:color w:val="FF0000"/>
                <w:sz w:val="18"/>
                <w:szCs w:val="18"/>
                <w:lang w:val="en-US"/>
              </w:rPr>
              <w:t>?&gt;</w:t>
            </w:r>
          </w:p>
          <w:p w14:paraId="4810015F"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color w:val="0000FF"/>
                <w:sz w:val="18"/>
                <w:szCs w:val="18"/>
                <w:lang w:val="en-US"/>
              </w:rPr>
              <w:t>&lt;soapenv:Envelope</w:t>
            </w:r>
            <w:r w:rsidRPr="00747925">
              <w:rPr>
                <w:rFonts w:cs="Times New Roman"/>
                <w:color w:val="000000"/>
                <w:sz w:val="18"/>
                <w:szCs w:val="18"/>
                <w:lang w:val="en-US"/>
              </w:rPr>
              <w:t xml:space="preserve"> </w:t>
            </w:r>
            <w:r w:rsidRPr="00747925">
              <w:rPr>
                <w:rFonts w:cs="Times New Roman"/>
                <w:color w:val="FF0000"/>
                <w:sz w:val="18"/>
                <w:szCs w:val="18"/>
                <w:lang w:val="en-US"/>
              </w:rPr>
              <w:t>xmlns:soapenv</w:t>
            </w:r>
            <w:r w:rsidRPr="00747925">
              <w:rPr>
                <w:rFonts w:cs="Times New Roman"/>
                <w:color w:val="000000"/>
                <w:sz w:val="18"/>
                <w:szCs w:val="18"/>
                <w:lang w:val="en-US"/>
              </w:rPr>
              <w:t>=</w:t>
            </w:r>
            <w:r w:rsidRPr="00747925">
              <w:rPr>
                <w:rFonts w:cs="Times New Roman"/>
                <w:bCs/>
                <w:color w:val="8000FF"/>
                <w:sz w:val="18"/>
                <w:szCs w:val="18"/>
                <w:lang w:val="en-US"/>
              </w:rPr>
              <w:t>"http://schemas.xmlsoap.org/soap/envelope/"</w:t>
            </w:r>
            <w:r w:rsidRPr="00747925">
              <w:rPr>
                <w:rFonts w:cs="Times New Roman"/>
                <w:color w:val="000000"/>
                <w:sz w:val="18"/>
                <w:szCs w:val="18"/>
                <w:lang w:val="en-US"/>
              </w:rPr>
              <w:t xml:space="preserve"> </w:t>
            </w:r>
            <w:r w:rsidRPr="00747925">
              <w:rPr>
                <w:rFonts w:cs="Times New Roman"/>
                <w:color w:val="FF0000"/>
                <w:sz w:val="18"/>
                <w:szCs w:val="18"/>
                <w:lang w:val="en-US"/>
              </w:rPr>
              <w:t>xmlns:er</w:t>
            </w:r>
            <w:r w:rsidRPr="00747925">
              <w:rPr>
                <w:rFonts w:cs="Times New Roman"/>
                <w:color w:val="000000"/>
                <w:sz w:val="18"/>
                <w:szCs w:val="18"/>
                <w:lang w:val="en-US"/>
              </w:rPr>
              <w:t>=</w:t>
            </w:r>
            <w:r w:rsidRPr="00747925">
              <w:rPr>
                <w:rFonts w:cs="Times New Roman"/>
                <w:bCs/>
                <w:color w:val="8000FF"/>
                <w:sz w:val="18"/>
                <w:szCs w:val="18"/>
                <w:lang w:val="en-US"/>
              </w:rPr>
              <w:t>"http://www.rt-eu.ru/med/er/"</w:t>
            </w:r>
            <w:r w:rsidRPr="00747925">
              <w:rPr>
                <w:rFonts w:cs="Times New Roman"/>
                <w:color w:val="0000FF"/>
                <w:sz w:val="18"/>
                <w:szCs w:val="18"/>
                <w:lang w:val="en-US"/>
              </w:rPr>
              <w:t>&gt;</w:t>
            </w:r>
          </w:p>
          <w:p w14:paraId="29116AE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1C3E43FC"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xmlns:wss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secext-1.0.xsd"</w:t>
            </w:r>
            <w:r w:rsidRPr="00747925">
              <w:rPr>
                <w:rFonts w:cs="Times New Roman"/>
                <w:color w:val="000000"/>
                <w:sz w:val="18"/>
                <w:szCs w:val="18"/>
                <w:lang w:val="en-US"/>
              </w:rPr>
              <w:t xml:space="preserve"> </w:t>
            </w:r>
            <w:r w:rsidRPr="00747925">
              <w:rPr>
                <w:rFonts w:cs="Times New Roman"/>
                <w:color w:val="FF0000"/>
                <w:sz w:val="18"/>
                <w:szCs w:val="18"/>
                <w:lang w:val="en-US"/>
              </w:rPr>
              <w:t>xmlns:ds</w:t>
            </w:r>
            <w:r w:rsidRPr="00747925">
              <w:rPr>
                <w:rFonts w:cs="Times New Roman"/>
                <w:color w:val="000000"/>
                <w:sz w:val="18"/>
                <w:szCs w:val="18"/>
                <w:lang w:val="en-US"/>
              </w:rPr>
              <w:t>=</w:t>
            </w:r>
            <w:r w:rsidRPr="00747925">
              <w:rPr>
                <w:rFonts w:cs="Times New Roman"/>
                <w:bCs/>
                <w:color w:val="8000FF"/>
                <w:sz w:val="18"/>
                <w:szCs w:val="18"/>
                <w:lang w:val="en-US"/>
              </w:rPr>
              <w:t>"http://www.w3.org/2000/09/xmldsig#"</w:t>
            </w:r>
            <w:r w:rsidRPr="00747925">
              <w:rPr>
                <w:rFonts w:cs="Times New Roman"/>
                <w:color w:val="0000FF"/>
                <w:sz w:val="18"/>
                <w:szCs w:val="18"/>
                <w:lang w:val="en-US"/>
              </w:rPr>
              <w:t>&gt;</w:t>
            </w:r>
          </w:p>
          <w:p w14:paraId="1BC2D2E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w:t>
            </w:r>
            <w:r w:rsidRPr="00747925">
              <w:rPr>
                <w:rFonts w:cs="Times New Roman"/>
                <w:color w:val="000000"/>
                <w:sz w:val="18"/>
                <w:szCs w:val="18"/>
                <w:lang w:val="en-US"/>
              </w:rPr>
              <w:t xml:space="preserve"> </w:t>
            </w:r>
            <w:r w:rsidRPr="00747925">
              <w:rPr>
                <w:rFonts w:cs="Times New Roman"/>
                <w:color w:val="FF0000"/>
                <w:sz w:val="18"/>
                <w:szCs w:val="18"/>
                <w:lang w:val="en-US"/>
              </w:rPr>
              <w:t>Id</w:t>
            </w:r>
            <w:r w:rsidRPr="00747925">
              <w:rPr>
                <w:rFonts w:cs="Times New Roman"/>
                <w:color w:val="000000"/>
                <w:sz w:val="18"/>
                <w:szCs w:val="18"/>
                <w:lang w:val="en-US"/>
              </w:rPr>
              <w:t>=</w:t>
            </w:r>
            <w:r w:rsidRPr="00747925">
              <w:rPr>
                <w:rFonts w:cs="Times New Roman"/>
                <w:bCs/>
                <w:color w:val="8000FF"/>
                <w:sz w:val="18"/>
                <w:szCs w:val="18"/>
                <w:lang w:val="en-US"/>
              </w:rPr>
              <w:t>"SigID-d86dc847-4adf-4d39-b2a9-5868652de47d"</w:t>
            </w:r>
            <w:r w:rsidRPr="00747925">
              <w:rPr>
                <w:rFonts w:cs="Times New Roman"/>
                <w:color w:val="0000FF"/>
                <w:sz w:val="18"/>
                <w:szCs w:val="18"/>
                <w:lang w:val="en-US"/>
              </w:rPr>
              <w:t>&gt;</w:t>
            </w:r>
          </w:p>
          <w:p w14:paraId="1C21657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483DA07A"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Canonicalization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7F424EE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04/xmldsig-more#gostr34102001-gostr3411"</w:t>
            </w:r>
            <w:r w:rsidRPr="00747925">
              <w:rPr>
                <w:rFonts w:cs="Times New Roman"/>
                <w:color w:val="0000FF"/>
                <w:sz w:val="18"/>
                <w:szCs w:val="18"/>
                <w:lang w:val="en-US"/>
              </w:rPr>
              <w:t>/&gt;</w:t>
            </w:r>
          </w:p>
          <w:p w14:paraId="2DD99A9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BodyID-46b414da-4bf5-49af-936b-7affd887677c"</w:t>
            </w:r>
            <w:r w:rsidRPr="00747925">
              <w:rPr>
                <w:rFonts w:cs="Times New Roman"/>
                <w:color w:val="0000FF"/>
                <w:sz w:val="18"/>
                <w:szCs w:val="18"/>
                <w:lang w:val="en-US"/>
              </w:rPr>
              <w:t>&gt;</w:t>
            </w:r>
          </w:p>
          <w:p w14:paraId="100C157B"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3AA0D0DF"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1/10/xml-exc-c14n#"</w:t>
            </w:r>
            <w:r w:rsidRPr="00747925">
              <w:rPr>
                <w:rFonts w:cs="Times New Roman"/>
                <w:color w:val="0000FF"/>
                <w:sz w:val="18"/>
                <w:szCs w:val="18"/>
                <w:lang w:val="en-US"/>
              </w:rPr>
              <w:t>/&gt;</w:t>
            </w:r>
          </w:p>
          <w:p w14:paraId="4679D5E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Transforms&gt;</w:t>
            </w:r>
          </w:p>
          <w:p w14:paraId="4B0FBF0E"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Method</w:t>
            </w:r>
            <w:r w:rsidRPr="00747925">
              <w:rPr>
                <w:rFonts w:cs="Times New Roman"/>
                <w:color w:val="000000"/>
                <w:sz w:val="18"/>
                <w:szCs w:val="18"/>
                <w:lang w:val="en-US"/>
              </w:rPr>
              <w:t xml:space="preserve"> </w:t>
            </w:r>
            <w:r w:rsidRPr="00747925">
              <w:rPr>
                <w:rFonts w:cs="Times New Roman"/>
                <w:color w:val="FF0000"/>
                <w:sz w:val="18"/>
                <w:szCs w:val="18"/>
                <w:lang w:val="en-US"/>
              </w:rPr>
              <w:t>Algorithm</w:t>
            </w:r>
            <w:r w:rsidRPr="00747925">
              <w:rPr>
                <w:rFonts w:cs="Times New Roman"/>
                <w:color w:val="000000"/>
                <w:sz w:val="18"/>
                <w:szCs w:val="18"/>
                <w:lang w:val="en-US"/>
              </w:rPr>
              <w:t>=</w:t>
            </w:r>
            <w:r w:rsidRPr="00747925">
              <w:rPr>
                <w:rFonts w:cs="Times New Roman"/>
                <w:bCs/>
                <w:color w:val="8000FF"/>
                <w:sz w:val="18"/>
                <w:szCs w:val="18"/>
                <w:lang w:val="en-US"/>
              </w:rPr>
              <w:t>"http://www.w3.org/2000/09/xmldsig#sha1"</w:t>
            </w:r>
            <w:r w:rsidRPr="00747925">
              <w:rPr>
                <w:rFonts w:cs="Times New Roman"/>
                <w:color w:val="0000FF"/>
                <w:sz w:val="18"/>
                <w:szCs w:val="18"/>
                <w:lang w:val="en-US"/>
              </w:rPr>
              <w:t>/&gt;</w:t>
            </w:r>
          </w:p>
          <w:p w14:paraId="36216882"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DigestValue&gt;</w:t>
            </w:r>
            <w:r w:rsidRPr="00747925">
              <w:rPr>
                <w:rFonts w:cs="Times New Roman"/>
                <w:bCs/>
                <w:color w:val="000000"/>
                <w:sz w:val="18"/>
                <w:szCs w:val="18"/>
                <w:lang w:val="en-US"/>
              </w:rPr>
              <w:t>zMIpSR955Eia47BRaPZ+hR/1EOE=</w:t>
            </w:r>
            <w:r w:rsidRPr="00747925">
              <w:rPr>
                <w:rFonts w:cs="Times New Roman"/>
                <w:color w:val="0000FF"/>
                <w:sz w:val="18"/>
                <w:szCs w:val="18"/>
                <w:lang w:val="en-US"/>
              </w:rPr>
              <w:t>&lt;/ds:DigestValue&gt;</w:t>
            </w:r>
          </w:p>
          <w:p w14:paraId="3AB316B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Reference&gt;</w:t>
            </w:r>
          </w:p>
          <w:p w14:paraId="037A91D8"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edInfo&gt;</w:t>
            </w:r>
          </w:p>
          <w:p w14:paraId="1039C385"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Value&gt;</w:t>
            </w:r>
            <w:r w:rsidRPr="00747925">
              <w:rPr>
                <w:rFonts w:cs="Times New Roman"/>
                <w:bCs/>
                <w:color w:val="000000"/>
                <w:sz w:val="18"/>
                <w:szCs w:val="18"/>
                <w:lang w:val="en-US"/>
              </w:rPr>
              <w:t>xcy8DoynjBgTzK7FyRyl7u561xn/44zhqesb75R0Ez9W1ZCmVAtAE+eJmDwEmbMWS/1BRZVjwTMScjYTNyzzJQ==</w:t>
            </w:r>
            <w:r w:rsidRPr="00747925">
              <w:rPr>
                <w:rFonts w:cs="Times New Roman"/>
                <w:color w:val="0000FF"/>
                <w:sz w:val="18"/>
                <w:szCs w:val="18"/>
                <w:lang w:val="en-US"/>
              </w:rPr>
              <w:t>&lt;/ds:SignatureValue&gt;</w:t>
            </w:r>
          </w:p>
          <w:p w14:paraId="130E73B3"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2C795E37"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lastRenderedPageBreak/>
              <w:t xml:space="preserve">     </w:t>
            </w:r>
            <w:r w:rsidRPr="00747925">
              <w:rPr>
                <w:rFonts w:cs="Times New Roman"/>
                <w:color w:val="0000FF"/>
                <w:sz w:val="18"/>
                <w:szCs w:val="18"/>
                <w:lang w:val="en-US"/>
              </w:rPr>
              <w:t>&lt;wsse:SecurityTokenReference&gt;</w:t>
            </w:r>
          </w:p>
          <w:p w14:paraId="472022B2"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Reference</w:t>
            </w:r>
            <w:r w:rsidRPr="00747925">
              <w:rPr>
                <w:rFonts w:cs="Times New Roman"/>
                <w:color w:val="000000"/>
                <w:sz w:val="18"/>
                <w:szCs w:val="18"/>
                <w:lang w:val="en-US"/>
              </w:rPr>
              <w:t xml:space="preserve"> </w:t>
            </w:r>
            <w:r w:rsidRPr="00747925">
              <w:rPr>
                <w:rFonts w:cs="Times New Roman"/>
                <w:color w:val="FF0000"/>
                <w:sz w:val="18"/>
                <w:szCs w:val="18"/>
                <w:lang w:val="en-US"/>
              </w:rPr>
              <w:t>URI</w:t>
            </w:r>
            <w:r w:rsidRPr="00747925">
              <w:rPr>
                <w:rFonts w:cs="Times New Roman"/>
                <w:color w:val="000000"/>
                <w:sz w:val="18"/>
                <w:szCs w:val="18"/>
                <w:lang w:val="en-US"/>
              </w:rPr>
              <w:t>=</w:t>
            </w:r>
            <w:r w:rsidRPr="00747925">
              <w:rPr>
                <w:rFonts w:cs="Times New Roman"/>
                <w:bCs/>
                <w:color w:val="8000FF"/>
                <w:sz w:val="18"/>
                <w:szCs w:val="18"/>
                <w:lang w:val="en-US"/>
              </w:rPr>
              <w:t>"#CertID-96ddf2a7-70e9-4b17-99d8-afd93cf00e93"</w:t>
            </w:r>
            <w:r w:rsidRPr="00747925">
              <w:rPr>
                <w:rFonts w:cs="Times New Roman"/>
                <w:color w:val="0000FF"/>
                <w:sz w:val="18"/>
                <w:szCs w:val="18"/>
                <w:lang w:val="en-US"/>
              </w:rPr>
              <w:t>/&gt;</w:t>
            </w:r>
          </w:p>
          <w:p w14:paraId="36DFE1C7"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TokenReference&gt;</w:t>
            </w:r>
          </w:p>
          <w:p w14:paraId="45E56456"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KeyInfo&gt;</w:t>
            </w:r>
          </w:p>
          <w:p w14:paraId="0C47174E"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ds:Signature&gt;</w:t>
            </w:r>
          </w:p>
          <w:p w14:paraId="1E55B992"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BinarySecurityToken</w:t>
            </w:r>
            <w:r w:rsidRPr="00747925">
              <w:rPr>
                <w:rFonts w:cs="Times New Roman"/>
                <w:color w:val="000000"/>
                <w:sz w:val="18"/>
                <w:szCs w:val="18"/>
                <w:lang w:val="en-US"/>
              </w:rPr>
              <w:t xml:space="preserve"> </w:t>
            </w:r>
            <w:r w:rsidRPr="00747925">
              <w:rPr>
                <w:rFonts w:cs="Times New Roman"/>
                <w:color w:val="FF0000"/>
                <w:sz w:val="18"/>
                <w:szCs w:val="18"/>
                <w:lang w:val="en-US"/>
              </w:rPr>
              <w:t>Value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x509-token-profile-1.0#X509v3"</w:t>
            </w:r>
            <w:r w:rsidRPr="00747925">
              <w:rPr>
                <w:rFonts w:cs="Times New Roman"/>
                <w:color w:val="000000"/>
                <w:sz w:val="18"/>
                <w:szCs w:val="18"/>
                <w:lang w:val="en-US"/>
              </w:rPr>
              <w:t xml:space="preserve"> </w:t>
            </w:r>
            <w:r w:rsidRPr="00747925">
              <w:rPr>
                <w:rFonts w:cs="Times New Roman"/>
                <w:color w:val="FF0000"/>
                <w:sz w:val="18"/>
                <w:szCs w:val="18"/>
                <w:lang w:val="en-US"/>
              </w:rPr>
              <w:t>EncodingType</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soap-message-security-1.0#Base64Binary"</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CertID-96ddf2a7-70e9-4b17-99d8-afd93cf00e93"</w:t>
            </w:r>
            <w:r w:rsidRPr="00747925">
              <w:rPr>
                <w:rFonts w:cs="Times New Roman"/>
                <w:color w:val="0000FF"/>
                <w:sz w:val="18"/>
                <w:szCs w:val="18"/>
                <w:lang w:val="en-US"/>
              </w:rPr>
              <w:t>&gt;</w:t>
            </w:r>
            <w:r w:rsidRPr="00747925">
              <w:rPr>
                <w:rFonts w:cs="Times New Roman"/>
                <w:bCs/>
                <w:color w:val="000000"/>
                <w:sz w:val="18"/>
                <w:szCs w:val="18"/>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747925">
              <w:rPr>
                <w:rFonts w:cs="Times New Roman"/>
                <w:color w:val="0000FF"/>
                <w:sz w:val="18"/>
                <w:szCs w:val="18"/>
                <w:lang w:val="en-US"/>
              </w:rPr>
              <w:t>&lt;/wsse:BinarySecurityToken&gt;</w:t>
            </w:r>
          </w:p>
          <w:p w14:paraId="59BCCC49"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wsse:Security&gt;</w:t>
            </w:r>
          </w:p>
          <w:p w14:paraId="3AF5F9D7"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Header&gt;</w:t>
            </w:r>
          </w:p>
          <w:p w14:paraId="097E8779"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w:t>
            </w:r>
            <w:r w:rsidRPr="00747925">
              <w:rPr>
                <w:rFonts w:cs="Times New Roman"/>
                <w:color w:val="000000"/>
                <w:sz w:val="18"/>
                <w:szCs w:val="18"/>
                <w:lang w:val="en-US"/>
              </w:rPr>
              <w:t xml:space="preserve"> </w:t>
            </w:r>
            <w:r w:rsidRPr="00747925">
              <w:rPr>
                <w:rFonts w:cs="Times New Roman"/>
                <w:color w:val="FF0000"/>
                <w:sz w:val="18"/>
                <w:szCs w:val="18"/>
                <w:lang w:val="en-US"/>
              </w:rPr>
              <w:t>xmlns:wsu</w:t>
            </w:r>
            <w:r w:rsidRPr="00747925">
              <w:rPr>
                <w:rFonts w:cs="Times New Roman"/>
                <w:color w:val="000000"/>
                <w:sz w:val="18"/>
                <w:szCs w:val="18"/>
                <w:lang w:val="en-US"/>
              </w:rPr>
              <w:t>=</w:t>
            </w:r>
            <w:r w:rsidRPr="00747925">
              <w:rPr>
                <w:rFonts w:cs="Times New Roman"/>
                <w:bCs/>
                <w:color w:val="8000FF"/>
                <w:sz w:val="18"/>
                <w:szCs w:val="18"/>
                <w:lang w:val="en-US"/>
              </w:rPr>
              <w:t>"http://docs.oasis-open.org/wss/2004/01/oasis-200401-wss-wssecurity-utility-1.0.xsd"</w:t>
            </w:r>
            <w:r w:rsidRPr="00747925">
              <w:rPr>
                <w:rFonts w:cs="Times New Roman"/>
                <w:color w:val="000000"/>
                <w:sz w:val="18"/>
                <w:szCs w:val="18"/>
                <w:lang w:val="en-US"/>
              </w:rPr>
              <w:t xml:space="preserve"> </w:t>
            </w:r>
            <w:r w:rsidRPr="00747925">
              <w:rPr>
                <w:rFonts w:cs="Times New Roman"/>
                <w:color w:val="FF0000"/>
                <w:sz w:val="18"/>
                <w:szCs w:val="18"/>
                <w:lang w:val="en-US"/>
              </w:rPr>
              <w:t>wsu:Id</w:t>
            </w:r>
            <w:r w:rsidRPr="00747925">
              <w:rPr>
                <w:rFonts w:cs="Times New Roman"/>
                <w:color w:val="000000"/>
                <w:sz w:val="18"/>
                <w:szCs w:val="18"/>
                <w:lang w:val="en-US"/>
              </w:rPr>
              <w:t>=</w:t>
            </w:r>
            <w:r w:rsidRPr="00747925">
              <w:rPr>
                <w:rFonts w:cs="Times New Roman"/>
                <w:bCs/>
                <w:color w:val="8000FF"/>
                <w:sz w:val="18"/>
                <w:szCs w:val="18"/>
                <w:lang w:val="en-US"/>
              </w:rPr>
              <w:t>"BodyID-46b414da-4bf5-49af-936b-7affd887677c"</w:t>
            </w:r>
            <w:r w:rsidRPr="00747925">
              <w:rPr>
                <w:rFonts w:cs="Times New Roman"/>
                <w:color w:val="0000FF"/>
                <w:sz w:val="18"/>
                <w:szCs w:val="18"/>
                <w:lang w:val="en-US"/>
              </w:rPr>
              <w:t>&gt;</w:t>
            </w:r>
          </w:p>
          <w:p w14:paraId="561FE2AE"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CancelAppointmentResponse&gt;</w:t>
            </w:r>
          </w:p>
          <w:p w14:paraId="2048101E"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Book_Id_Mis&gt;</w:t>
            </w:r>
            <w:r w:rsidRPr="00747925">
              <w:rPr>
                <w:rFonts w:cs="Times New Roman"/>
                <w:bCs/>
                <w:color w:val="000000"/>
                <w:sz w:val="18"/>
                <w:szCs w:val="18"/>
                <w:lang w:val="en-US"/>
              </w:rPr>
              <w:t>1089950793</w:t>
            </w:r>
            <w:r w:rsidRPr="00747925">
              <w:rPr>
                <w:rFonts w:cs="Times New Roman"/>
                <w:color w:val="0000FF"/>
                <w:sz w:val="18"/>
                <w:szCs w:val="18"/>
                <w:lang w:val="en-US"/>
              </w:rPr>
              <w:t>&lt;/Book_Id_Mis&gt;</w:t>
            </w:r>
          </w:p>
          <w:p w14:paraId="079F1FC0"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tatus_Code&gt;</w:t>
            </w:r>
            <w:r w:rsidRPr="00747925">
              <w:rPr>
                <w:rFonts w:cs="Times New Roman"/>
                <w:bCs/>
                <w:color w:val="000000"/>
                <w:sz w:val="18"/>
                <w:szCs w:val="18"/>
                <w:lang w:val="en-US"/>
              </w:rPr>
              <w:t>0</w:t>
            </w:r>
            <w:r w:rsidRPr="00747925">
              <w:rPr>
                <w:rFonts w:cs="Times New Roman"/>
                <w:color w:val="0000FF"/>
                <w:sz w:val="18"/>
                <w:szCs w:val="18"/>
                <w:lang w:val="en-US"/>
              </w:rPr>
              <w:t>&lt;/Status_Code&gt;</w:t>
            </w:r>
          </w:p>
          <w:p w14:paraId="7E91BBD9"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Comment/&gt;</w:t>
            </w:r>
          </w:p>
          <w:p w14:paraId="37E06F64"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er:CancelAppointmentResponse&gt;</w:t>
            </w:r>
          </w:p>
          <w:p w14:paraId="381E1709" w14:textId="77777777" w:rsidR="00A15C25" w:rsidRPr="00747925" w:rsidRDefault="00A15C25" w:rsidP="00A15C25">
            <w:pPr>
              <w:widowControl w:val="0"/>
              <w:autoSpaceDE w:val="0"/>
              <w:autoSpaceDN w:val="0"/>
              <w:adjustRightInd w:val="0"/>
              <w:spacing w:after="0" w:line="240" w:lineRule="auto"/>
              <w:rPr>
                <w:rFonts w:cs="Times New Roman"/>
                <w:bCs/>
                <w:color w:val="000000"/>
                <w:sz w:val="18"/>
                <w:szCs w:val="18"/>
                <w:lang w:val="en-US"/>
              </w:rPr>
            </w:pPr>
            <w:r w:rsidRPr="00747925">
              <w:rPr>
                <w:rFonts w:cs="Times New Roman"/>
                <w:bCs/>
                <w:color w:val="000000"/>
                <w:sz w:val="18"/>
                <w:szCs w:val="18"/>
                <w:lang w:val="en-US"/>
              </w:rPr>
              <w:t xml:space="preserve"> </w:t>
            </w:r>
            <w:r w:rsidRPr="00747925">
              <w:rPr>
                <w:rFonts w:cs="Times New Roman"/>
                <w:color w:val="0000FF"/>
                <w:sz w:val="18"/>
                <w:szCs w:val="18"/>
                <w:lang w:val="en-US"/>
              </w:rPr>
              <w:t>&lt;/soapenv:Body&gt;</w:t>
            </w:r>
          </w:p>
          <w:p w14:paraId="28C30B16" w14:textId="0D60AD2E" w:rsidR="00A15C25" w:rsidRPr="00747925" w:rsidRDefault="00A15C25" w:rsidP="00A15C25">
            <w:pPr>
              <w:widowControl w:val="0"/>
              <w:autoSpaceDE w:val="0"/>
              <w:autoSpaceDN w:val="0"/>
              <w:adjustRightInd w:val="0"/>
              <w:spacing w:after="0" w:line="240" w:lineRule="auto"/>
              <w:rPr>
                <w:rFonts w:cs="Times New Roman"/>
                <w:lang w:val="en-US"/>
              </w:rPr>
            </w:pPr>
            <w:r w:rsidRPr="00747925">
              <w:rPr>
                <w:rFonts w:cs="Times New Roman"/>
                <w:color w:val="0000FF"/>
                <w:sz w:val="18"/>
                <w:szCs w:val="18"/>
                <w:lang w:val="en-US"/>
              </w:rPr>
              <w:t>&lt;/soapenv:Envelope&gt;</w:t>
            </w:r>
          </w:p>
        </w:tc>
      </w:tr>
    </w:tbl>
    <w:p w14:paraId="22F95A6B" w14:textId="57024B75" w:rsidR="00DC27D1" w:rsidRPr="00747925" w:rsidRDefault="00DC27D1" w:rsidP="00DC27D1">
      <w:pPr>
        <w:jc w:val="left"/>
        <w:rPr>
          <w:rFonts w:cs="Times New Roman"/>
          <w:szCs w:val="24"/>
          <w:lang w:val="en-US"/>
        </w:rPr>
      </w:pPr>
    </w:p>
    <w:p w14:paraId="530E76F6" w14:textId="77777777" w:rsidR="00DC27D1" w:rsidRPr="00747925" w:rsidRDefault="00DC27D1" w:rsidP="00DC27D1">
      <w:pPr>
        <w:jc w:val="left"/>
        <w:rPr>
          <w:rFonts w:cs="Times New Roman"/>
          <w:szCs w:val="24"/>
          <w:lang w:val="en-US"/>
        </w:rPr>
      </w:pPr>
    </w:p>
    <w:p w14:paraId="42AE7FDF" w14:textId="77777777" w:rsidR="00DC27D1" w:rsidRPr="00747925" w:rsidRDefault="00DC27D1" w:rsidP="005A25C1">
      <w:pPr>
        <w:pStyle w:val="a5"/>
        <w:numPr>
          <w:ilvl w:val="0"/>
          <w:numId w:val="37"/>
        </w:numPr>
        <w:ind w:left="709"/>
        <w:rPr>
          <w:rFonts w:ascii="Times New Roman" w:hAnsi="Times New Roman"/>
          <w:lang w:val="en-US"/>
        </w:rPr>
      </w:pPr>
      <w:bookmarkStart w:id="255" w:name="_Toc515228405"/>
      <w:bookmarkStart w:id="256" w:name="_Toc517003262"/>
      <w:bookmarkStart w:id="257" w:name="_Toc517003264"/>
      <w:bookmarkStart w:id="258" w:name="_Toc517003265"/>
      <w:bookmarkStart w:id="259" w:name="_Toc521416495"/>
      <w:bookmarkStart w:id="260" w:name="_Ref466463908"/>
      <w:bookmarkEnd w:id="255"/>
      <w:bookmarkEnd w:id="256"/>
      <w:bookmarkEnd w:id="257"/>
      <w:bookmarkEnd w:id="258"/>
      <w:bookmarkEnd w:id="259"/>
    </w:p>
    <w:p w14:paraId="3B6C618F" w14:textId="77777777" w:rsidR="00DC27D1" w:rsidRPr="00C556D5" w:rsidRDefault="00DC27D1" w:rsidP="00DC27D1">
      <w:pPr>
        <w:jc w:val="center"/>
        <w:rPr>
          <w:rFonts w:cs="Times New Roman"/>
        </w:rPr>
      </w:pPr>
      <w:r w:rsidRPr="00C556D5">
        <w:rPr>
          <w:rFonts w:cs="Times New Roman"/>
        </w:rPr>
        <w:t>(</w:t>
      </w:r>
      <w:proofErr w:type="gramStart"/>
      <w:r w:rsidRPr="00747925">
        <w:rPr>
          <w:rFonts w:cs="Times New Roman"/>
        </w:rPr>
        <w:t>обязательное</w:t>
      </w:r>
      <w:proofErr w:type="gramEnd"/>
      <w:r w:rsidRPr="00C556D5">
        <w:rPr>
          <w:rFonts w:cs="Times New Roman"/>
        </w:rPr>
        <w:t>)</w:t>
      </w:r>
    </w:p>
    <w:bookmarkEnd w:id="260"/>
    <w:p w14:paraId="47E772BB" w14:textId="4A655828" w:rsidR="00DC27D1" w:rsidRPr="00C556D5" w:rsidRDefault="00DC27D1" w:rsidP="00DC27D1">
      <w:pPr>
        <w:pStyle w:val="ac"/>
        <w:jc w:val="center"/>
        <w:rPr>
          <w:b/>
          <w:szCs w:val="24"/>
        </w:rPr>
      </w:pPr>
      <w:r w:rsidRPr="00747925">
        <w:rPr>
          <w:b/>
          <w:szCs w:val="24"/>
        </w:rPr>
        <w:t>Требования</w:t>
      </w:r>
      <w:r w:rsidRPr="00C556D5">
        <w:rPr>
          <w:b/>
          <w:szCs w:val="24"/>
        </w:rPr>
        <w:t xml:space="preserve"> </w:t>
      </w:r>
      <w:r w:rsidRPr="00747925">
        <w:rPr>
          <w:b/>
          <w:szCs w:val="24"/>
        </w:rPr>
        <w:t>к</w:t>
      </w:r>
      <w:r w:rsidRPr="00C556D5">
        <w:rPr>
          <w:b/>
          <w:szCs w:val="24"/>
        </w:rPr>
        <w:t xml:space="preserve"> </w:t>
      </w:r>
      <w:r w:rsidRPr="00747925">
        <w:rPr>
          <w:b/>
          <w:szCs w:val="24"/>
        </w:rPr>
        <w:t>реализации</w:t>
      </w:r>
      <w:r w:rsidRPr="00C556D5">
        <w:rPr>
          <w:b/>
          <w:szCs w:val="24"/>
        </w:rPr>
        <w:t xml:space="preserve"> </w:t>
      </w:r>
      <w:r w:rsidRPr="00747925">
        <w:rPr>
          <w:b/>
          <w:szCs w:val="24"/>
        </w:rPr>
        <w:t>сервис</w:t>
      </w:r>
      <w:r w:rsidRPr="00C556D5">
        <w:rPr>
          <w:b/>
          <w:szCs w:val="24"/>
        </w:rPr>
        <w:t>-</w:t>
      </w:r>
      <w:r w:rsidRPr="00747925">
        <w:rPr>
          <w:b/>
          <w:szCs w:val="24"/>
        </w:rPr>
        <w:t>клиента</w:t>
      </w:r>
      <w:r w:rsidRPr="00C556D5">
        <w:rPr>
          <w:b/>
          <w:szCs w:val="24"/>
        </w:rPr>
        <w:t xml:space="preserve"> «</w:t>
      </w:r>
      <w:r w:rsidRPr="00747925">
        <w:rPr>
          <w:b/>
          <w:szCs w:val="24"/>
        </w:rPr>
        <w:t>Запись</w:t>
      </w:r>
      <w:r w:rsidRPr="00C556D5">
        <w:rPr>
          <w:b/>
          <w:szCs w:val="24"/>
        </w:rPr>
        <w:t xml:space="preserve"> </w:t>
      </w:r>
      <w:r w:rsidR="00066D1B" w:rsidRPr="00747925">
        <w:rPr>
          <w:b/>
          <w:szCs w:val="24"/>
        </w:rPr>
        <w:t>на</w:t>
      </w:r>
      <w:r w:rsidR="00066D1B" w:rsidRPr="00C556D5">
        <w:rPr>
          <w:b/>
          <w:szCs w:val="24"/>
        </w:rPr>
        <w:t xml:space="preserve"> </w:t>
      </w:r>
      <w:r w:rsidR="00066D1B" w:rsidRPr="00747925">
        <w:rPr>
          <w:b/>
          <w:szCs w:val="24"/>
        </w:rPr>
        <w:t>прием</w:t>
      </w:r>
      <w:r w:rsidR="00066D1B" w:rsidRPr="00C556D5">
        <w:rPr>
          <w:b/>
          <w:szCs w:val="24"/>
        </w:rPr>
        <w:t xml:space="preserve"> </w:t>
      </w:r>
      <w:r w:rsidRPr="00747925">
        <w:rPr>
          <w:b/>
          <w:szCs w:val="24"/>
        </w:rPr>
        <w:t>к</w:t>
      </w:r>
      <w:r w:rsidRPr="00C556D5">
        <w:rPr>
          <w:b/>
          <w:szCs w:val="24"/>
        </w:rPr>
        <w:t xml:space="preserve"> </w:t>
      </w:r>
      <w:r w:rsidRPr="00747925">
        <w:rPr>
          <w:b/>
          <w:szCs w:val="24"/>
        </w:rPr>
        <w:t>врачу</w:t>
      </w:r>
      <w:r w:rsidRPr="00C556D5">
        <w:rPr>
          <w:b/>
          <w:szCs w:val="24"/>
        </w:rPr>
        <w:t xml:space="preserve">» </w:t>
      </w:r>
      <w:r w:rsidRPr="00747925">
        <w:rPr>
          <w:b/>
          <w:szCs w:val="24"/>
        </w:rPr>
        <w:t>на</w:t>
      </w:r>
      <w:r w:rsidRPr="00C556D5">
        <w:rPr>
          <w:b/>
          <w:szCs w:val="24"/>
        </w:rPr>
        <w:t xml:space="preserve"> </w:t>
      </w:r>
      <w:r w:rsidRPr="00747925">
        <w:rPr>
          <w:b/>
          <w:szCs w:val="24"/>
        </w:rPr>
        <w:t>стороне</w:t>
      </w:r>
      <w:r w:rsidRPr="00C556D5">
        <w:rPr>
          <w:b/>
          <w:szCs w:val="24"/>
        </w:rPr>
        <w:t xml:space="preserve"> </w:t>
      </w:r>
      <w:r w:rsidRPr="00747925">
        <w:rPr>
          <w:b/>
          <w:szCs w:val="24"/>
        </w:rPr>
        <w:t>РМИС</w:t>
      </w:r>
    </w:p>
    <w:p w14:paraId="15294A3A" w14:textId="77777777" w:rsidR="00DC27D1" w:rsidRPr="00C556D5" w:rsidRDefault="00DC27D1" w:rsidP="00DC27D1">
      <w:pPr>
        <w:pStyle w:val="20"/>
      </w:pPr>
      <w:bookmarkStart w:id="261" w:name="_Toc521416496"/>
      <w:r w:rsidRPr="00747925">
        <w:t>Описание</w:t>
      </w:r>
      <w:r w:rsidRPr="00C556D5">
        <w:t xml:space="preserve"> </w:t>
      </w:r>
      <w:r w:rsidRPr="00747925">
        <w:t>сервиса</w:t>
      </w:r>
      <w:r w:rsidRPr="00C556D5">
        <w:t xml:space="preserve"> </w:t>
      </w:r>
      <w:r w:rsidRPr="00747925">
        <w:t>обновления</w:t>
      </w:r>
      <w:r w:rsidRPr="00C556D5">
        <w:t xml:space="preserve"> </w:t>
      </w:r>
      <w:r w:rsidRPr="00747925">
        <w:t>статуса</w:t>
      </w:r>
      <w:r w:rsidRPr="00C556D5">
        <w:t xml:space="preserve"> </w:t>
      </w:r>
      <w:r w:rsidRPr="00747925">
        <w:t>записи</w:t>
      </w:r>
      <w:r w:rsidRPr="00C556D5">
        <w:t xml:space="preserve"> </w:t>
      </w:r>
      <w:r w:rsidRPr="00747925">
        <w:t>к</w:t>
      </w:r>
      <w:r w:rsidRPr="00C556D5">
        <w:t xml:space="preserve"> </w:t>
      </w:r>
      <w:r w:rsidRPr="00747925">
        <w:t>врачу</w:t>
      </w:r>
      <w:bookmarkEnd w:id="261"/>
    </w:p>
    <w:p w14:paraId="6C1141D3" w14:textId="77777777" w:rsidR="00DC27D1" w:rsidRPr="00747925" w:rsidRDefault="00DC27D1" w:rsidP="00DC27D1">
      <w:pPr>
        <w:pStyle w:val="afffffffff6"/>
        <w:rPr>
          <w:lang w:val="en-US"/>
        </w:rPr>
      </w:pPr>
      <w:r w:rsidRPr="00747925">
        <w:t>Сервис</w:t>
      </w:r>
      <w:r w:rsidRPr="00C556D5">
        <w:t xml:space="preserve"> </w:t>
      </w:r>
      <w:r w:rsidRPr="00747925">
        <w:t>предназначен</w:t>
      </w:r>
      <w:r w:rsidRPr="00C556D5">
        <w:t xml:space="preserve"> </w:t>
      </w:r>
      <w:r w:rsidRPr="00747925">
        <w:t>для</w:t>
      </w:r>
      <w:r w:rsidRPr="00C556D5">
        <w:t xml:space="preserve"> </w:t>
      </w:r>
      <w:r w:rsidRPr="00747925">
        <w:t>обновления</w:t>
      </w:r>
      <w:r w:rsidRPr="00C556D5">
        <w:t xml:space="preserve"> </w:t>
      </w:r>
      <w:r w:rsidRPr="00747925">
        <w:t>статуса</w:t>
      </w:r>
      <w:r w:rsidRPr="00C556D5">
        <w:t xml:space="preserve"> </w:t>
      </w:r>
      <w:r w:rsidRPr="00747925">
        <w:t>записи</w:t>
      </w:r>
      <w:r w:rsidRPr="00C556D5">
        <w:t xml:space="preserve"> </w:t>
      </w:r>
      <w:r w:rsidRPr="00747925">
        <w:t>на</w:t>
      </w:r>
      <w:r w:rsidRPr="00C556D5">
        <w:t xml:space="preserve"> </w:t>
      </w:r>
      <w:r w:rsidRPr="00747925">
        <w:t>прием</w:t>
      </w:r>
      <w:r w:rsidRPr="00C556D5">
        <w:t xml:space="preserve"> </w:t>
      </w:r>
      <w:r w:rsidRPr="00747925">
        <w:t>к</w:t>
      </w:r>
      <w:r w:rsidRPr="00C556D5">
        <w:t xml:space="preserve"> </w:t>
      </w:r>
      <w:r w:rsidRPr="00747925">
        <w:t>врачу</w:t>
      </w:r>
      <w:r w:rsidRPr="00C556D5">
        <w:t xml:space="preserve">. </w:t>
      </w:r>
      <w:r w:rsidRPr="00747925">
        <w:t>Методы</w:t>
      </w:r>
      <w:r w:rsidRPr="00747925">
        <w:rPr>
          <w:lang w:val="en-US"/>
        </w:rPr>
        <w:t xml:space="preserve"> </w:t>
      </w:r>
      <w:r w:rsidRPr="00747925">
        <w:t>сервиса</w:t>
      </w:r>
      <w:r w:rsidRPr="00747925">
        <w:rPr>
          <w:lang w:val="en-US"/>
        </w:rPr>
        <w:t xml:space="preserve"> </w:t>
      </w:r>
      <w:r w:rsidRPr="00747925">
        <w:t>обеспечивают</w:t>
      </w:r>
      <w:r w:rsidRPr="00747925">
        <w:rPr>
          <w:lang w:val="en-US"/>
        </w:rPr>
        <w:t>:</w:t>
      </w:r>
    </w:p>
    <w:p w14:paraId="6D1722AD" w14:textId="77777777" w:rsidR="00DC27D1" w:rsidRPr="00C556D5" w:rsidRDefault="00DC27D1" w:rsidP="00DC27D1">
      <w:pPr>
        <w:pStyle w:val="a6"/>
      </w:pPr>
      <w:r w:rsidRPr="00747925">
        <w:t>обновление</w:t>
      </w:r>
      <w:r w:rsidRPr="00C556D5">
        <w:t xml:space="preserve"> / </w:t>
      </w:r>
      <w:r w:rsidRPr="00747925">
        <w:t>актуализацию</w:t>
      </w:r>
      <w:r w:rsidRPr="00C556D5">
        <w:t xml:space="preserve"> </w:t>
      </w:r>
      <w:r w:rsidRPr="00747925">
        <w:t>статуса</w:t>
      </w:r>
      <w:r w:rsidRPr="00C556D5">
        <w:t xml:space="preserve"> </w:t>
      </w:r>
      <w:r w:rsidRPr="00747925">
        <w:t>записи</w:t>
      </w:r>
      <w:r w:rsidRPr="00C556D5">
        <w:t xml:space="preserve"> </w:t>
      </w:r>
      <w:r w:rsidRPr="00747925">
        <w:t>на</w:t>
      </w:r>
      <w:r w:rsidRPr="00C556D5">
        <w:t xml:space="preserve"> </w:t>
      </w:r>
      <w:r w:rsidRPr="00747925">
        <w:t>прием</w:t>
      </w:r>
      <w:r w:rsidRPr="00C556D5">
        <w:t xml:space="preserve"> </w:t>
      </w:r>
      <w:r w:rsidRPr="00747925">
        <w:t>к</w:t>
      </w:r>
      <w:r w:rsidRPr="00C556D5">
        <w:t xml:space="preserve"> </w:t>
      </w:r>
      <w:r w:rsidRPr="00747925">
        <w:t>врачу</w:t>
      </w:r>
      <w:r w:rsidRPr="00C556D5">
        <w:t>;</w:t>
      </w:r>
    </w:p>
    <w:p w14:paraId="2B9A3DC3" w14:textId="77777777" w:rsidR="00DC27D1" w:rsidRPr="00C556D5" w:rsidRDefault="00DC27D1" w:rsidP="00DC27D1">
      <w:pPr>
        <w:pStyle w:val="a6"/>
      </w:pPr>
      <w:r w:rsidRPr="00747925">
        <w:t>прием</w:t>
      </w:r>
      <w:r w:rsidRPr="00C556D5">
        <w:t xml:space="preserve"> </w:t>
      </w:r>
      <w:r w:rsidRPr="00747925">
        <w:t>сведений</w:t>
      </w:r>
      <w:r w:rsidRPr="00C556D5">
        <w:t xml:space="preserve"> </w:t>
      </w:r>
      <w:r w:rsidRPr="00747925">
        <w:t>о</w:t>
      </w:r>
      <w:r w:rsidRPr="00C556D5">
        <w:t xml:space="preserve"> </w:t>
      </w:r>
      <w:r w:rsidRPr="00747925">
        <w:t>записях</w:t>
      </w:r>
      <w:r w:rsidRPr="00C556D5">
        <w:t xml:space="preserve"> </w:t>
      </w:r>
      <w:r w:rsidRPr="00747925">
        <w:t>на</w:t>
      </w:r>
      <w:r w:rsidRPr="00C556D5">
        <w:t xml:space="preserve"> </w:t>
      </w:r>
      <w:r w:rsidRPr="00747925">
        <w:t>прием</w:t>
      </w:r>
      <w:r w:rsidRPr="00C556D5">
        <w:t xml:space="preserve"> </w:t>
      </w:r>
      <w:r w:rsidRPr="00747925">
        <w:t>к</w:t>
      </w:r>
      <w:r w:rsidRPr="00C556D5">
        <w:t xml:space="preserve"> </w:t>
      </w:r>
      <w:r w:rsidRPr="00747925">
        <w:t>врачу</w:t>
      </w:r>
      <w:r w:rsidRPr="00C556D5">
        <w:t xml:space="preserve"> </w:t>
      </w:r>
      <w:r w:rsidRPr="00747925">
        <w:t>в</w:t>
      </w:r>
      <w:r w:rsidRPr="00C556D5">
        <w:t xml:space="preserve"> </w:t>
      </w:r>
      <w:r w:rsidRPr="00747925">
        <w:t>РМИС</w:t>
      </w:r>
      <w:r w:rsidRPr="00C556D5">
        <w:t xml:space="preserve">, </w:t>
      </w:r>
      <w:r w:rsidRPr="00747925">
        <w:t>созданных</w:t>
      </w:r>
      <w:r w:rsidRPr="00C556D5">
        <w:t xml:space="preserve"> </w:t>
      </w:r>
      <w:r w:rsidRPr="00747925">
        <w:t>по</w:t>
      </w:r>
      <w:r w:rsidRPr="00C556D5">
        <w:t xml:space="preserve"> </w:t>
      </w:r>
      <w:r w:rsidRPr="00747925">
        <w:t>источникам</w:t>
      </w:r>
      <w:r w:rsidRPr="00C556D5">
        <w:t xml:space="preserve"> </w:t>
      </w:r>
      <w:r w:rsidRPr="00747925">
        <w:t>записей</w:t>
      </w:r>
      <w:r w:rsidRPr="00C556D5">
        <w:t xml:space="preserve">, </w:t>
      </w:r>
      <w:r w:rsidRPr="00747925">
        <w:t>отличных</w:t>
      </w:r>
      <w:r w:rsidRPr="00C556D5">
        <w:t xml:space="preserve"> </w:t>
      </w:r>
      <w:r w:rsidRPr="00747925">
        <w:t>от</w:t>
      </w:r>
      <w:r w:rsidRPr="00C556D5">
        <w:t xml:space="preserve"> </w:t>
      </w:r>
      <w:r w:rsidRPr="00747925">
        <w:t>источника</w:t>
      </w:r>
      <w:r w:rsidRPr="00C556D5">
        <w:t xml:space="preserve"> </w:t>
      </w:r>
      <w:r w:rsidRPr="00747925">
        <w:t>записи</w:t>
      </w:r>
      <w:r w:rsidRPr="00C556D5">
        <w:t xml:space="preserve"> </w:t>
      </w:r>
      <w:r w:rsidRPr="00747925">
        <w:t>ЕПГУ</w:t>
      </w:r>
      <w:r w:rsidRPr="00C556D5">
        <w:t xml:space="preserve">. </w:t>
      </w:r>
    </w:p>
    <w:p w14:paraId="57401F81" w14:textId="77777777" w:rsidR="00DC27D1" w:rsidRPr="00C556D5" w:rsidRDefault="00DC27D1" w:rsidP="00DC27D1">
      <w:pPr>
        <w:pStyle w:val="afffffffff6"/>
      </w:pPr>
      <w:proofErr w:type="gramStart"/>
      <w:r w:rsidRPr="00747925">
        <w:rPr>
          <w:lang w:val="en-US"/>
        </w:rPr>
        <w:t>WEB</w:t>
      </w:r>
      <w:r w:rsidRPr="00C556D5">
        <w:t>-</w:t>
      </w:r>
      <w:r w:rsidRPr="00747925">
        <w:t>сервис</w:t>
      </w:r>
      <w:r w:rsidRPr="00C556D5">
        <w:t xml:space="preserve"> </w:t>
      </w:r>
      <w:r w:rsidRPr="00747925">
        <w:t>реализован</w:t>
      </w:r>
      <w:r w:rsidRPr="00C556D5">
        <w:t xml:space="preserve"> </w:t>
      </w:r>
      <w:r w:rsidRPr="00747925">
        <w:t>на</w:t>
      </w:r>
      <w:r w:rsidRPr="00C556D5">
        <w:t xml:space="preserve"> </w:t>
      </w:r>
      <w:r w:rsidRPr="00747925">
        <w:t>основе</w:t>
      </w:r>
      <w:r w:rsidRPr="00C556D5">
        <w:t xml:space="preserve"> </w:t>
      </w:r>
      <w:r w:rsidRPr="00747925">
        <w:t>протокола</w:t>
      </w:r>
      <w:r w:rsidRPr="00C556D5">
        <w:t xml:space="preserve"> </w:t>
      </w:r>
      <w:r w:rsidRPr="00747925">
        <w:rPr>
          <w:lang w:val="en-US"/>
        </w:rPr>
        <w:t>SOAP</w:t>
      </w:r>
      <w:r w:rsidRPr="00C556D5">
        <w:t>.</w:t>
      </w:r>
      <w:proofErr w:type="gramEnd"/>
      <w:r w:rsidRPr="00C556D5">
        <w:t xml:space="preserve"> </w:t>
      </w:r>
      <w:r w:rsidRPr="00747925">
        <w:t>Структура</w:t>
      </w:r>
      <w:r w:rsidRPr="00C556D5">
        <w:t xml:space="preserve"> </w:t>
      </w:r>
      <w:r w:rsidRPr="00747925">
        <w:t>протокола</w:t>
      </w:r>
      <w:r w:rsidRPr="00C556D5">
        <w:t xml:space="preserve"> </w:t>
      </w:r>
      <w:r w:rsidRPr="00747925">
        <w:t>описана</w:t>
      </w:r>
      <w:r w:rsidRPr="00C556D5">
        <w:t xml:space="preserve"> </w:t>
      </w:r>
      <w:r w:rsidRPr="00747925">
        <w:t>на</w:t>
      </w:r>
      <w:r w:rsidRPr="00C556D5">
        <w:t xml:space="preserve"> </w:t>
      </w:r>
      <w:r w:rsidRPr="00747925">
        <w:t>языке</w:t>
      </w:r>
      <w:r w:rsidRPr="00C556D5">
        <w:t xml:space="preserve"> </w:t>
      </w:r>
      <w:r w:rsidRPr="00747925">
        <w:rPr>
          <w:lang w:val="en-US"/>
        </w:rPr>
        <w:t>WSDL</w:t>
      </w:r>
      <w:r w:rsidRPr="00C556D5">
        <w:t xml:space="preserve">. </w:t>
      </w:r>
      <w:r w:rsidRPr="00747925">
        <w:t>Методы</w:t>
      </w:r>
      <w:r w:rsidRPr="00C556D5">
        <w:t xml:space="preserve"> </w:t>
      </w:r>
      <w:r w:rsidRPr="00747925">
        <w:t>сервиса</w:t>
      </w:r>
      <w:r w:rsidRPr="00C556D5">
        <w:t xml:space="preserve"> </w:t>
      </w:r>
      <w:r w:rsidRPr="00747925">
        <w:t>работают</w:t>
      </w:r>
      <w:r w:rsidRPr="00C556D5">
        <w:t xml:space="preserve"> </w:t>
      </w:r>
      <w:r w:rsidRPr="00747925">
        <w:t>в</w:t>
      </w:r>
      <w:r w:rsidRPr="00C556D5">
        <w:t xml:space="preserve"> </w:t>
      </w:r>
      <w:r w:rsidRPr="00747925">
        <w:t>синхронном</w:t>
      </w:r>
      <w:r w:rsidRPr="00C556D5">
        <w:t xml:space="preserve"> </w:t>
      </w:r>
      <w:r w:rsidRPr="00747925">
        <w:t>режиме</w:t>
      </w:r>
      <w:r w:rsidRPr="00C556D5">
        <w:t xml:space="preserve">. </w:t>
      </w:r>
      <w:r w:rsidRPr="00747925">
        <w:t>Общие</w:t>
      </w:r>
      <w:r w:rsidRPr="00C556D5">
        <w:t xml:space="preserve"> </w:t>
      </w:r>
      <w:r w:rsidRPr="00747925">
        <w:t>сведения</w:t>
      </w:r>
      <w:r w:rsidRPr="00C556D5">
        <w:t xml:space="preserve"> </w:t>
      </w:r>
      <w:r w:rsidRPr="00747925">
        <w:t>о</w:t>
      </w:r>
      <w:r w:rsidRPr="00C556D5">
        <w:t xml:space="preserve"> </w:t>
      </w:r>
      <w:r w:rsidRPr="00747925">
        <w:t>сервисе</w:t>
      </w:r>
      <w:r w:rsidRPr="00C556D5">
        <w:t xml:space="preserve"> </w:t>
      </w:r>
      <w:r w:rsidRPr="00747925">
        <w:t>представлены</w:t>
      </w:r>
      <w:r w:rsidRPr="00C556D5">
        <w:t xml:space="preserve"> </w:t>
      </w:r>
      <w:r w:rsidRPr="00747925">
        <w:t>в</w:t>
      </w:r>
      <w:r w:rsidRPr="00C556D5">
        <w:t xml:space="preserve"> </w:t>
      </w:r>
      <w:r w:rsidRPr="00747925">
        <w:t>таблице</w:t>
      </w:r>
      <w:r w:rsidR="00153720" w:rsidRPr="00C556D5">
        <w:t xml:space="preserve"> </w:t>
      </w:r>
      <w:r w:rsidR="00ED01B9" w:rsidRPr="00747925">
        <w:fldChar w:fldCharType="begin"/>
      </w:r>
      <w:r w:rsidR="00ED01B9" w:rsidRPr="00C556D5">
        <w:instrText xml:space="preserve"> </w:instrText>
      </w:r>
      <w:r w:rsidR="00ED01B9" w:rsidRPr="000967DF">
        <w:rPr>
          <w:lang w:val="en-US"/>
        </w:rPr>
        <w:instrText>REF</w:instrText>
      </w:r>
      <w:r w:rsidR="00ED01B9" w:rsidRPr="00C556D5">
        <w:instrText xml:space="preserve"> _</w:instrText>
      </w:r>
      <w:r w:rsidR="00ED01B9" w:rsidRPr="000967DF">
        <w:rPr>
          <w:lang w:val="en-US"/>
        </w:rPr>
        <w:instrText>Ref</w:instrText>
      </w:r>
      <w:r w:rsidR="00ED01B9" w:rsidRPr="00C556D5">
        <w:instrText>466289706 \</w:instrText>
      </w:r>
      <w:r w:rsidR="00ED01B9" w:rsidRPr="000967DF">
        <w:rPr>
          <w:lang w:val="en-US"/>
        </w:rPr>
        <w:instrText>h</w:instrText>
      </w:r>
      <w:r w:rsidR="00ED01B9" w:rsidRPr="00C556D5">
        <w:instrText xml:space="preserve">  \* </w:instrText>
      </w:r>
      <w:r w:rsidR="00ED01B9" w:rsidRPr="000967DF">
        <w:rPr>
          <w:lang w:val="en-US"/>
        </w:rPr>
        <w:instrText>MERGEFORMAT</w:instrText>
      </w:r>
      <w:r w:rsidR="00ED01B9" w:rsidRPr="00C556D5">
        <w:instrText xml:space="preserve"> </w:instrText>
      </w:r>
      <w:r w:rsidR="00ED01B9" w:rsidRPr="00747925">
        <w:fldChar w:fldCharType="separate"/>
      </w:r>
      <w:r w:rsidR="00A954A8" w:rsidRPr="00A954A8">
        <w:rPr>
          <w:vanish/>
        </w:rPr>
        <w:t>Таблица</w:t>
      </w:r>
      <w:r w:rsidR="00A954A8" w:rsidRPr="00C556D5">
        <w:t xml:space="preserve"> </w:t>
      </w:r>
      <w:r w:rsidR="00A954A8" w:rsidRPr="00747925">
        <w:t>К</w:t>
      </w:r>
      <w:r w:rsidR="00A954A8" w:rsidRPr="00C556D5">
        <w:t>. 1</w:t>
      </w:r>
      <w:r w:rsidR="00ED01B9" w:rsidRPr="00747925">
        <w:fldChar w:fldCharType="end"/>
      </w:r>
      <w:r w:rsidRPr="00C556D5">
        <w:t>.</w:t>
      </w:r>
    </w:p>
    <w:p w14:paraId="52058482" w14:textId="77777777" w:rsidR="00DC27D1" w:rsidRPr="00C556D5" w:rsidRDefault="00DC27D1" w:rsidP="00DC27D1">
      <w:pPr>
        <w:pStyle w:val="aff1"/>
        <w:rPr>
          <w:szCs w:val="24"/>
        </w:rPr>
        <w:sectPr w:rsidR="00DC27D1" w:rsidRPr="00C556D5" w:rsidSect="00DC27D1">
          <w:headerReference w:type="default" r:id="rId32"/>
          <w:headerReference w:type="first" r:id="rId33"/>
          <w:pgSz w:w="11906" w:h="16838" w:code="9"/>
          <w:pgMar w:top="1440" w:right="1440" w:bottom="1440" w:left="1440" w:header="709" w:footer="709" w:gutter="0"/>
          <w:cols w:space="708"/>
          <w:docGrid w:linePitch="381"/>
        </w:sectPr>
      </w:pPr>
    </w:p>
    <w:p w14:paraId="38B9579A" w14:textId="77777777" w:rsidR="00DC27D1" w:rsidRPr="00747925" w:rsidRDefault="00DC27D1" w:rsidP="00DC27D1">
      <w:pPr>
        <w:pStyle w:val="affffffffff4"/>
      </w:pPr>
      <w:bookmarkStart w:id="262" w:name="_Ref466289706"/>
      <w:r w:rsidRPr="00747925">
        <w:lastRenderedPageBreak/>
        <w:t>Таблица</w:t>
      </w:r>
      <w:r w:rsidRPr="00112964">
        <w:rPr>
          <w:lang w:val="en-US"/>
        </w:rPr>
        <w:t xml:space="preserve"> </w:t>
      </w:r>
      <w:r w:rsidRPr="00747925">
        <w:t>К</w:t>
      </w:r>
      <w:r w:rsidRPr="00112964">
        <w:rPr>
          <w:lang w:val="en-US"/>
        </w:rPr>
        <w:t xml:space="preserve">. </w:t>
      </w:r>
      <w:r w:rsidR="00B35612" w:rsidRPr="00747925">
        <w:fldChar w:fldCharType="begin"/>
      </w:r>
      <w:r w:rsidR="005906C9" w:rsidRPr="00112964">
        <w:rPr>
          <w:lang w:val="en-US"/>
        </w:rPr>
        <w:instrText xml:space="preserve"> </w:instrText>
      </w:r>
      <w:r w:rsidR="005906C9" w:rsidRPr="000967DF">
        <w:rPr>
          <w:lang w:val="en-US"/>
        </w:rPr>
        <w:instrText>SEQ</w:instrText>
      </w:r>
      <w:r w:rsidR="005906C9" w:rsidRPr="00112964">
        <w:rPr>
          <w:lang w:val="en-US"/>
        </w:rPr>
        <w:instrText xml:space="preserve"> </w:instrText>
      </w:r>
      <w:r w:rsidR="005906C9" w:rsidRPr="00747925">
        <w:instrText xml:space="preserve">Таблица_К. \* ARABIC </w:instrText>
      </w:r>
      <w:r w:rsidR="00B35612" w:rsidRPr="00747925">
        <w:fldChar w:fldCharType="separate"/>
      </w:r>
      <w:r w:rsidR="00A954A8">
        <w:rPr>
          <w:noProof/>
        </w:rPr>
        <w:t>1</w:t>
      </w:r>
      <w:r w:rsidR="00B35612" w:rsidRPr="00747925">
        <w:rPr>
          <w:noProof/>
        </w:rPr>
        <w:fldChar w:fldCharType="end"/>
      </w:r>
      <w:bookmarkEnd w:id="262"/>
      <w:r w:rsidRPr="00747925">
        <w:t xml:space="preserve"> – Общие сведения о сервисе</w:t>
      </w:r>
    </w:p>
    <w:tbl>
      <w:tblPr>
        <w:tblStyle w:val="afa"/>
        <w:tblW w:w="5000" w:type="pct"/>
        <w:tblLook w:val="04A0" w:firstRow="1" w:lastRow="0" w:firstColumn="1" w:lastColumn="0" w:noHBand="0" w:noVBand="1"/>
      </w:tblPr>
      <w:tblGrid>
        <w:gridCol w:w="3532"/>
        <w:gridCol w:w="10540"/>
      </w:tblGrid>
      <w:tr w:rsidR="00DC27D1" w:rsidRPr="00747925" w14:paraId="37B8B845" w14:textId="77777777" w:rsidTr="00DC27D1">
        <w:tc>
          <w:tcPr>
            <w:tcW w:w="1255" w:type="pct"/>
            <w:vAlign w:val="center"/>
          </w:tcPr>
          <w:p w14:paraId="396289C2" w14:textId="77777777" w:rsidR="00DC27D1" w:rsidRPr="00747925" w:rsidRDefault="00DC27D1" w:rsidP="00DC27D1">
            <w:pPr>
              <w:pStyle w:val="afffffffff4"/>
              <w:spacing w:line="276" w:lineRule="auto"/>
            </w:pPr>
            <w:r w:rsidRPr="00747925">
              <w:t>Наименование:</w:t>
            </w:r>
          </w:p>
        </w:tc>
        <w:tc>
          <w:tcPr>
            <w:tcW w:w="3745" w:type="pct"/>
            <w:vAlign w:val="center"/>
          </w:tcPr>
          <w:p w14:paraId="144BB703" w14:textId="77777777" w:rsidR="00DC27D1" w:rsidRPr="00747925" w:rsidRDefault="00DC27D1" w:rsidP="00DC27D1">
            <w:pPr>
              <w:pStyle w:val="afffffffff4"/>
              <w:spacing w:line="276" w:lineRule="auto"/>
            </w:pPr>
            <w:r w:rsidRPr="00747925">
              <w:t>Сервис обновления статуса записи на прием к врачу.</w:t>
            </w:r>
          </w:p>
        </w:tc>
      </w:tr>
      <w:tr w:rsidR="00DC27D1" w:rsidRPr="00747925" w14:paraId="08D798E0" w14:textId="77777777" w:rsidTr="00DC27D1">
        <w:tc>
          <w:tcPr>
            <w:tcW w:w="1255" w:type="pct"/>
            <w:vAlign w:val="center"/>
          </w:tcPr>
          <w:p w14:paraId="44820229" w14:textId="77777777" w:rsidR="00DC27D1" w:rsidRPr="00747925" w:rsidRDefault="00DC27D1" w:rsidP="00DC27D1">
            <w:pPr>
              <w:pStyle w:val="afffffffff4"/>
              <w:spacing w:line="276" w:lineRule="auto"/>
            </w:pPr>
            <w:r w:rsidRPr="00747925">
              <w:t>Назначение:</w:t>
            </w:r>
          </w:p>
        </w:tc>
        <w:tc>
          <w:tcPr>
            <w:tcW w:w="3745" w:type="pct"/>
            <w:vAlign w:val="center"/>
          </w:tcPr>
          <w:p w14:paraId="4A99C998" w14:textId="77777777" w:rsidR="00DC27D1" w:rsidRPr="00747925" w:rsidRDefault="00DC27D1" w:rsidP="00DC27D1">
            <w:pPr>
              <w:pStyle w:val="afffffffff4"/>
              <w:spacing w:line="276" w:lineRule="auto"/>
            </w:pPr>
            <w:r w:rsidRPr="00747925">
              <w:t xml:space="preserve">Сервис предназначен для автоматизации процесса смены статуса записи на прием к врачу, а так же для приема сведений о записях  на прием к врачу произведенных в РМИС по источникам записи, отличных от ЕПГУ </w:t>
            </w:r>
          </w:p>
        </w:tc>
      </w:tr>
      <w:tr w:rsidR="00DC27D1" w:rsidRPr="00747925" w14:paraId="4A050E35" w14:textId="77777777" w:rsidTr="00DC27D1">
        <w:tc>
          <w:tcPr>
            <w:tcW w:w="1255" w:type="pct"/>
            <w:vAlign w:val="center"/>
          </w:tcPr>
          <w:p w14:paraId="521075E2" w14:textId="77777777" w:rsidR="00DC27D1" w:rsidRPr="00747925" w:rsidRDefault="00DC27D1" w:rsidP="00DC27D1">
            <w:pPr>
              <w:pStyle w:val="afffffffff4"/>
              <w:spacing w:line="276" w:lineRule="auto"/>
            </w:pPr>
            <w:r w:rsidRPr="00747925">
              <w:t>Область применения:</w:t>
            </w:r>
          </w:p>
        </w:tc>
        <w:tc>
          <w:tcPr>
            <w:tcW w:w="3745" w:type="pct"/>
            <w:vAlign w:val="center"/>
          </w:tcPr>
          <w:p w14:paraId="5C8734E5" w14:textId="77777777" w:rsidR="00DC27D1" w:rsidRPr="00747925" w:rsidRDefault="00DC27D1" w:rsidP="00DC27D1">
            <w:pPr>
              <w:pStyle w:val="afffffffff4"/>
              <w:spacing w:line="276" w:lineRule="auto"/>
            </w:pPr>
            <w:r w:rsidRPr="00747925">
              <w:t>Смена статуса записи на прием к врачу, прием сведений о записях на прием к врачу произведенных в РМИС по источникам записи, отличных от ЕПГУ</w:t>
            </w:r>
            <w:r w:rsidRPr="00747925">
              <w:rPr>
                <w:rStyle w:val="afffff1"/>
                <w:rFonts w:eastAsia="Calibri"/>
              </w:rPr>
              <w:t xml:space="preserve"> </w:t>
            </w:r>
          </w:p>
        </w:tc>
      </w:tr>
    </w:tbl>
    <w:p w14:paraId="3EFED900" w14:textId="77777777" w:rsidR="00DC27D1" w:rsidRPr="00747925" w:rsidRDefault="00DC27D1" w:rsidP="00DC27D1">
      <w:pPr>
        <w:pStyle w:val="afffffffff6"/>
      </w:pPr>
      <w:r w:rsidRPr="00747925">
        <w:t>Методы сервиса представлены в таблице</w:t>
      </w:r>
      <w:r w:rsidR="00ED01B9" w:rsidRPr="00747925">
        <w:fldChar w:fldCharType="begin"/>
      </w:r>
      <w:r w:rsidR="00ED01B9" w:rsidRPr="00747925">
        <w:instrText xml:space="preserve"> REF _Ref466289729 \h  \* MERGEFORMAT </w:instrText>
      </w:r>
      <w:r w:rsidR="00ED01B9" w:rsidRPr="00747925">
        <w:fldChar w:fldCharType="separate"/>
      </w:r>
      <w:r w:rsidR="00A954A8" w:rsidRPr="00A954A8">
        <w:rPr>
          <w:vanish/>
        </w:rPr>
        <w:t>Таблица</w:t>
      </w:r>
      <w:r w:rsidR="00A954A8" w:rsidRPr="00747925">
        <w:t xml:space="preserve"> К. </w:t>
      </w:r>
      <w:r w:rsidR="00A954A8">
        <w:t>2</w:t>
      </w:r>
      <w:r w:rsidR="00ED01B9" w:rsidRPr="00747925">
        <w:fldChar w:fldCharType="end"/>
      </w:r>
      <w:r w:rsidRPr="00747925">
        <w:t>.</w:t>
      </w:r>
    </w:p>
    <w:p w14:paraId="51D7B55B" w14:textId="77777777" w:rsidR="00DC27D1" w:rsidRPr="00747925" w:rsidRDefault="00DC27D1" w:rsidP="00DC27D1">
      <w:pPr>
        <w:pStyle w:val="affffffffff4"/>
      </w:pPr>
      <w:bookmarkStart w:id="263" w:name="_Ref466289729"/>
      <w:r w:rsidRPr="00747925">
        <w:t xml:space="preserve">Таблица К. </w:t>
      </w:r>
      <w:r w:rsidR="00B35612" w:rsidRPr="00747925">
        <w:fldChar w:fldCharType="begin"/>
      </w:r>
      <w:r w:rsidR="005906C9" w:rsidRPr="00747925">
        <w:instrText xml:space="preserve"> SEQ Таблица_К. \* ARABIC </w:instrText>
      </w:r>
      <w:r w:rsidR="00B35612" w:rsidRPr="00747925">
        <w:fldChar w:fldCharType="separate"/>
      </w:r>
      <w:r w:rsidR="00A954A8">
        <w:rPr>
          <w:noProof/>
        </w:rPr>
        <w:t>2</w:t>
      </w:r>
      <w:r w:rsidR="00B35612" w:rsidRPr="00747925">
        <w:rPr>
          <w:noProof/>
        </w:rPr>
        <w:fldChar w:fldCharType="end"/>
      </w:r>
      <w:bookmarkEnd w:id="263"/>
      <w:r w:rsidRPr="00747925">
        <w:t xml:space="preserve"> – Список методов сервиса</w:t>
      </w:r>
    </w:p>
    <w:tbl>
      <w:tblPr>
        <w:tblStyle w:val="afa"/>
        <w:tblW w:w="5000" w:type="pct"/>
        <w:tblLook w:val="04A0" w:firstRow="1" w:lastRow="0" w:firstColumn="1" w:lastColumn="0" w:noHBand="0" w:noVBand="1"/>
      </w:tblPr>
      <w:tblGrid>
        <w:gridCol w:w="7379"/>
        <w:gridCol w:w="6693"/>
      </w:tblGrid>
      <w:tr w:rsidR="00DC27D1" w:rsidRPr="00747925" w14:paraId="3E1FDF71" w14:textId="77777777" w:rsidTr="00DC27D1">
        <w:tc>
          <w:tcPr>
            <w:tcW w:w="2622" w:type="pct"/>
            <w:vAlign w:val="center"/>
          </w:tcPr>
          <w:p w14:paraId="5B555486" w14:textId="77777777" w:rsidR="00DC27D1" w:rsidRPr="00747925" w:rsidRDefault="00DC27D1" w:rsidP="00DC27D1">
            <w:pPr>
              <w:pStyle w:val="afffffffff3"/>
              <w:spacing w:line="276" w:lineRule="auto"/>
              <w:rPr>
                <w:sz w:val="24"/>
              </w:rPr>
            </w:pPr>
            <w:r w:rsidRPr="00747925">
              <w:rPr>
                <w:rStyle w:val="afffffb"/>
                <w:b/>
                <w:bCs w:val="0"/>
                <w:sz w:val="24"/>
              </w:rPr>
              <w:t>Метод</w:t>
            </w:r>
          </w:p>
        </w:tc>
        <w:tc>
          <w:tcPr>
            <w:tcW w:w="2378" w:type="pct"/>
            <w:vAlign w:val="center"/>
          </w:tcPr>
          <w:p w14:paraId="73988B2B" w14:textId="77777777" w:rsidR="00DC27D1" w:rsidRPr="00747925" w:rsidRDefault="00DC27D1" w:rsidP="00DC27D1">
            <w:pPr>
              <w:pStyle w:val="afffffffff3"/>
              <w:spacing w:line="276" w:lineRule="auto"/>
              <w:rPr>
                <w:sz w:val="24"/>
              </w:rPr>
            </w:pPr>
            <w:r w:rsidRPr="00747925">
              <w:rPr>
                <w:rStyle w:val="afffffb"/>
                <w:b/>
                <w:bCs w:val="0"/>
                <w:sz w:val="24"/>
              </w:rPr>
              <w:t>Назначение</w:t>
            </w:r>
          </w:p>
        </w:tc>
      </w:tr>
      <w:tr w:rsidR="00DC27D1" w:rsidRPr="00747925" w14:paraId="0227116C" w14:textId="77777777" w:rsidTr="00DC27D1">
        <w:tc>
          <w:tcPr>
            <w:tcW w:w="2622" w:type="pct"/>
            <w:vAlign w:val="center"/>
          </w:tcPr>
          <w:p w14:paraId="67CBBE67" w14:textId="77777777" w:rsidR="00DC27D1" w:rsidRPr="00747925" w:rsidRDefault="00DC27D1" w:rsidP="00DC27D1">
            <w:pPr>
              <w:pStyle w:val="afffffffff4"/>
              <w:spacing w:line="276" w:lineRule="auto"/>
            </w:pPr>
            <w:r w:rsidRPr="00747925">
              <w:t>Код: UpdateAppointmentStatus</w:t>
            </w:r>
          </w:p>
          <w:p w14:paraId="0E5452C8" w14:textId="77777777" w:rsidR="00DC27D1" w:rsidRPr="00747925" w:rsidRDefault="00DC27D1" w:rsidP="00DC27D1">
            <w:pPr>
              <w:pStyle w:val="afffffffff4"/>
              <w:spacing w:line="276" w:lineRule="auto"/>
            </w:pPr>
            <w:r w:rsidRPr="00747925">
              <w:t>Наименование: Обновление статуса записи на прием к врачу</w:t>
            </w:r>
          </w:p>
          <w:p w14:paraId="53F88292" w14:textId="77777777" w:rsidR="00DC27D1" w:rsidRPr="00747925" w:rsidRDefault="00DC27D1" w:rsidP="00DC27D1">
            <w:pPr>
              <w:pStyle w:val="afffffffff4"/>
              <w:spacing w:line="276" w:lineRule="auto"/>
            </w:pPr>
            <w:r w:rsidRPr="00747925">
              <w:t> </w:t>
            </w:r>
          </w:p>
        </w:tc>
        <w:tc>
          <w:tcPr>
            <w:tcW w:w="2378" w:type="pct"/>
            <w:vAlign w:val="center"/>
          </w:tcPr>
          <w:p w14:paraId="7FB5F28D" w14:textId="77777777" w:rsidR="00A65A4F" w:rsidRPr="00747925" w:rsidRDefault="00DC27D1" w:rsidP="00105973">
            <w:pPr>
              <w:pStyle w:val="afffffffff4"/>
              <w:spacing w:line="276" w:lineRule="auto"/>
            </w:pPr>
            <w:r w:rsidRPr="00747925">
              <w:t>Смена статуса запис</w:t>
            </w:r>
            <w:r w:rsidR="00105973" w:rsidRPr="00747925">
              <w:t>и</w:t>
            </w:r>
            <w:r w:rsidRPr="00747925">
              <w:t xml:space="preserve"> на прием к врачу</w:t>
            </w:r>
            <w:r w:rsidR="00A65A4F" w:rsidRPr="00747925">
              <w:t xml:space="preserve"> </w:t>
            </w:r>
            <w:r w:rsidR="00105973" w:rsidRPr="00747925">
              <w:t>с источником записи ЕПГУ. Прием</w:t>
            </w:r>
            <w:r w:rsidRPr="00747925">
              <w:t xml:space="preserve"> сведений о записях  на прием к врачу произведенных в РМИС по источникам записи, отличных от ЕПГУ</w:t>
            </w:r>
            <w:r w:rsidR="00A65A4F" w:rsidRPr="00747925">
              <w:t>.</w:t>
            </w:r>
          </w:p>
        </w:tc>
      </w:tr>
    </w:tbl>
    <w:p w14:paraId="2FD41C00" w14:textId="77777777" w:rsidR="00DC27D1" w:rsidRPr="00747925" w:rsidRDefault="00DC27D1" w:rsidP="00DC27D1">
      <w:pPr>
        <w:pStyle w:val="20"/>
      </w:pPr>
      <w:bookmarkStart w:id="264" w:name="_Toc521416497"/>
      <w:r w:rsidRPr="00747925">
        <w:t>Метод UpdateAppointmentStatus</w:t>
      </w:r>
      <w:bookmarkEnd w:id="264"/>
    </w:p>
    <w:p w14:paraId="7742F594" w14:textId="77777777" w:rsidR="00DC27D1" w:rsidRPr="00747925" w:rsidRDefault="00DC27D1" w:rsidP="00DC27D1">
      <w:pPr>
        <w:pStyle w:val="affffffffff4"/>
        <w:rPr>
          <w:szCs w:val="24"/>
        </w:rPr>
      </w:pPr>
      <w:r w:rsidRPr="00747925">
        <w:rPr>
          <w:rStyle w:val="afffffb"/>
          <w:color w:val="000000"/>
          <w:szCs w:val="24"/>
        </w:rPr>
        <w:t xml:space="preserve">  </w:t>
      </w:r>
      <w:r w:rsidRPr="00747925">
        <w:t xml:space="preserve">Таблица К. </w:t>
      </w:r>
      <w:r w:rsidR="00B35612" w:rsidRPr="00747925">
        <w:fldChar w:fldCharType="begin"/>
      </w:r>
      <w:r w:rsidR="005906C9" w:rsidRPr="00747925">
        <w:instrText xml:space="preserve"> SEQ Таблица_К. \* ARABIC </w:instrText>
      </w:r>
      <w:r w:rsidR="00B35612" w:rsidRPr="00747925">
        <w:fldChar w:fldCharType="separate"/>
      </w:r>
      <w:r w:rsidR="00A954A8">
        <w:rPr>
          <w:noProof/>
        </w:rPr>
        <w:t>3</w:t>
      </w:r>
      <w:r w:rsidR="00B35612" w:rsidRPr="00747925">
        <w:rPr>
          <w:noProof/>
        </w:rPr>
        <w:fldChar w:fldCharType="end"/>
      </w:r>
      <w:r w:rsidRPr="00747925">
        <w:t xml:space="preserve"> </w:t>
      </w:r>
      <w:r w:rsidRPr="00747925">
        <w:rPr>
          <w:szCs w:val="24"/>
        </w:rPr>
        <w:t>– Общие сведения о методе </w:t>
      </w:r>
    </w:p>
    <w:tbl>
      <w:tblPr>
        <w:tblStyle w:val="afa"/>
        <w:tblW w:w="5000" w:type="pct"/>
        <w:tblLook w:val="04A0" w:firstRow="1" w:lastRow="0" w:firstColumn="1" w:lastColumn="0" w:noHBand="0" w:noVBand="1"/>
      </w:tblPr>
      <w:tblGrid>
        <w:gridCol w:w="7267"/>
        <w:gridCol w:w="6805"/>
      </w:tblGrid>
      <w:tr w:rsidR="00DC27D1" w:rsidRPr="00747925" w14:paraId="5E02513B" w14:textId="77777777" w:rsidTr="00DC27D1">
        <w:tc>
          <w:tcPr>
            <w:tcW w:w="2582" w:type="pct"/>
            <w:vAlign w:val="center"/>
          </w:tcPr>
          <w:p w14:paraId="5ED42DD8" w14:textId="77777777" w:rsidR="00DC27D1" w:rsidRPr="00747925" w:rsidRDefault="00DC27D1" w:rsidP="00DC27D1">
            <w:pPr>
              <w:pStyle w:val="afffffffff4"/>
              <w:spacing w:line="276" w:lineRule="auto"/>
            </w:pPr>
            <w:r w:rsidRPr="00747925">
              <w:rPr>
                <w:rStyle w:val="afffffb"/>
                <w:b w:val="0"/>
                <w:bCs w:val="0"/>
              </w:rPr>
              <w:t>Код операции:</w:t>
            </w:r>
          </w:p>
        </w:tc>
        <w:tc>
          <w:tcPr>
            <w:tcW w:w="2418" w:type="pct"/>
            <w:vAlign w:val="center"/>
          </w:tcPr>
          <w:p w14:paraId="0CEF93B5" w14:textId="77777777" w:rsidR="00DC27D1" w:rsidRPr="00747925" w:rsidRDefault="00DC27D1" w:rsidP="00DC27D1">
            <w:pPr>
              <w:pStyle w:val="afffffffff4"/>
              <w:spacing w:line="276" w:lineRule="auto"/>
            </w:pPr>
            <w:r w:rsidRPr="00747925">
              <w:t>UpdateAppointmentStatus</w:t>
            </w:r>
          </w:p>
        </w:tc>
      </w:tr>
      <w:tr w:rsidR="00DC27D1" w:rsidRPr="00747925" w14:paraId="20DBA501" w14:textId="77777777" w:rsidTr="00DC27D1">
        <w:tc>
          <w:tcPr>
            <w:tcW w:w="2582" w:type="pct"/>
            <w:vAlign w:val="center"/>
          </w:tcPr>
          <w:p w14:paraId="19F33368" w14:textId="77777777" w:rsidR="00DC27D1" w:rsidRPr="00747925" w:rsidRDefault="00DC27D1" w:rsidP="00DC27D1">
            <w:pPr>
              <w:pStyle w:val="afffffffff4"/>
              <w:spacing w:line="276" w:lineRule="auto"/>
            </w:pPr>
            <w:r w:rsidRPr="00747925">
              <w:rPr>
                <w:rStyle w:val="afffffb"/>
                <w:b w:val="0"/>
                <w:bCs w:val="0"/>
              </w:rPr>
              <w:t>Наименование операции:</w:t>
            </w:r>
          </w:p>
        </w:tc>
        <w:tc>
          <w:tcPr>
            <w:tcW w:w="2418" w:type="pct"/>
            <w:vAlign w:val="center"/>
          </w:tcPr>
          <w:p w14:paraId="2207D0A2" w14:textId="77777777" w:rsidR="00DC27D1" w:rsidRPr="00747925" w:rsidRDefault="00DC27D1" w:rsidP="00DC27D1">
            <w:pPr>
              <w:pStyle w:val="afffffffff4"/>
              <w:spacing w:line="276" w:lineRule="auto"/>
            </w:pPr>
            <w:r w:rsidRPr="00747925">
              <w:t>Обновление статуса записи на прием к врачу</w:t>
            </w:r>
            <w:r w:rsidR="00105973" w:rsidRPr="00747925">
              <w:t xml:space="preserve"> с источником записи ЕПГУ.</w:t>
            </w:r>
            <w:r w:rsidRPr="00747925">
              <w:t xml:space="preserve"> </w:t>
            </w:r>
            <w:r w:rsidR="00105973" w:rsidRPr="00747925">
              <w:t>П</w:t>
            </w:r>
            <w:r w:rsidRPr="00747925">
              <w:t>рием сведений о записях  на прием к врачу произведенных в РМИС по источникам записи, отличных от ЕПГУ</w:t>
            </w:r>
          </w:p>
        </w:tc>
      </w:tr>
    </w:tbl>
    <w:p w14:paraId="2555DC26" w14:textId="77777777" w:rsidR="00DC27D1" w:rsidRPr="00747925" w:rsidRDefault="00DC27D1" w:rsidP="00DC27D1">
      <w:pPr>
        <w:pStyle w:val="afffffffff6"/>
      </w:pPr>
      <w:r w:rsidRPr="00747925">
        <w:rPr>
          <w:rStyle w:val="afffffb"/>
          <w:b w:val="0"/>
          <w:bCs w:val="0"/>
        </w:rPr>
        <w:lastRenderedPageBreak/>
        <w:t>Входные данные:</w:t>
      </w:r>
    </w:p>
    <w:p w14:paraId="69EB6DE7" w14:textId="77777777" w:rsidR="00DC27D1" w:rsidRPr="00747925" w:rsidRDefault="00DC27D1" w:rsidP="00DC27D1">
      <w:pPr>
        <w:pStyle w:val="affffffffff4"/>
      </w:pPr>
      <w:r w:rsidRPr="00747925">
        <w:t xml:space="preserve">Таблица К. </w:t>
      </w:r>
      <w:r w:rsidR="00B35612" w:rsidRPr="00747925">
        <w:fldChar w:fldCharType="begin"/>
      </w:r>
      <w:r w:rsidR="005906C9" w:rsidRPr="00747925">
        <w:instrText xml:space="preserve"> SEQ Таблица_К. \* ARABIC </w:instrText>
      </w:r>
      <w:r w:rsidR="00B35612" w:rsidRPr="00747925">
        <w:fldChar w:fldCharType="separate"/>
      </w:r>
      <w:r w:rsidR="00A954A8">
        <w:rPr>
          <w:noProof/>
        </w:rPr>
        <w:t>4</w:t>
      </w:r>
      <w:r w:rsidR="00B35612" w:rsidRPr="00747925">
        <w:rPr>
          <w:noProof/>
        </w:rPr>
        <w:fldChar w:fldCharType="end"/>
      </w:r>
      <w:r w:rsidRPr="00747925">
        <w:t xml:space="preserve"> − входные параметры метода UpdateAppointmentStatus</w:t>
      </w:r>
    </w:p>
    <w:tbl>
      <w:tblPr>
        <w:tblStyle w:val="afa"/>
        <w:tblW w:w="5000" w:type="pct"/>
        <w:tblLook w:val="04A0" w:firstRow="1" w:lastRow="0" w:firstColumn="1" w:lastColumn="0" w:noHBand="0" w:noVBand="1"/>
      </w:tblPr>
      <w:tblGrid>
        <w:gridCol w:w="963"/>
        <w:gridCol w:w="2133"/>
        <w:gridCol w:w="2294"/>
        <w:gridCol w:w="2209"/>
        <w:gridCol w:w="3045"/>
        <w:gridCol w:w="3428"/>
      </w:tblGrid>
      <w:tr w:rsidR="00DC27D1" w:rsidRPr="00747925" w14:paraId="55B718F0" w14:textId="77777777" w:rsidTr="00381869">
        <w:tc>
          <w:tcPr>
            <w:tcW w:w="342" w:type="pct"/>
            <w:vAlign w:val="center"/>
          </w:tcPr>
          <w:p w14:paraId="07E4176E" w14:textId="77777777" w:rsidR="00DC27D1" w:rsidRPr="00747925" w:rsidRDefault="00DC27D1" w:rsidP="00DC27D1">
            <w:pPr>
              <w:pStyle w:val="afffffffff3"/>
              <w:spacing w:line="276" w:lineRule="auto"/>
              <w:jc w:val="left"/>
              <w:rPr>
                <w:sz w:val="24"/>
              </w:rPr>
            </w:pPr>
            <w:r w:rsidRPr="00747925">
              <w:rPr>
                <w:sz w:val="24"/>
              </w:rPr>
              <w:t>№</w:t>
            </w:r>
          </w:p>
        </w:tc>
        <w:tc>
          <w:tcPr>
            <w:tcW w:w="758" w:type="pct"/>
            <w:vAlign w:val="center"/>
          </w:tcPr>
          <w:p w14:paraId="546388A3"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815" w:type="pct"/>
            <w:vAlign w:val="center"/>
          </w:tcPr>
          <w:p w14:paraId="097DBF78"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785" w:type="pct"/>
            <w:vAlign w:val="center"/>
          </w:tcPr>
          <w:p w14:paraId="38270170" w14:textId="77777777" w:rsidR="00DC27D1" w:rsidRPr="00747925" w:rsidRDefault="00DC27D1" w:rsidP="00DC27D1">
            <w:pPr>
              <w:pStyle w:val="afffffffff3"/>
              <w:spacing w:line="276" w:lineRule="auto"/>
              <w:rPr>
                <w:sz w:val="24"/>
              </w:rPr>
            </w:pPr>
            <w:r w:rsidRPr="00747925">
              <w:rPr>
                <w:sz w:val="24"/>
              </w:rPr>
              <w:t>Обязательность</w:t>
            </w:r>
          </w:p>
        </w:tc>
        <w:tc>
          <w:tcPr>
            <w:tcW w:w="1082" w:type="pct"/>
            <w:vAlign w:val="center"/>
          </w:tcPr>
          <w:p w14:paraId="4B6EEAEC"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1219" w:type="pct"/>
            <w:vAlign w:val="center"/>
          </w:tcPr>
          <w:p w14:paraId="79373347"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6DA2812D" w14:textId="77777777" w:rsidTr="00381869">
        <w:tc>
          <w:tcPr>
            <w:tcW w:w="342" w:type="pct"/>
            <w:vAlign w:val="center"/>
          </w:tcPr>
          <w:p w14:paraId="6C4489A0" w14:textId="77777777" w:rsidR="00DC27D1" w:rsidRPr="00747925" w:rsidRDefault="00DC27D1" w:rsidP="00DC27D1">
            <w:pPr>
              <w:pStyle w:val="afffffffff4"/>
              <w:spacing w:line="276" w:lineRule="auto"/>
            </w:pPr>
            <w:r w:rsidRPr="00747925">
              <w:t>1</w:t>
            </w:r>
          </w:p>
        </w:tc>
        <w:tc>
          <w:tcPr>
            <w:tcW w:w="758" w:type="pct"/>
            <w:vAlign w:val="center"/>
          </w:tcPr>
          <w:p w14:paraId="1C60A22F" w14:textId="77777777" w:rsidR="00DC27D1" w:rsidRPr="00747925" w:rsidRDefault="00DC27D1" w:rsidP="00DC27D1">
            <w:pPr>
              <w:pStyle w:val="afffffffff4"/>
              <w:spacing w:line="276" w:lineRule="auto"/>
            </w:pPr>
            <w:r w:rsidRPr="00747925">
              <w:t>Rmis_Id</w:t>
            </w:r>
          </w:p>
        </w:tc>
        <w:tc>
          <w:tcPr>
            <w:tcW w:w="815" w:type="pct"/>
            <w:vAlign w:val="center"/>
          </w:tcPr>
          <w:p w14:paraId="423A9DA5" w14:textId="77777777" w:rsidR="00DC27D1" w:rsidRPr="00747925" w:rsidRDefault="00DC27D1" w:rsidP="00DC27D1">
            <w:pPr>
              <w:pStyle w:val="afffffffff4"/>
              <w:spacing w:line="276" w:lineRule="auto"/>
            </w:pPr>
            <w:r w:rsidRPr="00747925">
              <w:t>Идентификатор РМИС присвоенный при подключении РМИС к «Концентратору услуг ФЭР»</w:t>
            </w:r>
          </w:p>
        </w:tc>
        <w:tc>
          <w:tcPr>
            <w:tcW w:w="785" w:type="pct"/>
            <w:vAlign w:val="center"/>
          </w:tcPr>
          <w:p w14:paraId="5DBEA219" w14:textId="77777777" w:rsidR="00DC27D1" w:rsidRPr="00747925" w:rsidRDefault="00DC27D1" w:rsidP="00DC27D1">
            <w:pPr>
              <w:pStyle w:val="afffffffff4"/>
              <w:spacing w:line="276" w:lineRule="auto"/>
              <w:jc w:val="center"/>
            </w:pPr>
            <w:r w:rsidRPr="00747925">
              <w:t>+</w:t>
            </w:r>
          </w:p>
        </w:tc>
        <w:tc>
          <w:tcPr>
            <w:tcW w:w="1082" w:type="pct"/>
            <w:vAlign w:val="center"/>
          </w:tcPr>
          <w:p w14:paraId="755D8D25" w14:textId="77777777" w:rsidR="00DC27D1" w:rsidRPr="00747925" w:rsidRDefault="00DC27D1" w:rsidP="00DC27D1">
            <w:pPr>
              <w:pStyle w:val="afffffffff4"/>
              <w:spacing w:line="276" w:lineRule="auto"/>
            </w:pPr>
            <w:r w:rsidRPr="00747925">
              <w:t>Rmis_Id: string</w:t>
            </w:r>
          </w:p>
        </w:tc>
        <w:tc>
          <w:tcPr>
            <w:tcW w:w="1219" w:type="pct"/>
            <w:vAlign w:val="center"/>
          </w:tcPr>
          <w:p w14:paraId="20FCAC25" w14:textId="77777777" w:rsidR="00DC27D1" w:rsidRPr="00747925" w:rsidRDefault="00DC27D1" w:rsidP="00DC27D1">
            <w:pPr>
              <w:pStyle w:val="afffffffff4"/>
              <w:spacing w:line="276" w:lineRule="auto"/>
              <w:rPr>
                <w:rStyle w:val="afffffff1"/>
                <w:i w:val="0"/>
                <w:color w:val="000000"/>
              </w:rPr>
            </w:pPr>
            <w:r w:rsidRPr="00747925">
              <w:rPr>
                <w:rStyle w:val="afffffff1"/>
                <w:i w:val="0"/>
                <w:color w:val="000000"/>
              </w:rPr>
              <w:t>Идентификатор РМИС присвоенный при подключении РМИС к «Концентратору услуг ФЭР».</w:t>
            </w:r>
          </w:p>
          <w:p w14:paraId="1864C9E8" w14:textId="77777777" w:rsidR="00DC27D1" w:rsidRPr="00747925" w:rsidRDefault="00DC27D1" w:rsidP="00DC27D1">
            <w:pPr>
              <w:pStyle w:val="afffffffff4"/>
              <w:spacing w:line="276" w:lineRule="auto"/>
              <w:rPr>
                <w:i/>
                <w:iCs/>
                <w:color w:val="000000"/>
              </w:rPr>
            </w:pPr>
            <w:r w:rsidRPr="00747925">
              <w:rPr>
                <w:rStyle w:val="afffffff1"/>
                <w:i w:val="0"/>
              </w:rPr>
              <w:t>Пример: conc-5015-rmis</w:t>
            </w:r>
          </w:p>
        </w:tc>
      </w:tr>
      <w:tr w:rsidR="00DC27D1" w:rsidRPr="00747925" w14:paraId="04C764C5" w14:textId="77777777" w:rsidTr="00381869">
        <w:tc>
          <w:tcPr>
            <w:tcW w:w="342" w:type="pct"/>
            <w:vAlign w:val="center"/>
          </w:tcPr>
          <w:p w14:paraId="0E428886" w14:textId="77777777" w:rsidR="00DC27D1" w:rsidRPr="00747925" w:rsidRDefault="00DC27D1" w:rsidP="00DC27D1">
            <w:pPr>
              <w:pStyle w:val="afffffffff4"/>
              <w:spacing w:line="276" w:lineRule="auto"/>
            </w:pPr>
            <w:r w:rsidRPr="00747925">
              <w:t>2</w:t>
            </w:r>
          </w:p>
        </w:tc>
        <w:tc>
          <w:tcPr>
            <w:tcW w:w="758" w:type="pct"/>
            <w:vAlign w:val="center"/>
          </w:tcPr>
          <w:p w14:paraId="297C22D2" w14:textId="77777777" w:rsidR="00DC27D1" w:rsidRPr="00747925" w:rsidRDefault="00DC27D1" w:rsidP="00DC27D1">
            <w:pPr>
              <w:pStyle w:val="afffffffff4"/>
              <w:spacing w:line="276" w:lineRule="auto"/>
            </w:pPr>
            <w:r w:rsidRPr="00747925">
              <w:t>Book_Id_Rmis</w:t>
            </w:r>
          </w:p>
        </w:tc>
        <w:tc>
          <w:tcPr>
            <w:tcW w:w="815" w:type="pct"/>
            <w:vAlign w:val="center"/>
          </w:tcPr>
          <w:p w14:paraId="1A50973A" w14:textId="77777777" w:rsidR="00DC27D1" w:rsidRPr="00747925" w:rsidRDefault="00DC27D1" w:rsidP="00DC27D1">
            <w:pPr>
              <w:pStyle w:val="afffffffff4"/>
              <w:spacing w:line="276" w:lineRule="auto"/>
            </w:pPr>
            <w:r w:rsidRPr="00747925">
              <w:t>Уникальный идентификатор записи на прием в РМИС</w:t>
            </w:r>
          </w:p>
        </w:tc>
        <w:tc>
          <w:tcPr>
            <w:tcW w:w="785" w:type="pct"/>
            <w:vAlign w:val="center"/>
          </w:tcPr>
          <w:p w14:paraId="20C643BF" w14:textId="77777777" w:rsidR="00DC27D1" w:rsidRPr="00747925" w:rsidRDefault="00DC27D1" w:rsidP="00DC27D1">
            <w:pPr>
              <w:pStyle w:val="afffffffff4"/>
              <w:spacing w:line="276" w:lineRule="auto"/>
              <w:jc w:val="center"/>
            </w:pPr>
            <w:r w:rsidRPr="00747925">
              <w:t>+</w:t>
            </w:r>
          </w:p>
        </w:tc>
        <w:tc>
          <w:tcPr>
            <w:tcW w:w="1082" w:type="pct"/>
            <w:vAlign w:val="center"/>
          </w:tcPr>
          <w:p w14:paraId="7121A849" w14:textId="77777777" w:rsidR="00DC27D1" w:rsidRPr="00747925" w:rsidRDefault="00DC27D1" w:rsidP="00DC27D1">
            <w:pPr>
              <w:pStyle w:val="afffffffff4"/>
              <w:spacing w:line="276" w:lineRule="auto"/>
            </w:pPr>
            <w:r w:rsidRPr="00747925">
              <w:t>Book_Id_Rmis: string</w:t>
            </w:r>
          </w:p>
        </w:tc>
        <w:tc>
          <w:tcPr>
            <w:tcW w:w="1219" w:type="pct"/>
            <w:vAlign w:val="center"/>
          </w:tcPr>
          <w:p w14:paraId="3341F7AD" w14:textId="77777777" w:rsidR="00DC27D1" w:rsidRPr="00747925" w:rsidRDefault="00DC27D1" w:rsidP="00DC27D1">
            <w:pPr>
              <w:pStyle w:val="afffffffff4"/>
              <w:spacing w:line="276" w:lineRule="auto"/>
            </w:pPr>
            <w:r w:rsidRPr="00747925">
              <w:t>Уникальный идентификатор записи на прием к врачу в РМИС.</w:t>
            </w:r>
          </w:p>
        </w:tc>
      </w:tr>
      <w:tr w:rsidR="00DC27D1" w:rsidRPr="00747925" w14:paraId="3E0C3976" w14:textId="77777777" w:rsidTr="00381869">
        <w:tc>
          <w:tcPr>
            <w:tcW w:w="342" w:type="pct"/>
            <w:vAlign w:val="center"/>
          </w:tcPr>
          <w:p w14:paraId="70718087" w14:textId="77777777" w:rsidR="00DC27D1" w:rsidRPr="00747925" w:rsidRDefault="00DC27D1" w:rsidP="00DC27D1">
            <w:pPr>
              <w:pStyle w:val="afffffffff4"/>
              <w:spacing w:line="276" w:lineRule="auto"/>
              <w:rPr>
                <w:lang w:val="en-US"/>
              </w:rPr>
            </w:pPr>
            <w:r w:rsidRPr="00747925">
              <w:rPr>
                <w:lang w:val="en-US"/>
              </w:rPr>
              <w:t>3</w:t>
            </w:r>
          </w:p>
        </w:tc>
        <w:tc>
          <w:tcPr>
            <w:tcW w:w="758" w:type="pct"/>
            <w:vAlign w:val="center"/>
          </w:tcPr>
          <w:p w14:paraId="4D5CA644" w14:textId="77777777" w:rsidR="00DC27D1" w:rsidRPr="00747925" w:rsidRDefault="00DC27D1" w:rsidP="00DC27D1">
            <w:pPr>
              <w:pStyle w:val="afffffffff4"/>
              <w:spacing w:line="276" w:lineRule="auto"/>
            </w:pPr>
            <w:r w:rsidRPr="00747925">
              <w:t>Visit_Time</w:t>
            </w:r>
          </w:p>
        </w:tc>
        <w:tc>
          <w:tcPr>
            <w:tcW w:w="815" w:type="pct"/>
            <w:vAlign w:val="center"/>
          </w:tcPr>
          <w:p w14:paraId="766355D7" w14:textId="77777777" w:rsidR="00DC27D1" w:rsidRPr="00747925" w:rsidRDefault="00DC27D1" w:rsidP="00DC27D1">
            <w:pPr>
              <w:pStyle w:val="afffffffff4"/>
              <w:spacing w:line="276" w:lineRule="auto"/>
            </w:pPr>
            <w:r w:rsidRPr="00747925">
              <w:t>Дата и Время приема</w:t>
            </w:r>
          </w:p>
        </w:tc>
        <w:tc>
          <w:tcPr>
            <w:tcW w:w="785" w:type="pct"/>
            <w:vAlign w:val="center"/>
          </w:tcPr>
          <w:p w14:paraId="5BE122D3" w14:textId="77777777" w:rsidR="00DC27D1" w:rsidRPr="00747925" w:rsidRDefault="00DC27D1" w:rsidP="00DC27D1">
            <w:pPr>
              <w:pStyle w:val="afffffffff4"/>
              <w:spacing w:line="276" w:lineRule="auto"/>
              <w:jc w:val="center"/>
              <w:rPr>
                <w:lang w:val="en-US"/>
              </w:rPr>
            </w:pPr>
            <w:r w:rsidRPr="00747925">
              <w:rPr>
                <w:lang w:val="en-US"/>
              </w:rPr>
              <w:t>+</w:t>
            </w:r>
          </w:p>
        </w:tc>
        <w:tc>
          <w:tcPr>
            <w:tcW w:w="1082" w:type="pct"/>
            <w:vAlign w:val="center"/>
          </w:tcPr>
          <w:p w14:paraId="6701CD18" w14:textId="77777777" w:rsidR="00DC27D1" w:rsidRPr="00747925" w:rsidRDefault="00DC27D1" w:rsidP="00DC27D1">
            <w:pPr>
              <w:pStyle w:val="afffffffff4"/>
              <w:spacing w:line="276" w:lineRule="auto"/>
              <w:rPr>
                <w:lang w:val="en-US"/>
              </w:rPr>
            </w:pPr>
            <w:r w:rsidRPr="00747925">
              <w:t xml:space="preserve">Visit_Time: </w:t>
            </w:r>
            <w:r w:rsidRPr="00747925">
              <w:rPr>
                <w:lang w:val="en-US"/>
              </w:rPr>
              <w:t>dateTime</w:t>
            </w:r>
          </w:p>
        </w:tc>
        <w:tc>
          <w:tcPr>
            <w:tcW w:w="1219" w:type="pct"/>
            <w:vAlign w:val="center"/>
          </w:tcPr>
          <w:p w14:paraId="4B2606C2" w14:textId="77777777" w:rsidR="00DC27D1" w:rsidRPr="00747925" w:rsidRDefault="00DC27D1" w:rsidP="00DC27D1">
            <w:pPr>
              <w:pStyle w:val="afffffffff4"/>
              <w:spacing w:line="276" w:lineRule="auto"/>
              <w:rPr>
                <w:rStyle w:val="afffffff1"/>
                <w:b/>
                <w:i w:val="0"/>
                <w:color w:val="000000"/>
              </w:rPr>
            </w:pPr>
            <w:r w:rsidRPr="00747925">
              <w:t>Дата и Время приема.</w:t>
            </w:r>
          </w:p>
          <w:p w14:paraId="0CDE0FAE" w14:textId="77777777" w:rsidR="00DC27D1" w:rsidRPr="00747925" w:rsidRDefault="00DC27D1" w:rsidP="00DC27D1">
            <w:pPr>
              <w:pStyle w:val="afffffffff4"/>
              <w:spacing w:line="276" w:lineRule="auto"/>
              <w:rPr>
                <w:rStyle w:val="afffffff1"/>
                <w:i w:val="0"/>
                <w:color w:val="000000"/>
              </w:rPr>
            </w:pPr>
            <w:r w:rsidRPr="00747925">
              <w:rPr>
                <w:rStyle w:val="afffffff1"/>
                <w:i w:val="0"/>
                <w:color w:val="000000"/>
              </w:rPr>
              <w:t>Пример: 2016-08-30T07:15:00</w:t>
            </w:r>
          </w:p>
        </w:tc>
      </w:tr>
      <w:tr w:rsidR="00DC27D1" w:rsidRPr="00747925" w14:paraId="357FFA71" w14:textId="77777777" w:rsidTr="00381869">
        <w:tc>
          <w:tcPr>
            <w:tcW w:w="342" w:type="pct"/>
            <w:vAlign w:val="center"/>
          </w:tcPr>
          <w:p w14:paraId="760546FF" w14:textId="77777777" w:rsidR="00DC27D1" w:rsidRPr="00747925" w:rsidRDefault="00DC27D1" w:rsidP="00DC27D1">
            <w:pPr>
              <w:pStyle w:val="afffffffff4"/>
              <w:spacing w:line="276" w:lineRule="auto"/>
              <w:rPr>
                <w:lang w:val="en-US"/>
              </w:rPr>
            </w:pPr>
            <w:r w:rsidRPr="00747925">
              <w:rPr>
                <w:lang w:val="en-US"/>
              </w:rPr>
              <w:t>4</w:t>
            </w:r>
          </w:p>
        </w:tc>
        <w:tc>
          <w:tcPr>
            <w:tcW w:w="758" w:type="pct"/>
            <w:vAlign w:val="center"/>
          </w:tcPr>
          <w:p w14:paraId="43818A64" w14:textId="77777777" w:rsidR="00DC27D1" w:rsidRPr="00747925" w:rsidRDefault="00DC27D1" w:rsidP="00DC27D1">
            <w:pPr>
              <w:pStyle w:val="afffffffff4"/>
              <w:spacing w:line="276" w:lineRule="auto"/>
            </w:pPr>
            <w:r w:rsidRPr="00747925">
              <w:t>Status</w:t>
            </w:r>
          </w:p>
        </w:tc>
        <w:tc>
          <w:tcPr>
            <w:tcW w:w="815" w:type="pct"/>
            <w:vAlign w:val="center"/>
          </w:tcPr>
          <w:p w14:paraId="5BA6EB94" w14:textId="77777777" w:rsidR="00DC27D1" w:rsidRPr="00747925" w:rsidRDefault="00DC27D1" w:rsidP="00DC27D1">
            <w:pPr>
              <w:pStyle w:val="afffffffff4"/>
              <w:spacing w:line="276" w:lineRule="auto"/>
            </w:pPr>
            <w:r w:rsidRPr="00747925">
              <w:t>Код статуса заявления, используемый в ИС ФОИВ</w:t>
            </w:r>
          </w:p>
        </w:tc>
        <w:tc>
          <w:tcPr>
            <w:tcW w:w="785" w:type="pct"/>
            <w:vAlign w:val="center"/>
          </w:tcPr>
          <w:p w14:paraId="2DA87105" w14:textId="77777777" w:rsidR="00DC27D1" w:rsidRPr="00747925" w:rsidRDefault="00DC27D1" w:rsidP="00DC27D1">
            <w:pPr>
              <w:pStyle w:val="afffffffff4"/>
              <w:spacing w:line="276" w:lineRule="auto"/>
              <w:jc w:val="center"/>
            </w:pPr>
            <w:r w:rsidRPr="00747925">
              <w:t>+</w:t>
            </w:r>
          </w:p>
        </w:tc>
        <w:tc>
          <w:tcPr>
            <w:tcW w:w="1082" w:type="pct"/>
            <w:vAlign w:val="center"/>
          </w:tcPr>
          <w:p w14:paraId="3204A801" w14:textId="77777777" w:rsidR="00DC27D1" w:rsidRPr="00747925" w:rsidRDefault="00DC27D1" w:rsidP="00DC27D1">
            <w:pPr>
              <w:pStyle w:val="afffffffff4"/>
              <w:spacing w:line="276" w:lineRule="auto"/>
            </w:pPr>
            <w:r w:rsidRPr="00747925">
              <w:t xml:space="preserve">Status: </w:t>
            </w:r>
            <w:r w:rsidRPr="00747925">
              <w:rPr>
                <w:color w:val="000000"/>
              </w:rPr>
              <w:t>AppointmentStatus</w:t>
            </w:r>
            <w:r w:rsidRPr="00747925" w:rsidDel="00644FA0">
              <w:t xml:space="preserve"> </w:t>
            </w:r>
          </w:p>
        </w:tc>
        <w:tc>
          <w:tcPr>
            <w:tcW w:w="1219" w:type="pct"/>
            <w:vAlign w:val="center"/>
          </w:tcPr>
          <w:p w14:paraId="77AE0A5F" w14:textId="77777777" w:rsidR="00DC27D1" w:rsidRPr="00747925" w:rsidRDefault="00DC27D1" w:rsidP="00DC27D1">
            <w:pPr>
              <w:pStyle w:val="afffffffff4"/>
              <w:spacing w:line="276" w:lineRule="auto"/>
            </w:pPr>
          </w:p>
          <w:p w14:paraId="6AD0E0CF" w14:textId="77777777" w:rsidR="00DC27D1" w:rsidRPr="00747925" w:rsidRDefault="00DC27D1" w:rsidP="00DC27D1">
            <w:pPr>
              <w:pStyle w:val="afffffffff4"/>
              <w:spacing w:line="276" w:lineRule="auto"/>
              <w:rPr>
                <w:color w:val="000000"/>
                <w:sz w:val="20"/>
                <w:szCs w:val="20"/>
              </w:rPr>
            </w:pPr>
          </w:p>
          <w:p w14:paraId="6A4D609B" w14:textId="77777777" w:rsidR="00DC27D1" w:rsidRPr="00747925" w:rsidRDefault="00DC27D1" w:rsidP="00DC27D1">
            <w:pPr>
              <w:pStyle w:val="afffffffff4"/>
              <w:spacing w:line="276" w:lineRule="auto"/>
              <w:rPr>
                <w:lang w:val="en-US"/>
              </w:rPr>
            </w:pPr>
            <w:r w:rsidRPr="00747925">
              <w:rPr>
                <w:color w:val="000000"/>
              </w:rPr>
              <w:t>Составной тип</w:t>
            </w:r>
          </w:p>
        </w:tc>
      </w:tr>
      <w:tr w:rsidR="00DC27D1" w:rsidRPr="00747925" w14:paraId="64000B86" w14:textId="77777777" w:rsidTr="00DC27D1">
        <w:tc>
          <w:tcPr>
            <w:tcW w:w="5000" w:type="pct"/>
            <w:gridSpan w:val="6"/>
            <w:vAlign w:val="center"/>
          </w:tcPr>
          <w:p w14:paraId="09B79C9E" w14:textId="77777777" w:rsidR="00DC27D1" w:rsidRPr="00747925" w:rsidDel="00B00509" w:rsidRDefault="00DC27D1" w:rsidP="00DC27D1">
            <w:pPr>
              <w:pStyle w:val="afffffffff4"/>
              <w:spacing w:line="276" w:lineRule="auto"/>
              <w:jc w:val="center"/>
            </w:pPr>
            <w:r w:rsidRPr="00747925">
              <w:t>Тип: AppointmentStatus</w:t>
            </w:r>
          </w:p>
        </w:tc>
      </w:tr>
      <w:tr w:rsidR="00DC27D1" w:rsidRPr="00C556D5" w14:paraId="1509FDA7" w14:textId="77777777" w:rsidTr="00381869">
        <w:tc>
          <w:tcPr>
            <w:tcW w:w="342" w:type="pct"/>
            <w:vAlign w:val="center"/>
          </w:tcPr>
          <w:p w14:paraId="70C7015F" w14:textId="77777777" w:rsidR="00DC27D1" w:rsidRPr="00747925" w:rsidRDefault="00DC27D1" w:rsidP="00DC27D1">
            <w:pPr>
              <w:pStyle w:val="afffffffff4"/>
              <w:spacing w:line="276" w:lineRule="auto"/>
            </w:pPr>
            <w:r w:rsidRPr="00747925">
              <w:t>4.1</w:t>
            </w:r>
          </w:p>
        </w:tc>
        <w:tc>
          <w:tcPr>
            <w:tcW w:w="758" w:type="pct"/>
            <w:vAlign w:val="center"/>
          </w:tcPr>
          <w:p w14:paraId="1D8C96B8" w14:textId="77777777" w:rsidR="00DC27D1" w:rsidRPr="00747925" w:rsidRDefault="00DC27D1" w:rsidP="00DC27D1">
            <w:pPr>
              <w:pStyle w:val="afffffffff4"/>
              <w:spacing w:line="276" w:lineRule="auto"/>
              <w:rPr>
                <w:lang w:val="en-US"/>
              </w:rPr>
            </w:pPr>
            <w:r w:rsidRPr="00747925">
              <w:rPr>
                <w:lang w:val="en-US"/>
              </w:rPr>
              <w:t>AppointmentStatus</w:t>
            </w:r>
          </w:p>
        </w:tc>
        <w:tc>
          <w:tcPr>
            <w:tcW w:w="815" w:type="pct"/>
            <w:vAlign w:val="center"/>
          </w:tcPr>
          <w:p w14:paraId="357ED867" w14:textId="77777777" w:rsidR="00DC27D1" w:rsidRPr="00747925" w:rsidRDefault="00DC27D1" w:rsidP="00DC27D1">
            <w:pPr>
              <w:pStyle w:val="afffffffff4"/>
              <w:spacing w:line="276" w:lineRule="auto"/>
              <w:rPr>
                <w:lang w:val="en-US"/>
              </w:rPr>
            </w:pPr>
            <w:r w:rsidRPr="00747925">
              <w:t>Код</w:t>
            </w:r>
            <w:r w:rsidRPr="00747925">
              <w:rPr>
                <w:lang w:val="en-US"/>
              </w:rPr>
              <w:t xml:space="preserve"> </w:t>
            </w:r>
            <w:r w:rsidRPr="00747925">
              <w:t>статуса</w:t>
            </w:r>
            <w:r w:rsidRPr="00747925">
              <w:rPr>
                <w:lang w:val="en-US"/>
              </w:rPr>
              <w:t xml:space="preserve"> </w:t>
            </w:r>
            <w:r w:rsidRPr="00747925">
              <w:t>заявления</w:t>
            </w:r>
            <w:r w:rsidRPr="00747925">
              <w:rPr>
                <w:lang w:val="en-US"/>
              </w:rPr>
              <w:t xml:space="preserve"> </w:t>
            </w:r>
          </w:p>
        </w:tc>
        <w:tc>
          <w:tcPr>
            <w:tcW w:w="785" w:type="pct"/>
            <w:vAlign w:val="center"/>
          </w:tcPr>
          <w:p w14:paraId="5E40ACCD" w14:textId="77777777" w:rsidR="00DC27D1" w:rsidRPr="00747925" w:rsidRDefault="00DC27D1" w:rsidP="00DC27D1">
            <w:pPr>
              <w:pStyle w:val="afffffffff4"/>
              <w:spacing w:line="276" w:lineRule="auto"/>
              <w:jc w:val="center"/>
              <w:rPr>
                <w:lang w:val="en-US"/>
              </w:rPr>
            </w:pPr>
            <w:r w:rsidRPr="00747925">
              <w:rPr>
                <w:lang w:val="en-US"/>
              </w:rPr>
              <w:t>+</w:t>
            </w:r>
          </w:p>
        </w:tc>
        <w:tc>
          <w:tcPr>
            <w:tcW w:w="1082" w:type="pct"/>
            <w:vAlign w:val="center"/>
          </w:tcPr>
          <w:p w14:paraId="723215F4" w14:textId="77777777" w:rsidR="00DC27D1" w:rsidRPr="00747925" w:rsidRDefault="00DC27D1" w:rsidP="00DC27D1">
            <w:pPr>
              <w:pStyle w:val="afffffffff4"/>
              <w:spacing w:line="276" w:lineRule="auto"/>
              <w:rPr>
                <w:lang w:val="en-US"/>
              </w:rPr>
            </w:pPr>
            <w:r w:rsidRPr="00747925">
              <w:rPr>
                <w:lang w:val="en-US"/>
              </w:rPr>
              <w:t>AppointmentStatus:string</w:t>
            </w:r>
          </w:p>
        </w:tc>
        <w:tc>
          <w:tcPr>
            <w:tcW w:w="1219" w:type="pct"/>
            <w:vAlign w:val="center"/>
          </w:tcPr>
          <w:p w14:paraId="0681178C" w14:textId="77777777" w:rsidR="00DC27D1" w:rsidRPr="00747925" w:rsidRDefault="00DC27D1" w:rsidP="00DC27D1">
            <w:pPr>
              <w:pStyle w:val="afffffffff4"/>
              <w:spacing w:line="276" w:lineRule="auto"/>
            </w:pPr>
            <w:r w:rsidRPr="00747925">
              <w:rPr>
                <w:lang w:val="en-US"/>
              </w:rPr>
              <w:t>CANCELED</w:t>
            </w:r>
            <w:r w:rsidRPr="00747925">
              <w:t xml:space="preserve"> – запись отменена;</w:t>
            </w:r>
          </w:p>
          <w:p w14:paraId="21710A89" w14:textId="77777777" w:rsidR="00DC27D1" w:rsidRPr="00747925" w:rsidRDefault="00DC27D1" w:rsidP="00DC27D1">
            <w:pPr>
              <w:pStyle w:val="afffffffff4"/>
              <w:spacing w:line="276" w:lineRule="auto"/>
            </w:pPr>
            <w:r w:rsidRPr="00747925">
              <w:rPr>
                <w:lang w:val="en-US"/>
              </w:rPr>
              <w:t>SUCCESS</w:t>
            </w:r>
            <w:r w:rsidRPr="00747925">
              <w:t xml:space="preserve"> – услуга оказана;</w:t>
            </w:r>
          </w:p>
          <w:p w14:paraId="08ADF7D9" w14:textId="77777777" w:rsidR="00DC27D1" w:rsidRPr="00747925" w:rsidDel="00B00509" w:rsidRDefault="00DC27D1" w:rsidP="00DC27D1">
            <w:pPr>
              <w:pStyle w:val="afffffffff4"/>
              <w:spacing w:line="276" w:lineRule="auto"/>
              <w:rPr>
                <w:lang w:val="en-US"/>
              </w:rPr>
            </w:pPr>
            <w:r w:rsidRPr="00747925">
              <w:rPr>
                <w:lang w:val="en-US"/>
              </w:rPr>
              <w:t xml:space="preserve">PATIENT_NOT_ARRIVED – </w:t>
            </w:r>
            <w:r w:rsidRPr="00747925">
              <w:t>пациент</w:t>
            </w:r>
            <w:r w:rsidRPr="00747925">
              <w:rPr>
                <w:lang w:val="en-US"/>
              </w:rPr>
              <w:t xml:space="preserve"> </w:t>
            </w:r>
            <w:r w:rsidRPr="00747925">
              <w:t>не</w:t>
            </w:r>
            <w:r w:rsidRPr="00747925">
              <w:rPr>
                <w:lang w:val="en-US"/>
              </w:rPr>
              <w:t xml:space="preserve"> </w:t>
            </w:r>
            <w:r w:rsidRPr="00747925">
              <w:t>явился</w:t>
            </w:r>
          </w:p>
        </w:tc>
      </w:tr>
      <w:tr w:rsidR="00DC27D1" w:rsidRPr="00747925" w14:paraId="6AC9BB46" w14:textId="77777777" w:rsidTr="00381869">
        <w:tc>
          <w:tcPr>
            <w:tcW w:w="342" w:type="pct"/>
            <w:vAlign w:val="center"/>
          </w:tcPr>
          <w:p w14:paraId="3B549D86" w14:textId="77777777" w:rsidR="00DC27D1" w:rsidRPr="00747925" w:rsidRDefault="00DC27D1" w:rsidP="00DC27D1">
            <w:pPr>
              <w:pStyle w:val="afffffffff4"/>
              <w:spacing w:line="276" w:lineRule="auto"/>
              <w:rPr>
                <w:lang w:val="en-US"/>
              </w:rPr>
            </w:pPr>
            <w:r w:rsidRPr="00747925">
              <w:rPr>
                <w:lang w:val="en-US"/>
              </w:rPr>
              <w:lastRenderedPageBreak/>
              <w:t>5</w:t>
            </w:r>
          </w:p>
        </w:tc>
        <w:tc>
          <w:tcPr>
            <w:tcW w:w="758" w:type="pct"/>
            <w:vAlign w:val="center"/>
          </w:tcPr>
          <w:p w14:paraId="382BFDD0" w14:textId="77777777" w:rsidR="00DC27D1" w:rsidRPr="00747925" w:rsidRDefault="00DC27D1" w:rsidP="00DC27D1">
            <w:pPr>
              <w:pStyle w:val="afffffffff4"/>
              <w:spacing w:line="276" w:lineRule="auto"/>
            </w:pPr>
            <w:r w:rsidRPr="00747925">
              <w:t>Book_Data</w:t>
            </w:r>
          </w:p>
        </w:tc>
        <w:tc>
          <w:tcPr>
            <w:tcW w:w="815" w:type="pct"/>
            <w:vAlign w:val="center"/>
          </w:tcPr>
          <w:p w14:paraId="0AB4F021" w14:textId="77777777" w:rsidR="00DC27D1" w:rsidRPr="00747925" w:rsidRDefault="00DC27D1" w:rsidP="00DC27D1">
            <w:pPr>
              <w:pStyle w:val="afffffffff4"/>
              <w:spacing w:line="276" w:lineRule="auto"/>
            </w:pPr>
            <w:r w:rsidRPr="00747925">
              <w:t>Информация о записи на прием в МИС</w:t>
            </w:r>
          </w:p>
        </w:tc>
        <w:tc>
          <w:tcPr>
            <w:tcW w:w="785" w:type="pct"/>
            <w:vAlign w:val="center"/>
          </w:tcPr>
          <w:p w14:paraId="5A6CD41D" w14:textId="77777777" w:rsidR="00DC27D1" w:rsidRPr="00747925" w:rsidRDefault="00DC27D1" w:rsidP="00DC27D1">
            <w:pPr>
              <w:pStyle w:val="afffffffff4"/>
              <w:spacing w:line="276" w:lineRule="auto"/>
              <w:jc w:val="center"/>
            </w:pPr>
            <w:r w:rsidRPr="00747925">
              <w:t>+</w:t>
            </w:r>
          </w:p>
        </w:tc>
        <w:tc>
          <w:tcPr>
            <w:tcW w:w="1082" w:type="pct"/>
            <w:vAlign w:val="center"/>
          </w:tcPr>
          <w:p w14:paraId="1C124A3C" w14:textId="77777777" w:rsidR="00DC27D1" w:rsidRPr="00747925" w:rsidRDefault="00DC27D1" w:rsidP="00DC27D1">
            <w:pPr>
              <w:pStyle w:val="afffffffff4"/>
              <w:spacing w:line="276" w:lineRule="auto"/>
            </w:pPr>
            <w:r w:rsidRPr="00747925">
              <w:t>Book_Data: AppointmentBookData</w:t>
            </w:r>
          </w:p>
        </w:tc>
        <w:tc>
          <w:tcPr>
            <w:tcW w:w="1219" w:type="pct"/>
            <w:vAlign w:val="center"/>
          </w:tcPr>
          <w:p w14:paraId="04B69048" w14:textId="77777777" w:rsidR="00DC27D1" w:rsidRPr="00747925" w:rsidDel="00B00509" w:rsidRDefault="00DC27D1" w:rsidP="00DC27D1">
            <w:pPr>
              <w:pStyle w:val="afffffffff4"/>
              <w:spacing w:line="276" w:lineRule="auto"/>
            </w:pPr>
            <w:r w:rsidRPr="00747925">
              <w:t>Составной тип</w:t>
            </w:r>
          </w:p>
        </w:tc>
      </w:tr>
      <w:tr w:rsidR="00DC27D1" w:rsidRPr="00747925" w14:paraId="379243EF" w14:textId="77777777" w:rsidTr="00DC27D1">
        <w:tc>
          <w:tcPr>
            <w:tcW w:w="5000" w:type="pct"/>
            <w:gridSpan w:val="6"/>
            <w:vAlign w:val="center"/>
          </w:tcPr>
          <w:p w14:paraId="58225135" w14:textId="77777777" w:rsidR="00DC27D1" w:rsidRPr="00747925" w:rsidRDefault="00DC27D1" w:rsidP="00DC27D1">
            <w:pPr>
              <w:pStyle w:val="afffffffff4"/>
              <w:spacing w:line="276" w:lineRule="auto"/>
              <w:jc w:val="center"/>
            </w:pPr>
            <w:r w:rsidRPr="00747925">
              <w:t>Тип: AppointmentBookData</w:t>
            </w:r>
          </w:p>
        </w:tc>
      </w:tr>
      <w:tr w:rsidR="00DC27D1" w:rsidRPr="00747925" w14:paraId="3886D840" w14:textId="77777777" w:rsidTr="00381869">
        <w:tc>
          <w:tcPr>
            <w:tcW w:w="342" w:type="pct"/>
            <w:vAlign w:val="center"/>
          </w:tcPr>
          <w:p w14:paraId="0144EDF6" w14:textId="77777777" w:rsidR="00DC27D1" w:rsidRPr="00747925" w:rsidRDefault="00DC27D1" w:rsidP="00DC27D1">
            <w:pPr>
              <w:pStyle w:val="afffffffff4"/>
              <w:spacing w:line="276" w:lineRule="auto"/>
            </w:pPr>
            <w:r w:rsidRPr="00747925">
              <w:t>5.1</w:t>
            </w:r>
          </w:p>
        </w:tc>
        <w:tc>
          <w:tcPr>
            <w:tcW w:w="758" w:type="pct"/>
            <w:vAlign w:val="center"/>
          </w:tcPr>
          <w:p w14:paraId="4C69AA71" w14:textId="77777777" w:rsidR="00DC27D1" w:rsidRPr="00747925" w:rsidRDefault="00DC27D1" w:rsidP="00DC27D1">
            <w:pPr>
              <w:pStyle w:val="afffffffff4"/>
              <w:spacing w:line="276" w:lineRule="auto"/>
              <w:rPr>
                <w:lang w:val="en-US"/>
              </w:rPr>
            </w:pPr>
            <w:r w:rsidRPr="00747925">
              <w:rPr>
                <w:lang w:val="en-US"/>
              </w:rPr>
              <w:t>MO_Id</w:t>
            </w:r>
          </w:p>
        </w:tc>
        <w:tc>
          <w:tcPr>
            <w:tcW w:w="815" w:type="pct"/>
            <w:vAlign w:val="center"/>
          </w:tcPr>
          <w:p w14:paraId="0CBC941C" w14:textId="77777777" w:rsidR="00DC27D1" w:rsidRPr="00747925" w:rsidRDefault="00DC27D1" w:rsidP="00DC27D1">
            <w:pPr>
              <w:pStyle w:val="afffffffff4"/>
              <w:spacing w:line="276" w:lineRule="auto"/>
            </w:pPr>
            <w:r w:rsidRPr="00747925">
              <w:t>Идентификатор МО\</w:t>
            </w:r>
            <w:r w:rsidRPr="00747925">
              <w:rPr>
                <w:lang w:val="en-US"/>
              </w:rPr>
              <w:t xml:space="preserve"> </w:t>
            </w:r>
            <w:r w:rsidRPr="00747925">
              <w:t>подразделения</w:t>
            </w:r>
          </w:p>
        </w:tc>
        <w:tc>
          <w:tcPr>
            <w:tcW w:w="785" w:type="pct"/>
            <w:vAlign w:val="center"/>
          </w:tcPr>
          <w:p w14:paraId="398ABA0F" w14:textId="77777777" w:rsidR="00DC27D1" w:rsidRPr="00747925" w:rsidRDefault="00DC27D1" w:rsidP="00DC27D1">
            <w:pPr>
              <w:pStyle w:val="afffffffff4"/>
              <w:spacing w:line="276" w:lineRule="auto"/>
              <w:jc w:val="center"/>
            </w:pPr>
            <w:r w:rsidRPr="00747925">
              <w:t>+</w:t>
            </w:r>
          </w:p>
        </w:tc>
        <w:tc>
          <w:tcPr>
            <w:tcW w:w="1082" w:type="pct"/>
            <w:vAlign w:val="center"/>
          </w:tcPr>
          <w:p w14:paraId="1A109AA8" w14:textId="77777777" w:rsidR="00DC27D1" w:rsidRPr="00747925" w:rsidRDefault="00DC27D1" w:rsidP="00DC27D1">
            <w:pPr>
              <w:pStyle w:val="afffffffff4"/>
              <w:spacing w:line="276" w:lineRule="auto"/>
              <w:rPr>
                <w:lang w:val="en-US"/>
              </w:rPr>
            </w:pPr>
            <w:r w:rsidRPr="00747925">
              <w:rPr>
                <w:lang w:val="en-US"/>
              </w:rPr>
              <w:t>MO_Id</w:t>
            </w:r>
            <w:r w:rsidRPr="00747925">
              <w:t>:</w:t>
            </w:r>
            <w:r w:rsidRPr="00747925">
              <w:rPr>
                <w:lang w:val="en-US"/>
              </w:rPr>
              <w:t>string</w:t>
            </w:r>
          </w:p>
        </w:tc>
        <w:tc>
          <w:tcPr>
            <w:tcW w:w="1219" w:type="pct"/>
            <w:vAlign w:val="center"/>
          </w:tcPr>
          <w:p w14:paraId="0A09E445" w14:textId="77777777" w:rsidR="00DC27D1" w:rsidRPr="00747925" w:rsidRDefault="00DC27D1" w:rsidP="00DC27D1">
            <w:pPr>
              <w:pStyle w:val="afffffffff4"/>
              <w:spacing w:line="276" w:lineRule="auto"/>
            </w:pPr>
            <w:r w:rsidRPr="00747925">
              <w:t>Идентификатор МО/ подразделения МО в РМИС</w:t>
            </w:r>
            <w:r w:rsidRPr="00747925" w:rsidDel="009D05DA">
              <w:t xml:space="preserve"> </w:t>
            </w:r>
          </w:p>
        </w:tc>
      </w:tr>
      <w:tr w:rsidR="00DC27D1" w:rsidRPr="00747925" w14:paraId="58066E9B" w14:textId="77777777" w:rsidTr="00381869">
        <w:tc>
          <w:tcPr>
            <w:tcW w:w="342" w:type="pct"/>
            <w:vAlign w:val="center"/>
          </w:tcPr>
          <w:p w14:paraId="2822D708" w14:textId="77777777" w:rsidR="00DC27D1" w:rsidRPr="00747925" w:rsidRDefault="00DC27D1" w:rsidP="00DC27D1">
            <w:pPr>
              <w:pStyle w:val="afffffffff4"/>
              <w:spacing w:line="276" w:lineRule="auto"/>
            </w:pPr>
            <w:r w:rsidRPr="00747925">
              <w:t>5.2</w:t>
            </w:r>
          </w:p>
        </w:tc>
        <w:tc>
          <w:tcPr>
            <w:tcW w:w="758" w:type="pct"/>
            <w:vAlign w:val="center"/>
          </w:tcPr>
          <w:p w14:paraId="5BA02832" w14:textId="77777777" w:rsidR="00DC27D1" w:rsidRPr="00747925" w:rsidRDefault="00DC27D1" w:rsidP="00DC27D1">
            <w:pPr>
              <w:pStyle w:val="afffffffff4"/>
              <w:spacing w:line="276" w:lineRule="auto"/>
              <w:rPr>
                <w:lang w:val="en-US"/>
              </w:rPr>
            </w:pPr>
            <w:r w:rsidRPr="00747925">
              <w:rPr>
                <w:lang w:val="en-US"/>
              </w:rPr>
              <w:t>MO_OID</w:t>
            </w:r>
          </w:p>
        </w:tc>
        <w:tc>
          <w:tcPr>
            <w:tcW w:w="815" w:type="pct"/>
            <w:vAlign w:val="center"/>
          </w:tcPr>
          <w:p w14:paraId="2A32DB49" w14:textId="77777777" w:rsidR="00DC27D1" w:rsidRPr="00747925" w:rsidRDefault="00DC27D1" w:rsidP="00DC27D1">
            <w:pPr>
              <w:pStyle w:val="afffffffff4"/>
              <w:spacing w:line="276" w:lineRule="auto"/>
            </w:pPr>
            <w:r w:rsidRPr="00747925">
              <w:t>Единый уникальный идентификатор медицинской организации (</w:t>
            </w:r>
            <w:r w:rsidRPr="00747925">
              <w:rPr>
                <w:lang w:val="en-US"/>
              </w:rPr>
              <w:t>OID</w:t>
            </w:r>
            <w:r w:rsidRPr="00747925">
              <w:t>)</w:t>
            </w:r>
          </w:p>
        </w:tc>
        <w:tc>
          <w:tcPr>
            <w:tcW w:w="785" w:type="pct"/>
            <w:vAlign w:val="center"/>
          </w:tcPr>
          <w:p w14:paraId="7C13402E" w14:textId="77777777" w:rsidR="00DC27D1" w:rsidRPr="00747925" w:rsidRDefault="00DC27D1" w:rsidP="00DC27D1">
            <w:pPr>
              <w:pStyle w:val="afffffffff4"/>
              <w:spacing w:line="276" w:lineRule="auto"/>
              <w:jc w:val="center"/>
            </w:pPr>
          </w:p>
        </w:tc>
        <w:tc>
          <w:tcPr>
            <w:tcW w:w="1082" w:type="pct"/>
            <w:vAlign w:val="center"/>
          </w:tcPr>
          <w:p w14:paraId="09921B8D" w14:textId="77777777" w:rsidR="00DC27D1" w:rsidRPr="00747925" w:rsidRDefault="00DC27D1" w:rsidP="00DC27D1">
            <w:pPr>
              <w:pStyle w:val="afffffffff4"/>
              <w:spacing w:line="276" w:lineRule="auto"/>
              <w:rPr>
                <w:lang w:val="en-US"/>
              </w:rPr>
            </w:pPr>
            <w:r w:rsidRPr="00747925">
              <w:rPr>
                <w:lang w:val="en-US"/>
              </w:rPr>
              <w:t>MO_OID</w:t>
            </w:r>
            <w:r w:rsidRPr="00747925">
              <w:t>:</w:t>
            </w:r>
            <w:r w:rsidRPr="00747925">
              <w:rPr>
                <w:lang w:val="en-US"/>
              </w:rPr>
              <w:t>string</w:t>
            </w:r>
          </w:p>
        </w:tc>
        <w:tc>
          <w:tcPr>
            <w:tcW w:w="1219" w:type="pct"/>
            <w:vAlign w:val="center"/>
          </w:tcPr>
          <w:p w14:paraId="4537A6FF" w14:textId="3F455EF1" w:rsidR="00090D17" w:rsidRPr="00747925" w:rsidRDefault="00090D17" w:rsidP="00090D17">
            <w:pPr>
              <w:pStyle w:val="afffffffff4"/>
              <w:spacing w:line="276" w:lineRule="auto"/>
              <w:ind w:left="58" w:right="114"/>
            </w:pPr>
            <w:r w:rsidRPr="00747925">
              <w:t xml:space="preserve">Единый уникальный идентификатор медицинской организации (OID) согласно справочнику </w:t>
            </w:r>
            <w:r w:rsidR="00E8590B">
              <w:t>Ф</w:t>
            </w:r>
            <w:r w:rsidRPr="00747925">
              <w:t xml:space="preserve">НСИ 1.2.643.5.1.13.2.1.1.178 «Регистр медицинских организаций Российской Федерации. Версия 2». Использовать необходимо </w:t>
            </w:r>
            <w:r w:rsidRPr="00747925">
              <w:rPr>
                <w:lang w:val="en-US"/>
              </w:rPr>
              <w:t>OID</w:t>
            </w:r>
            <w:r w:rsidRPr="00747925">
              <w:t xml:space="preserve"> из актуальной версии вышеуказанного справочника, опубликованного в реестре </w:t>
            </w:r>
            <w:r w:rsidR="007D3849">
              <w:t>Ф</w:t>
            </w:r>
            <w:r w:rsidRPr="00747925">
              <w:t xml:space="preserve">НСИ. </w:t>
            </w:r>
          </w:p>
          <w:p w14:paraId="0EC585BD" w14:textId="77777777" w:rsidR="00DC27D1" w:rsidRDefault="00090D17" w:rsidP="00DC27D1">
            <w:pPr>
              <w:pStyle w:val="afffffffff4"/>
              <w:spacing w:line="276" w:lineRule="auto"/>
            </w:pPr>
            <w:r w:rsidRPr="00747925">
              <w:t xml:space="preserve">Передаваемый </w:t>
            </w:r>
            <w:r w:rsidRPr="00747925">
              <w:rPr>
                <w:lang w:val="en-US"/>
              </w:rPr>
              <w:t>OID</w:t>
            </w:r>
            <w:r w:rsidRPr="00747925">
              <w:t xml:space="preserve"> имеет следующий формат: 1.2.643.5.1.13.13.12.2.64.6706</w:t>
            </w:r>
          </w:p>
          <w:p w14:paraId="030E5603" w14:textId="56B5062A" w:rsidR="00D67B34" w:rsidRPr="00747925" w:rsidRDefault="00C96AB3" w:rsidP="00DC27D1">
            <w:pPr>
              <w:pStyle w:val="afffffffff4"/>
              <w:spacing w:line="276" w:lineRule="auto"/>
            </w:pPr>
            <w:r w:rsidRPr="00B93FAC">
              <w:t xml:space="preserve">В данном поле </w:t>
            </w:r>
            <w:r>
              <w:t xml:space="preserve">также возможно </w:t>
            </w:r>
            <w:r w:rsidRPr="00B93FAC">
              <w:t xml:space="preserve">передавать </w:t>
            </w:r>
            <w:r w:rsidRPr="00B93FAC">
              <w:rPr>
                <w:lang w:val="en-US"/>
              </w:rPr>
              <w:t>OID</w:t>
            </w:r>
            <w:r>
              <w:t xml:space="preserve"> структурного подразделения МО (значения из ФРМО).</w:t>
            </w:r>
          </w:p>
        </w:tc>
      </w:tr>
      <w:tr w:rsidR="00DC27D1" w:rsidRPr="00747925" w14:paraId="7930D20A" w14:textId="77777777" w:rsidTr="00381869">
        <w:tc>
          <w:tcPr>
            <w:tcW w:w="342" w:type="pct"/>
            <w:vAlign w:val="center"/>
          </w:tcPr>
          <w:p w14:paraId="09CE0F06" w14:textId="77777777" w:rsidR="00DC27D1" w:rsidRPr="00747925" w:rsidRDefault="00DC27D1" w:rsidP="00DC27D1">
            <w:pPr>
              <w:pStyle w:val="afffffffff4"/>
              <w:spacing w:line="276" w:lineRule="auto"/>
            </w:pPr>
            <w:r w:rsidRPr="00747925">
              <w:t>5.3</w:t>
            </w:r>
          </w:p>
        </w:tc>
        <w:tc>
          <w:tcPr>
            <w:tcW w:w="758" w:type="pct"/>
            <w:vAlign w:val="center"/>
          </w:tcPr>
          <w:p w14:paraId="41231413" w14:textId="77777777" w:rsidR="00DC27D1" w:rsidRPr="00747925" w:rsidRDefault="00DC27D1" w:rsidP="00DC27D1">
            <w:pPr>
              <w:pStyle w:val="afffffffff4"/>
              <w:spacing w:line="276" w:lineRule="auto"/>
              <w:rPr>
                <w:lang w:val="en-US"/>
              </w:rPr>
            </w:pPr>
            <w:r w:rsidRPr="00747925">
              <w:rPr>
                <w:lang w:val="en-US"/>
              </w:rPr>
              <w:t>MO_Name</w:t>
            </w:r>
          </w:p>
        </w:tc>
        <w:tc>
          <w:tcPr>
            <w:tcW w:w="815" w:type="pct"/>
            <w:vAlign w:val="center"/>
          </w:tcPr>
          <w:p w14:paraId="79C5EDE6" w14:textId="77777777" w:rsidR="00DC27D1" w:rsidRPr="00747925" w:rsidRDefault="00DC27D1" w:rsidP="00DC27D1">
            <w:pPr>
              <w:pStyle w:val="afffffffff4"/>
              <w:spacing w:line="276" w:lineRule="auto"/>
            </w:pPr>
            <w:r w:rsidRPr="00747925">
              <w:t>Наименование МО</w:t>
            </w:r>
          </w:p>
        </w:tc>
        <w:tc>
          <w:tcPr>
            <w:tcW w:w="785" w:type="pct"/>
            <w:vAlign w:val="center"/>
          </w:tcPr>
          <w:p w14:paraId="394477F5" w14:textId="77777777" w:rsidR="00DC27D1" w:rsidRPr="00747925" w:rsidRDefault="00DC27D1" w:rsidP="00DC27D1">
            <w:pPr>
              <w:pStyle w:val="afffffffff4"/>
              <w:spacing w:line="276" w:lineRule="auto"/>
              <w:jc w:val="center"/>
            </w:pPr>
            <w:r w:rsidRPr="00747925">
              <w:t>+</w:t>
            </w:r>
          </w:p>
        </w:tc>
        <w:tc>
          <w:tcPr>
            <w:tcW w:w="1082" w:type="pct"/>
            <w:vAlign w:val="center"/>
          </w:tcPr>
          <w:p w14:paraId="12BABEF5" w14:textId="77777777" w:rsidR="00DC27D1" w:rsidRPr="00747925" w:rsidRDefault="00DC27D1" w:rsidP="00DC27D1">
            <w:pPr>
              <w:pStyle w:val="afffffffff4"/>
              <w:spacing w:line="276" w:lineRule="auto"/>
              <w:rPr>
                <w:lang w:val="en-US"/>
              </w:rPr>
            </w:pPr>
            <w:r w:rsidRPr="00747925">
              <w:rPr>
                <w:lang w:val="en-US"/>
              </w:rPr>
              <w:t>MO_Name</w:t>
            </w:r>
            <w:r w:rsidRPr="00747925">
              <w:t>:</w:t>
            </w:r>
            <w:r w:rsidRPr="00747925">
              <w:rPr>
                <w:lang w:val="en-US"/>
              </w:rPr>
              <w:t>string</w:t>
            </w:r>
          </w:p>
        </w:tc>
        <w:tc>
          <w:tcPr>
            <w:tcW w:w="1219" w:type="pct"/>
            <w:vAlign w:val="center"/>
          </w:tcPr>
          <w:p w14:paraId="213C8563" w14:textId="77777777" w:rsidR="00090D17" w:rsidRPr="00747925" w:rsidRDefault="00090D17" w:rsidP="00090D17">
            <w:pPr>
              <w:pStyle w:val="afffffffff4"/>
              <w:spacing w:line="276" w:lineRule="auto"/>
              <w:ind w:left="58" w:right="114"/>
            </w:pPr>
            <w:r w:rsidRPr="00747925">
              <w:t>Краткое наименование МО.</w:t>
            </w:r>
          </w:p>
          <w:p w14:paraId="29D5EC46" w14:textId="77777777" w:rsidR="00090D17" w:rsidRPr="00747925" w:rsidRDefault="00090D17" w:rsidP="00090D17">
            <w:pPr>
              <w:pStyle w:val="afffffffff4"/>
              <w:spacing w:line="276" w:lineRule="auto"/>
              <w:ind w:left="58" w:right="114"/>
            </w:pPr>
            <w:r w:rsidRPr="00747925">
              <w:lastRenderedPageBreak/>
              <w:t>Должно соответствовать</w:t>
            </w:r>
          </w:p>
          <w:p w14:paraId="0ED613F2" w14:textId="11D90F4D" w:rsidR="00090D17" w:rsidRPr="00747925" w:rsidRDefault="00090D17" w:rsidP="00090D17">
            <w:pPr>
              <w:pStyle w:val="afffffffff4"/>
              <w:spacing w:line="276" w:lineRule="auto"/>
              <w:ind w:left="58" w:right="114"/>
            </w:pPr>
            <w:r w:rsidRPr="00747925">
              <w:t xml:space="preserve">краткому наименованию медицинской организации согласно справочнику </w:t>
            </w:r>
            <w:r w:rsidR="007D3849">
              <w:t>Ф</w:t>
            </w:r>
            <w:r w:rsidRPr="00747925">
              <w:t xml:space="preserve">НСИ 1.2.643.5.1.13.2.1.1.178 «Регистр медицинских организаций Российской Федерации. Версия 2». Использовать необходимо </w:t>
            </w:r>
            <w:r w:rsidRPr="00747925">
              <w:rPr>
                <w:lang w:val="en-US"/>
              </w:rPr>
              <w:t>OID</w:t>
            </w:r>
            <w:r w:rsidRPr="00747925">
              <w:t xml:space="preserve"> из актуальной версии вышеуказанного справочника, опубликованного в реестре </w:t>
            </w:r>
            <w:r w:rsidR="007D3849">
              <w:t>Ф</w:t>
            </w:r>
            <w:r w:rsidRPr="00747925">
              <w:t>НСИ</w:t>
            </w:r>
          </w:p>
          <w:p w14:paraId="45C7EE93" w14:textId="77777777" w:rsidR="00090D17" w:rsidRPr="00747925" w:rsidRDefault="00090D17" w:rsidP="00090D17">
            <w:pPr>
              <w:pStyle w:val="afffffffff4"/>
              <w:spacing w:line="276" w:lineRule="auto"/>
              <w:ind w:left="58" w:right="114"/>
            </w:pPr>
            <w:r w:rsidRPr="00747925">
              <w:t>Пример: ГУЗ "СГКБ № 2 им.В.И. Разумовского"</w:t>
            </w:r>
          </w:p>
          <w:p w14:paraId="22185811" w14:textId="77777777" w:rsidR="00090D17" w:rsidRPr="00747925" w:rsidRDefault="00090D17" w:rsidP="00090D17">
            <w:pPr>
              <w:pStyle w:val="afffffffff4"/>
              <w:spacing w:line="276" w:lineRule="auto"/>
              <w:ind w:left="58" w:right="114"/>
            </w:pPr>
            <w:r w:rsidRPr="00747925">
              <w:t>При передаче наименования подразделения медицинской организации необходимо соблюдать следующий формат:</w:t>
            </w:r>
          </w:p>
          <w:p w14:paraId="1AF755C6" w14:textId="77777777" w:rsidR="00090D17" w:rsidRPr="00747925" w:rsidRDefault="00090D17" w:rsidP="00090D17">
            <w:pPr>
              <w:pStyle w:val="afffffffff4"/>
              <w:spacing w:line="276" w:lineRule="auto"/>
              <w:ind w:left="58" w:right="114"/>
            </w:pPr>
            <w:r w:rsidRPr="00747925">
              <w:t>наименование подразделения, наименование медицинской организации.</w:t>
            </w:r>
          </w:p>
          <w:p w14:paraId="1DA25F5A" w14:textId="77777777" w:rsidR="00DC27D1" w:rsidRPr="00747925" w:rsidRDefault="00090D17" w:rsidP="00DC27D1">
            <w:pPr>
              <w:pStyle w:val="afffffffff4"/>
              <w:spacing w:line="276" w:lineRule="auto"/>
            </w:pPr>
            <w:r w:rsidRPr="00747925">
              <w:t>Пример: Терапевтическое отделение №1, ГУЗ "СГКБ № 2 им.В.И. Разумовского"</w:t>
            </w:r>
          </w:p>
        </w:tc>
      </w:tr>
      <w:tr w:rsidR="00381869" w:rsidRPr="00747925" w14:paraId="5F561651" w14:textId="77777777" w:rsidTr="00381869">
        <w:tc>
          <w:tcPr>
            <w:tcW w:w="342" w:type="pct"/>
            <w:vAlign w:val="center"/>
          </w:tcPr>
          <w:p w14:paraId="60F6BB5F" w14:textId="77777777" w:rsidR="00381869" w:rsidRPr="00747925" w:rsidRDefault="00381869" w:rsidP="00381869">
            <w:pPr>
              <w:pStyle w:val="afffffffff4"/>
              <w:spacing w:line="276" w:lineRule="auto"/>
            </w:pPr>
            <w:r w:rsidRPr="00747925">
              <w:lastRenderedPageBreak/>
              <w:t>5.4</w:t>
            </w:r>
          </w:p>
        </w:tc>
        <w:tc>
          <w:tcPr>
            <w:tcW w:w="758" w:type="pct"/>
            <w:vAlign w:val="center"/>
          </w:tcPr>
          <w:p w14:paraId="747F2185" w14:textId="77777777" w:rsidR="00381869" w:rsidRPr="00747925" w:rsidRDefault="00381869" w:rsidP="00381869">
            <w:pPr>
              <w:pStyle w:val="afffffffff4"/>
              <w:spacing w:line="276" w:lineRule="auto"/>
              <w:rPr>
                <w:lang w:val="en-US"/>
              </w:rPr>
            </w:pPr>
            <w:r w:rsidRPr="00747925">
              <w:rPr>
                <w:lang w:val="en-US"/>
              </w:rPr>
              <w:t>ServiceSpec_Id</w:t>
            </w:r>
          </w:p>
        </w:tc>
        <w:tc>
          <w:tcPr>
            <w:tcW w:w="815" w:type="pct"/>
            <w:vAlign w:val="center"/>
          </w:tcPr>
          <w:p w14:paraId="4C35EEBD" w14:textId="77777777" w:rsidR="00381869" w:rsidRPr="00747925" w:rsidRDefault="00381869" w:rsidP="00381869">
            <w:pPr>
              <w:pStyle w:val="afffffffff4"/>
              <w:spacing w:line="276" w:lineRule="auto"/>
            </w:pPr>
            <w:r w:rsidRPr="00747925">
              <w:t xml:space="preserve">Идентификатор </w:t>
            </w:r>
            <w:r w:rsidRPr="00747925">
              <w:lastRenderedPageBreak/>
              <w:t>должности медицинских специалистов</w:t>
            </w:r>
          </w:p>
        </w:tc>
        <w:tc>
          <w:tcPr>
            <w:tcW w:w="785" w:type="pct"/>
            <w:vAlign w:val="center"/>
          </w:tcPr>
          <w:p w14:paraId="4C14B994" w14:textId="77777777" w:rsidR="00381869" w:rsidRPr="00747925" w:rsidRDefault="00381869" w:rsidP="00381869">
            <w:pPr>
              <w:pStyle w:val="afffffffff4"/>
              <w:spacing w:line="276" w:lineRule="auto"/>
              <w:jc w:val="center"/>
            </w:pPr>
            <w:r w:rsidRPr="00747925">
              <w:lastRenderedPageBreak/>
              <w:t>+</w:t>
            </w:r>
          </w:p>
        </w:tc>
        <w:tc>
          <w:tcPr>
            <w:tcW w:w="1082" w:type="pct"/>
            <w:vAlign w:val="center"/>
          </w:tcPr>
          <w:p w14:paraId="52203257" w14:textId="77777777" w:rsidR="00381869" w:rsidRPr="00747925" w:rsidRDefault="00381869" w:rsidP="00381869">
            <w:pPr>
              <w:pStyle w:val="afffffffff4"/>
              <w:spacing w:line="276" w:lineRule="auto"/>
            </w:pPr>
            <w:r w:rsidRPr="00747925">
              <w:t>ServiceSpec_Id:</w:t>
            </w:r>
            <w:r w:rsidRPr="00747925">
              <w:rPr>
                <w:lang w:val="en-US"/>
              </w:rPr>
              <w:t xml:space="preserve"> string</w:t>
            </w:r>
          </w:p>
        </w:tc>
        <w:tc>
          <w:tcPr>
            <w:tcW w:w="1219" w:type="pct"/>
            <w:vAlign w:val="center"/>
          </w:tcPr>
          <w:p w14:paraId="543A46E0" w14:textId="30ACD316" w:rsidR="00F43132" w:rsidRPr="00747925" w:rsidRDefault="006E6E78" w:rsidP="00381869">
            <w:pPr>
              <w:pStyle w:val="afffffffff4"/>
              <w:spacing w:line="276" w:lineRule="auto"/>
            </w:pPr>
            <w:r w:rsidRPr="00747925">
              <w:t xml:space="preserve">Должно соответствовать коду </w:t>
            </w:r>
            <w:r w:rsidRPr="00747925">
              <w:lastRenderedPageBreak/>
              <w:t xml:space="preserve">должности из справочника </w:t>
            </w:r>
            <w:r w:rsidR="00F43132" w:rsidRPr="00747925">
              <w:t>Ф</w:t>
            </w:r>
            <w:r w:rsidRPr="00747925">
              <w:t xml:space="preserve">НСИ 1.2.643.5.1.13.13.11.1102 «ФРМР. Должности медицинского персонала», </w:t>
            </w:r>
            <w:proofErr w:type="gramStart"/>
            <w:r w:rsidRPr="00747925">
              <w:t>расположенн</w:t>
            </w:r>
            <w:r w:rsidR="00F43132" w:rsidRPr="00747925">
              <w:t>ому</w:t>
            </w:r>
            <w:proofErr w:type="gramEnd"/>
            <w:r w:rsidRPr="00747925">
              <w:t xml:space="preserve"> в папк</w:t>
            </w:r>
            <w:r w:rsidR="00F43132" w:rsidRPr="00747925">
              <w:t>ах:</w:t>
            </w:r>
          </w:p>
          <w:p w14:paraId="7B87EF26" w14:textId="660802B7" w:rsidR="00017889" w:rsidRPr="00747925" w:rsidRDefault="006E6E78" w:rsidP="00017889">
            <w:pPr>
              <w:pStyle w:val="afffffffff4"/>
              <w:numPr>
                <w:ilvl w:val="0"/>
                <w:numId w:val="90"/>
              </w:numPr>
              <w:spacing w:line="276" w:lineRule="auto"/>
              <w:ind w:left="606" w:right="130" w:hanging="443"/>
            </w:pPr>
            <w:r w:rsidRPr="00747925">
              <w:t xml:space="preserve"> </w:t>
            </w:r>
            <w:r w:rsidR="00017889" w:rsidRPr="00747925">
              <w:t>«Должности работников медицинских организаций» -&gt; «Должности медицинских работников» -&gt; «Должности руководителей медицинских организаций» -&gt; «Должности специалистов с высшим профессиональным (медицинским) образованием (врачи) » -&gt; «врачи-специалисты»,</w:t>
            </w:r>
          </w:p>
          <w:p w14:paraId="5327AF0C" w14:textId="0F99B4BB" w:rsidR="00017889" w:rsidRPr="00747925" w:rsidRDefault="00017889" w:rsidP="00017889">
            <w:pPr>
              <w:pStyle w:val="afffffffff4"/>
              <w:numPr>
                <w:ilvl w:val="0"/>
                <w:numId w:val="90"/>
              </w:numPr>
              <w:spacing w:line="276" w:lineRule="auto"/>
              <w:ind w:left="606" w:right="130" w:hanging="443"/>
            </w:pPr>
            <w:r w:rsidRPr="00747925">
              <w:t xml:space="preserve">«Должности работников медицинских организаций» -&gt; «Должности медицинских работников» -&gt; «Должности </w:t>
            </w:r>
            <w:r w:rsidRPr="00747925">
              <w:lastRenderedPageBreak/>
              <w:t>специалистов со средним профессиональным (медицинским) образованием (средний медицинский персонал)»</w:t>
            </w:r>
            <w:r w:rsidRPr="00747925" w:rsidDel="00017889">
              <w:t xml:space="preserve"> </w:t>
            </w:r>
          </w:p>
          <w:p w14:paraId="01D4E4B1" w14:textId="77777777" w:rsidR="00381869" w:rsidRPr="00747925" w:rsidRDefault="00381869" w:rsidP="00381869">
            <w:pPr>
              <w:pStyle w:val="afffffffff4"/>
              <w:spacing w:line="276" w:lineRule="auto"/>
              <w:ind w:right="130"/>
              <w:rPr>
                <w:lang w:val="en-US"/>
              </w:rPr>
            </w:pPr>
            <w:r w:rsidRPr="00747925">
              <w:t xml:space="preserve">Пример: </w:t>
            </w:r>
            <w:r w:rsidRPr="00747925">
              <w:rPr>
                <w:lang w:val="en-US"/>
              </w:rPr>
              <w:t>13</w:t>
            </w:r>
          </w:p>
        </w:tc>
      </w:tr>
      <w:tr w:rsidR="00381869" w:rsidRPr="00747925" w14:paraId="5331E757" w14:textId="77777777" w:rsidTr="00381869">
        <w:tc>
          <w:tcPr>
            <w:tcW w:w="342" w:type="pct"/>
            <w:vAlign w:val="center"/>
          </w:tcPr>
          <w:p w14:paraId="04A30E3A" w14:textId="5ABDF34A" w:rsidR="00381869" w:rsidRPr="00747925" w:rsidRDefault="00381869" w:rsidP="00381869">
            <w:pPr>
              <w:pStyle w:val="afffffffff4"/>
              <w:spacing w:line="276" w:lineRule="auto"/>
            </w:pPr>
            <w:r w:rsidRPr="00747925">
              <w:lastRenderedPageBreak/>
              <w:t>5.5</w:t>
            </w:r>
          </w:p>
        </w:tc>
        <w:tc>
          <w:tcPr>
            <w:tcW w:w="758" w:type="pct"/>
            <w:vAlign w:val="center"/>
          </w:tcPr>
          <w:p w14:paraId="7E6587A8" w14:textId="77777777" w:rsidR="00381869" w:rsidRPr="00747925" w:rsidRDefault="00381869" w:rsidP="00381869">
            <w:pPr>
              <w:pStyle w:val="afffffffff4"/>
              <w:spacing w:line="276" w:lineRule="auto"/>
            </w:pPr>
            <w:r w:rsidRPr="00747925">
              <w:rPr>
                <w:lang w:val="en-US"/>
              </w:rPr>
              <w:t>ServiceSpec</w:t>
            </w:r>
            <w:r w:rsidRPr="00747925">
              <w:t>_</w:t>
            </w:r>
            <w:r w:rsidRPr="00747925">
              <w:rPr>
                <w:lang w:val="en-US"/>
              </w:rPr>
              <w:t>Name</w:t>
            </w:r>
          </w:p>
        </w:tc>
        <w:tc>
          <w:tcPr>
            <w:tcW w:w="815" w:type="pct"/>
            <w:vAlign w:val="center"/>
          </w:tcPr>
          <w:p w14:paraId="181227E7" w14:textId="77777777" w:rsidR="00381869" w:rsidRPr="00747925" w:rsidRDefault="00381869" w:rsidP="00381869">
            <w:pPr>
              <w:pStyle w:val="afffffffff4"/>
              <w:spacing w:line="276" w:lineRule="auto"/>
            </w:pPr>
            <w:r w:rsidRPr="00747925">
              <w:t>Наименование должности медицинских специалистов</w:t>
            </w:r>
          </w:p>
        </w:tc>
        <w:tc>
          <w:tcPr>
            <w:tcW w:w="785" w:type="pct"/>
            <w:vAlign w:val="center"/>
          </w:tcPr>
          <w:p w14:paraId="0B9183BD" w14:textId="77777777" w:rsidR="00381869" w:rsidRPr="00747925" w:rsidRDefault="00381869" w:rsidP="00381869">
            <w:pPr>
              <w:pStyle w:val="afffffffff4"/>
              <w:spacing w:line="276" w:lineRule="auto"/>
              <w:jc w:val="center"/>
            </w:pPr>
            <w:r w:rsidRPr="00747925">
              <w:t>+</w:t>
            </w:r>
          </w:p>
        </w:tc>
        <w:tc>
          <w:tcPr>
            <w:tcW w:w="1082" w:type="pct"/>
            <w:vAlign w:val="center"/>
          </w:tcPr>
          <w:p w14:paraId="6877B3B0" w14:textId="77777777" w:rsidR="00381869" w:rsidRPr="00747925" w:rsidRDefault="00381869" w:rsidP="00381869">
            <w:pPr>
              <w:pStyle w:val="afffffffff4"/>
              <w:spacing w:line="276" w:lineRule="auto"/>
            </w:pPr>
            <w:r w:rsidRPr="00747925">
              <w:rPr>
                <w:lang w:val="en-US"/>
              </w:rPr>
              <w:t>ServiceSpec</w:t>
            </w:r>
            <w:r w:rsidRPr="00747925">
              <w:t>_</w:t>
            </w:r>
            <w:r w:rsidRPr="00747925">
              <w:rPr>
                <w:lang w:val="en-US"/>
              </w:rPr>
              <w:t>Name</w:t>
            </w:r>
            <w:r w:rsidRPr="00747925">
              <w:t>: string</w:t>
            </w:r>
          </w:p>
        </w:tc>
        <w:tc>
          <w:tcPr>
            <w:tcW w:w="1219" w:type="pct"/>
            <w:vAlign w:val="center"/>
          </w:tcPr>
          <w:p w14:paraId="5F8D4979" w14:textId="42BE77FE" w:rsidR="00017889" w:rsidRPr="00747925" w:rsidRDefault="006E6E78" w:rsidP="00381869">
            <w:pPr>
              <w:pStyle w:val="afffffffff4"/>
              <w:spacing w:line="276" w:lineRule="auto"/>
            </w:pPr>
            <w:r w:rsidRPr="00747925">
              <w:t xml:space="preserve">Должно соответствовать значению из справочника </w:t>
            </w:r>
            <w:r w:rsidR="003B77ED" w:rsidRPr="00747925">
              <w:t>Ф</w:t>
            </w:r>
            <w:r w:rsidRPr="00747925">
              <w:t xml:space="preserve">НСИ 1.2.643.5.1.13.13.11.1102 «ФРМР. Должности медицинского персонала», </w:t>
            </w:r>
            <w:proofErr w:type="gramStart"/>
            <w:r w:rsidRPr="00747925">
              <w:t>расположенно</w:t>
            </w:r>
            <w:r w:rsidR="00017889" w:rsidRPr="00747925">
              <w:t>му</w:t>
            </w:r>
            <w:proofErr w:type="gramEnd"/>
            <w:r w:rsidRPr="00747925">
              <w:t xml:space="preserve"> в папк</w:t>
            </w:r>
            <w:r w:rsidR="00017889" w:rsidRPr="00747925">
              <w:t>ах:</w:t>
            </w:r>
          </w:p>
          <w:p w14:paraId="5967EF76" w14:textId="77777777" w:rsidR="00017889" w:rsidRPr="00747925" w:rsidRDefault="00017889" w:rsidP="00017889">
            <w:pPr>
              <w:pStyle w:val="afffffffff4"/>
              <w:numPr>
                <w:ilvl w:val="0"/>
                <w:numId w:val="90"/>
              </w:numPr>
              <w:spacing w:line="276" w:lineRule="auto"/>
              <w:ind w:left="606" w:hanging="443"/>
            </w:pPr>
            <w:r w:rsidRPr="00747925">
              <w:t xml:space="preserve">«Должности работников медицинских организаций» -&gt; «Должности медицинских работников» -&gt; «Должности руководителей медицинских организаций» -&gt; «Должности специалистов с высшим профессиональным (медицинским) образованием (врачи) » -&gt; </w:t>
            </w:r>
            <w:r w:rsidRPr="00747925">
              <w:lastRenderedPageBreak/>
              <w:t>«врачи-специалисты»</w:t>
            </w:r>
          </w:p>
          <w:p w14:paraId="6D78DDA1" w14:textId="77777777" w:rsidR="00017889" w:rsidRPr="00747925" w:rsidRDefault="00017889" w:rsidP="00017889">
            <w:pPr>
              <w:pStyle w:val="afffffffff4"/>
              <w:numPr>
                <w:ilvl w:val="0"/>
                <w:numId w:val="90"/>
              </w:numPr>
              <w:spacing w:line="276" w:lineRule="auto"/>
              <w:ind w:left="581"/>
            </w:pPr>
            <w:r w:rsidRPr="00747925">
              <w:t>«Должности работников медицинских организаций» -&gt; «Должности медицинских работников» -&gt; «Должности специалистов со средним профессиональным (медицинским) образованием (средний медицинский персонал)»</w:t>
            </w:r>
            <w:r w:rsidR="006E6E78" w:rsidRPr="00747925">
              <w:t xml:space="preserve"> </w:t>
            </w:r>
          </w:p>
          <w:p w14:paraId="5BD9F251" w14:textId="77777777" w:rsidR="00381869" w:rsidRPr="00747925" w:rsidRDefault="00381869" w:rsidP="00381869">
            <w:pPr>
              <w:pStyle w:val="afffffffff4"/>
              <w:spacing w:line="276" w:lineRule="auto"/>
            </w:pPr>
            <w:r w:rsidRPr="00747925">
              <w:t>Пример: врач-акушер-гинеколог</w:t>
            </w:r>
          </w:p>
        </w:tc>
      </w:tr>
      <w:tr w:rsidR="00381869" w:rsidRPr="00747925" w14:paraId="5D8C9D7F" w14:textId="77777777" w:rsidTr="00381869">
        <w:tc>
          <w:tcPr>
            <w:tcW w:w="342" w:type="pct"/>
            <w:vAlign w:val="center"/>
          </w:tcPr>
          <w:p w14:paraId="3C84CD3F" w14:textId="4A488BBC" w:rsidR="00381869" w:rsidRPr="00747925" w:rsidRDefault="00381869" w:rsidP="00381869">
            <w:pPr>
              <w:pStyle w:val="afffffffff4"/>
              <w:spacing w:line="276" w:lineRule="auto"/>
            </w:pPr>
            <w:r w:rsidRPr="00747925">
              <w:lastRenderedPageBreak/>
              <w:t>5.6</w:t>
            </w:r>
          </w:p>
        </w:tc>
        <w:tc>
          <w:tcPr>
            <w:tcW w:w="758" w:type="pct"/>
            <w:vAlign w:val="center"/>
          </w:tcPr>
          <w:p w14:paraId="4DC2BF28" w14:textId="77777777" w:rsidR="00381869" w:rsidRPr="00747925" w:rsidRDefault="00381869" w:rsidP="00381869">
            <w:pPr>
              <w:pStyle w:val="afffffffff4"/>
              <w:spacing w:line="276" w:lineRule="auto"/>
            </w:pPr>
            <w:r w:rsidRPr="00747925">
              <w:rPr>
                <w:lang w:val="en-US"/>
              </w:rPr>
              <w:t>Resource</w:t>
            </w:r>
            <w:r w:rsidRPr="00747925">
              <w:t>_</w:t>
            </w:r>
            <w:r w:rsidRPr="00747925">
              <w:rPr>
                <w:lang w:val="en-US"/>
              </w:rPr>
              <w:t>Id</w:t>
            </w:r>
          </w:p>
        </w:tc>
        <w:tc>
          <w:tcPr>
            <w:tcW w:w="815" w:type="pct"/>
            <w:vAlign w:val="center"/>
          </w:tcPr>
          <w:p w14:paraId="432C3022" w14:textId="77777777" w:rsidR="00381869" w:rsidRPr="00747925" w:rsidRDefault="00381869" w:rsidP="00381869">
            <w:pPr>
              <w:pStyle w:val="afffffffff4"/>
              <w:spacing w:line="276" w:lineRule="auto"/>
            </w:pPr>
            <w:r w:rsidRPr="00747925">
              <w:t>Идентификатор ресурса</w:t>
            </w:r>
          </w:p>
        </w:tc>
        <w:tc>
          <w:tcPr>
            <w:tcW w:w="785" w:type="pct"/>
            <w:vAlign w:val="center"/>
          </w:tcPr>
          <w:p w14:paraId="113F5096" w14:textId="77777777" w:rsidR="00381869" w:rsidRPr="00747925" w:rsidRDefault="00381869" w:rsidP="00381869">
            <w:pPr>
              <w:pStyle w:val="afffffffff4"/>
              <w:spacing w:line="276" w:lineRule="auto"/>
              <w:jc w:val="center"/>
            </w:pPr>
            <w:r w:rsidRPr="00747925">
              <w:t>+</w:t>
            </w:r>
          </w:p>
        </w:tc>
        <w:tc>
          <w:tcPr>
            <w:tcW w:w="1082" w:type="pct"/>
            <w:vAlign w:val="center"/>
          </w:tcPr>
          <w:p w14:paraId="450341DD" w14:textId="77777777" w:rsidR="00381869" w:rsidRPr="00747925" w:rsidRDefault="00381869" w:rsidP="00381869">
            <w:pPr>
              <w:pStyle w:val="afffffffff4"/>
              <w:spacing w:line="276" w:lineRule="auto"/>
              <w:rPr>
                <w:lang w:val="en-US"/>
              </w:rPr>
            </w:pPr>
            <w:r w:rsidRPr="00747925">
              <w:rPr>
                <w:lang w:val="en-US"/>
              </w:rPr>
              <w:t>Resource_Id</w:t>
            </w:r>
            <w:r w:rsidRPr="00747925">
              <w:t>:</w:t>
            </w:r>
            <w:r w:rsidRPr="00747925">
              <w:rPr>
                <w:lang w:val="en-US"/>
              </w:rPr>
              <w:t>string</w:t>
            </w:r>
          </w:p>
        </w:tc>
        <w:tc>
          <w:tcPr>
            <w:tcW w:w="1219" w:type="pct"/>
            <w:vAlign w:val="center"/>
          </w:tcPr>
          <w:p w14:paraId="29029E0B" w14:textId="77777777" w:rsidR="00381869" w:rsidRPr="00747925" w:rsidRDefault="00381869" w:rsidP="00381869">
            <w:pPr>
              <w:pStyle w:val="afffffffff4"/>
              <w:spacing w:line="276" w:lineRule="auto"/>
            </w:pPr>
            <w:r w:rsidRPr="00747925">
              <w:t>Идентификатор ресурса.</w:t>
            </w:r>
          </w:p>
          <w:p w14:paraId="6475CEE8" w14:textId="77777777" w:rsidR="00381869" w:rsidRPr="00747925" w:rsidRDefault="00381869" w:rsidP="00381869">
            <w:pPr>
              <w:pStyle w:val="afffffffff4"/>
              <w:spacing w:line="276" w:lineRule="auto"/>
            </w:pPr>
            <w:r w:rsidRPr="00747925">
              <w:t>При передаче наименования ресурса необходимо соблюдать следующий формат: СНИЛС</w:t>
            </w:r>
            <w:proofErr w:type="gramStart"/>
            <w:r w:rsidRPr="00747925">
              <w:t>.И</w:t>
            </w:r>
            <w:proofErr w:type="gramEnd"/>
            <w:r w:rsidRPr="00747925">
              <w:t>дентификатор ресурса.</w:t>
            </w:r>
          </w:p>
          <w:p w14:paraId="168F7BFE" w14:textId="77777777" w:rsidR="00381869" w:rsidRPr="00747925" w:rsidRDefault="00381869" w:rsidP="00381869">
            <w:pPr>
              <w:pStyle w:val="afffffffff4"/>
              <w:spacing w:line="276" w:lineRule="auto"/>
            </w:pPr>
            <w:r w:rsidRPr="00747925">
              <w:t>СНИЛС – соответствует значению СНИЛС медицинского специалиста.</w:t>
            </w:r>
          </w:p>
          <w:p w14:paraId="19946D5B" w14:textId="77777777" w:rsidR="00381869" w:rsidRPr="00747925" w:rsidRDefault="00381869" w:rsidP="00381869">
            <w:pPr>
              <w:pStyle w:val="afffffffff4"/>
              <w:spacing w:line="276" w:lineRule="auto"/>
            </w:pPr>
            <w:r w:rsidRPr="00747925">
              <w:t>Идентификатор ресурса – соответствует идентификатору ресурса в РМИС.</w:t>
            </w:r>
          </w:p>
          <w:p w14:paraId="6E340ABB" w14:textId="77777777" w:rsidR="00381869" w:rsidRPr="00747925" w:rsidRDefault="00381869" w:rsidP="00381869">
            <w:pPr>
              <w:pStyle w:val="afffffffff4"/>
              <w:spacing w:line="276" w:lineRule="auto"/>
            </w:pPr>
            <w:r w:rsidRPr="00747925">
              <w:t xml:space="preserve">Пример: </w:t>
            </w:r>
            <w:r w:rsidRPr="00747925">
              <w:lastRenderedPageBreak/>
              <w:t>12363310036.590057618</w:t>
            </w:r>
          </w:p>
        </w:tc>
      </w:tr>
      <w:tr w:rsidR="00381869" w:rsidRPr="00747925" w14:paraId="05F71B26" w14:textId="77777777" w:rsidTr="00381869">
        <w:tc>
          <w:tcPr>
            <w:tcW w:w="342" w:type="pct"/>
            <w:vAlign w:val="center"/>
          </w:tcPr>
          <w:p w14:paraId="7682EAD3" w14:textId="77777777" w:rsidR="00381869" w:rsidRPr="00747925" w:rsidRDefault="00381869" w:rsidP="00381869">
            <w:pPr>
              <w:pStyle w:val="afffffffff4"/>
              <w:spacing w:line="276" w:lineRule="auto"/>
            </w:pPr>
            <w:r w:rsidRPr="00747925">
              <w:lastRenderedPageBreak/>
              <w:t>5.7</w:t>
            </w:r>
          </w:p>
        </w:tc>
        <w:tc>
          <w:tcPr>
            <w:tcW w:w="758" w:type="pct"/>
            <w:vAlign w:val="center"/>
          </w:tcPr>
          <w:p w14:paraId="17778AC1" w14:textId="77777777" w:rsidR="00381869" w:rsidRPr="00747925" w:rsidRDefault="00381869" w:rsidP="00381869">
            <w:pPr>
              <w:pStyle w:val="afffffffff4"/>
              <w:spacing w:line="276" w:lineRule="auto"/>
              <w:rPr>
                <w:lang w:val="en-US"/>
              </w:rPr>
            </w:pPr>
            <w:r w:rsidRPr="00747925">
              <w:rPr>
                <w:lang w:val="en-US"/>
              </w:rPr>
              <w:t>Resource_Name</w:t>
            </w:r>
          </w:p>
        </w:tc>
        <w:tc>
          <w:tcPr>
            <w:tcW w:w="815" w:type="pct"/>
            <w:vAlign w:val="center"/>
          </w:tcPr>
          <w:p w14:paraId="6012C961" w14:textId="77777777" w:rsidR="00381869" w:rsidRPr="00747925" w:rsidRDefault="00381869" w:rsidP="00381869">
            <w:pPr>
              <w:pStyle w:val="afffffffff4"/>
              <w:spacing w:line="276" w:lineRule="auto"/>
            </w:pPr>
            <w:r w:rsidRPr="00747925">
              <w:t>Наименование ресурса</w:t>
            </w:r>
          </w:p>
        </w:tc>
        <w:tc>
          <w:tcPr>
            <w:tcW w:w="785" w:type="pct"/>
            <w:vAlign w:val="center"/>
          </w:tcPr>
          <w:p w14:paraId="4BC48214" w14:textId="77777777" w:rsidR="00381869" w:rsidRPr="00747925" w:rsidRDefault="00381869" w:rsidP="00381869">
            <w:pPr>
              <w:pStyle w:val="afffffffff4"/>
              <w:spacing w:line="276" w:lineRule="auto"/>
              <w:jc w:val="center"/>
            </w:pPr>
            <w:r w:rsidRPr="00747925">
              <w:t>+</w:t>
            </w:r>
          </w:p>
        </w:tc>
        <w:tc>
          <w:tcPr>
            <w:tcW w:w="1082" w:type="pct"/>
            <w:vAlign w:val="center"/>
          </w:tcPr>
          <w:p w14:paraId="4CBF0C10" w14:textId="77777777" w:rsidR="00381869" w:rsidRPr="00747925" w:rsidRDefault="00381869" w:rsidP="00381869">
            <w:pPr>
              <w:pStyle w:val="afffffffff4"/>
              <w:spacing w:line="276" w:lineRule="auto"/>
            </w:pPr>
            <w:r w:rsidRPr="00747925">
              <w:rPr>
                <w:lang w:val="en-US"/>
              </w:rPr>
              <w:t>Resource_Name</w:t>
            </w:r>
            <w:r w:rsidRPr="00747925">
              <w:t xml:space="preserve">: string </w:t>
            </w:r>
          </w:p>
        </w:tc>
        <w:tc>
          <w:tcPr>
            <w:tcW w:w="1219" w:type="pct"/>
            <w:vAlign w:val="center"/>
          </w:tcPr>
          <w:p w14:paraId="583E90A3" w14:textId="77777777" w:rsidR="00381869" w:rsidRPr="00747925" w:rsidRDefault="00381869" w:rsidP="00381869">
            <w:pPr>
              <w:pStyle w:val="afffffffff4"/>
              <w:spacing w:line="276" w:lineRule="auto"/>
            </w:pPr>
            <w:r w:rsidRPr="00747925">
              <w:t>ФИО медицинского специалиста.</w:t>
            </w:r>
          </w:p>
          <w:p w14:paraId="733F9A59" w14:textId="03F3733F" w:rsidR="00381869" w:rsidRPr="00747925" w:rsidRDefault="00381869" w:rsidP="00381869">
            <w:pPr>
              <w:pStyle w:val="afffffffff4"/>
              <w:spacing w:line="276" w:lineRule="auto"/>
            </w:pPr>
            <w:r w:rsidRPr="00747925">
              <w:t>При передаче наименования ресурса необходимо соблюдать следующий формат: Фамилия Имя Отчество.</w:t>
            </w:r>
          </w:p>
          <w:p w14:paraId="32D3B035" w14:textId="2D98D9D5" w:rsidR="00381869" w:rsidRPr="00747925" w:rsidRDefault="00381869" w:rsidP="00381869">
            <w:pPr>
              <w:pStyle w:val="afffffffff4"/>
              <w:spacing w:line="276" w:lineRule="auto"/>
            </w:pPr>
          </w:p>
          <w:p w14:paraId="7E1BA788" w14:textId="5BE97EB8" w:rsidR="00381869" w:rsidRPr="00747925" w:rsidRDefault="00381869" w:rsidP="00E8590B">
            <w:pPr>
              <w:pStyle w:val="afffffffff4"/>
              <w:spacing w:line="276" w:lineRule="auto"/>
            </w:pPr>
            <w:r w:rsidRPr="00747925">
              <w:t>Пример: Иванов Иван Иванович</w:t>
            </w:r>
          </w:p>
        </w:tc>
      </w:tr>
      <w:tr w:rsidR="00381869" w:rsidRPr="00747925" w14:paraId="3E603562" w14:textId="77777777" w:rsidTr="00381869">
        <w:tc>
          <w:tcPr>
            <w:tcW w:w="342" w:type="pct"/>
            <w:vAlign w:val="center"/>
          </w:tcPr>
          <w:p w14:paraId="73D93554" w14:textId="77777777" w:rsidR="00381869" w:rsidRPr="00747925" w:rsidRDefault="00381869" w:rsidP="00381869">
            <w:pPr>
              <w:pStyle w:val="afffffffff4"/>
              <w:spacing w:line="276" w:lineRule="auto"/>
            </w:pPr>
            <w:r w:rsidRPr="00747925">
              <w:t>5.8</w:t>
            </w:r>
          </w:p>
        </w:tc>
        <w:tc>
          <w:tcPr>
            <w:tcW w:w="758" w:type="pct"/>
            <w:vAlign w:val="center"/>
          </w:tcPr>
          <w:p w14:paraId="6EDFBE04" w14:textId="77777777" w:rsidR="00381869" w:rsidRPr="00747925" w:rsidRDefault="00381869" w:rsidP="00381869">
            <w:pPr>
              <w:pStyle w:val="afffffffff4"/>
              <w:spacing w:line="276" w:lineRule="auto"/>
              <w:rPr>
                <w:lang w:val="en-US"/>
              </w:rPr>
            </w:pPr>
            <w:r w:rsidRPr="00747925">
              <w:rPr>
                <w:lang w:val="en-US"/>
              </w:rPr>
              <w:t>Source_Code</w:t>
            </w:r>
          </w:p>
        </w:tc>
        <w:tc>
          <w:tcPr>
            <w:tcW w:w="815" w:type="pct"/>
            <w:vAlign w:val="center"/>
          </w:tcPr>
          <w:p w14:paraId="18898BE1" w14:textId="77777777" w:rsidR="00381869" w:rsidRPr="00747925" w:rsidRDefault="00381869" w:rsidP="00381869">
            <w:pPr>
              <w:pStyle w:val="afffffffff4"/>
              <w:spacing w:line="276" w:lineRule="auto"/>
            </w:pPr>
            <w:r w:rsidRPr="00747925">
              <w:t>Код источника записи на прием</w:t>
            </w:r>
          </w:p>
        </w:tc>
        <w:tc>
          <w:tcPr>
            <w:tcW w:w="785" w:type="pct"/>
            <w:vAlign w:val="center"/>
          </w:tcPr>
          <w:p w14:paraId="6FC7E3EB" w14:textId="77777777" w:rsidR="00381869" w:rsidRPr="00747925" w:rsidRDefault="00381869" w:rsidP="00381869">
            <w:pPr>
              <w:pStyle w:val="afffffffff4"/>
              <w:spacing w:line="276" w:lineRule="auto"/>
              <w:jc w:val="center"/>
            </w:pPr>
            <w:r w:rsidRPr="00747925">
              <w:t>+</w:t>
            </w:r>
          </w:p>
        </w:tc>
        <w:tc>
          <w:tcPr>
            <w:tcW w:w="1082" w:type="pct"/>
            <w:vAlign w:val="center"/>
          </w:tcPr>
          <w:p w14:paraId="627F9C84" w14:textId="77777777" w:rsidR="00381869" w:rsidRPr="00747925" w:rsidRDefault="00381869" w:rsidP="00381869">
            <w:pPr>
              <w:pStyle w:val="afffffffff4"/>
              <w:spacing w:line="276" w:lineRule="auto"/>
              <w:rPr>
                <w:lang w:val="en-US"/>
              </w:rPr>
            </w:pPr>
            <w:r w:rsidRPr="00747925">
              <w:rPr>
                <w:lang w:val="en-US"/>
              </w:rPr>
              <w:t>Source_Code</w:t>
            </w:r>
            <w:r w:rsidRPr="00747925">
              <w:t xml:space="preserve">: </w:t>
            </w:r>
            <w:r w:rsidRPr="00747925">
              <w:rPr>
                <w:lang w:val="en-US"/>
              </w:rPr>
              <w:t>Code</w:t>
            </w:r>
          </w:p>
        </w:tc>
        <w:tc>
          <w:tcPr>
            <w:tcW w:w="1219" w:type="pct"/>
            <w:vAlign w:val="center"/>
          </w:tcPr>
          <w:p w14:paraId="54A44E64" w14:textId="77777777" w:rsidR="00381869" w:rsidRPr="00747925" w:rsidRDefault="00381869" w:rsidP="00381869">
            <w:pPr>
              <w:pStyle w:val="afffffffff4"/>
              <w:spacing w:line="276" w:lineRule="auto"/>
            </w:pPr>
            <w:r w:rsidRPr="00747925">
              <w:t>Составной тип</w:t>
            </w:r>
          </w:p>
        </w:tc>
      </w:tr>
      <w:tr w:rsidR="00381869" w:rsidRPr="00747925" w14:paraId="16DCDA31" w14:textId="77777777" w:rsidTr="00DC27D1">
        <w:tc>
          <w:tcPr>
            <w:tcW w:w="5000" w:type="pct"/>
            <w:gridSpan w:val="6"/>
            <w:vAlign w:val="center"/>
          </w:tcPr>
          <w:p w14:paraId="0BECCF64" w14:textId="77777777" w:rsidR="00381869" w:rsidRPr="00747925" w:rsidRDefault="00381869" w:rsidP="00381869">
            <w:pPr>
              <w:pStyle w:val="afffffffff4"/>
              <w:spacing w:line="276" w:lineRule="auto"/>
              <w:jc w:val="center"/>
              <w:rPr>
                <w:lang w:val="en-US"/>
              </w:rPr>
            </w:pPr>
            <w:r w:rsidRPr="00747925">
              <w:t xml:space="preserve">Тип: </w:t>
            </w:r>
            <w:r w:rsidRPr="00747925">
              <w:rPr>
                <w:lang w:val="en-US"/>
              </w:rPr>
              <w:t>Code</w:t>
            </w:r>
          </w:p>
        </w:tc>
      </w:tr>
      <w:tr w:rsidR="00381869" w:rsidRPr="00747925" w14:paraId="374EFF1E" w14:textId="77777777" w:rsidTr="00381869">
        <w:tc>
          <w:tcPr>
            <w:tcW w:w="342" w:type="pct"/>
            <w:vAlign w:val="center"/>
          </w:tcPr>
          <w:p w14:paraId="31AB3962" w14:textId="77777777" w:rsidR="00381869" w:rsidRPr="00747925" w:rsidRDefault="00381869" w:rsidP="00381869">
            <w:pPr>
              <w:pStyle w:val="afffffffff4"/>
              <w:spacing w:line="276" w:lineRule="auto"/>
              <w:rPr>
                <w:lang w:val="en-US"/>
              </w:rPr>
            </w:pPr>
            <w:r w:rsidRPr="00747925">
              <w:t>5.8.</w:t>
            </w:r>
            <w:r w:rsidRPr="00747925">
              <w:rPr>
                <w:lang w:val="en-US"/>
              </w:rPr>
              <w:t>1</w:t>
            </w:r>
          </w:p>
        </w:tc>
        <w:tc>
          <w:tcPr>
            <w:tcW w:w="758" w:type="pct"/>
            <w:vAlign w:val="center"/>
          </w:tcPr>
          <w:p w14:paraId="10C52531" w14:textId="77777777" w:rsidR="00381869" w:rsidRPr="00747925" w:rsidRDefault="00381869" w:rsidP="00381869">
            <w:pPr>
              <w:pStyle w:val="afffffffff4"/>
              <w:spacing w:line="276" w:lineRule="auto"/>
              <w:rPr>
                <w:lang w:val="en-US"/>
              </w:rPr>
            </w:pPr>
            <w:r w:rsidRPr="00747925">
              <w:rPr>
                <w:lang w:val="en-US"/>
              </w:rPr>
              <w:t xml:space="preserve">Code </w:t>
            </w:r>
          </w:p>
        </w:tc>
        <w:tc>
          <w:tcPr>
            <w:tcW w:w="815" w:type="pct"/>
            <w:vAlign w:val="center"/>
          </w:tcPr>
          <w:p w14:paraId="7630924D" w14:textId="77777777" w:rsidR="00381869" w:rsidRPr="00747925" w:rsidRDefault="00381869" w:rsidP="00381869">
            <w:pPr>
              <w:pStyle w:val="afffffffff4"/>
              <w:spacing w:line="276" w:lineRule="auto"/>
            </w:pPr>
            <w:r w:rsidRPr="00747925">
              <w:t>Код источника записи на прием</w:t>
            </w:r>
          </w:p>
        </w:tc>
        <w:tc>
          <w:tcPr>
            <w:tcW w:w="785" w:type="pct"/>
            <w:vAlign w:val="center"/>
          </w:tcPr>
          <w:p w14:paraId="40699B71" w14:textId="77777777" w:rsidR="00381869" w:rsidRPr="00747925" w:rsidRDefault="00381869" w:rsidP="00381869">
            <w:pPr>
              <w:pStyle w:val="afffffffff4"/>
              <w:spacing w:line="276" w:lineRule="auto"/>
              <w:jc w:val="center"/>
              <w:rPr>
                <w:lang w:val="en-US"/>
              </w:rPr>
            </w:pPr>
            <w:r w:rsidRPr="00747925">
              <w:rPr>
                <w:lang w:val="en-US"/>
              </w:rPr>
              <w:t>+</w:t>
            </w:r>
          </w:p>
        </w:tc>
        <w:tc>
          <w:tcPr>
            <w:tcW w:w="1082" w:type="pct"/>
            <w:vAlign w:val="center"/>
          </w:tcPr>
          <w:p w14:paraId="2E7D277A" w14:textId="77777777" w:rsidR="00381869" w:rsidRPr="00747925" w:rsidRDefault="00381869" w:rsidP="00381869">
            <w:pPr>
              <w:pStyle w:val="afffffffff4"/>
              <w:spacing w:line="276" w:lineRule="auto"/>
              <w:rPr>
                <w:lang w:val="en-US"/>
              </w:rPr>
            </w:pPr>
            <w:r w:rsidRPr="00747925">
              <w:rPr>
                <w:lang w:val="en-US"/>
              </w:rPr>
              <w:t>Code</w:t>
            </w:r>
            <w:r w:rsidRPr="00747925">
              <w:t>:</w:t>
            </w:r>
            <w:r w:rsidRPr="00747925">
              <w:rPr>
                <w:lang w:val="en-US"/>
              </w:rPr>
              <w:t>string</w:t>
            </w:r>
          </w:p>
        </w:tc>
        <w:tc>
          <w:tcPr>
            <w:tcW w:w="1219" w:type="pct"/>
            <w:vAlign w:val="center"/>
          </w:tcPr>
          <w:p w14:paraId="12603C9A" w14:textId="77777777" w:rsidR="00381869" w:rsidRPr="00747925" w:rsidRDefault="00381869" w:rsidP="00381869">
            <w:pPr>
              <w:pStyle w:val="afffffffff4"/>
              <w:spacing w:line="276" w:lineRule="auto"/>
            </w:pPr>
            <w:r w:rsidRPr="00747925">
              <w:rPr>
                <w:lang w:val="en-US"/>
              </w:rPr>
              <w:t>EPGU</w:t>
            </w:r>
            <w:r w:rsidRPr="00747925">
              <w:t xml:space="preserve"> – ЕПГУ (Единый портал государственных услуг);</w:t>
            </w:r>
          </w:p>
          <w:p w14:paraId="1101AC27" w14:textId="77777777" w:rsidR="00381869" w:rsidRPr="00747925" w:rsidRDefault="00381869" w:rsidP="00381869">
            <w:pPr>
              <w:pStyle w:val="afffffffff4"/>
              <w:spacing w:line="276" w:lineRule="auto"/>
            </w:pPr>
            <w:r w:rsidRPr="00747925">
              <w:rPr>
                <w:lang w:val="en-US"/>
              </w:rPr>
              <w:t>REG</w:t>
            </w:r>
            <w:r w:rsidRPr="00747925">
              <w:t xml:space="preserve"> – Регистратура;</w:t>
            </w:r>
          </w:p>
          <w:p w14:paraId="0835FD3B" w14:textId="77777777" w:rsidR="00381869" w:rsidRPr="00747925" w:rsidRDefault="00381869" w:rsidP="00381869">
            <w:pPr>
              <w:pStyle w:val="afffffffff4"/>
              <w:spacing w:line="276" w:lineRule="auto"/>
            </w:pPr>
            <w:r w:rsidRPr="00747925">
              <w:t>INFOMAT – информационный терминал записи (Инфомат);</w:t>
            </w:r>
          </w:p>
          <w:p w14:paraId="1A408898" w14:textId="77777777" w:rsidR="00381869" w:rsidRPr="00747925" w:rsidRDefault="00381869" w:rsidP="00381869">
            <w:pPr>
              <w:pStyle w:val="afffffffff4"/>
              <w:spacing w:line="276" w:lineRule="auto"/>
            </w:pPr>
            <w:r w:rsidRPr="00747925">
              <w:t>RPGU – Региональный портал государственных услуг;</w:t>
            </w:r>
          </w:p>
          <w:p w14:paraId="38C4DFA0" w14:textId="77777777" w:rsidR="00381869" w:rsidRPr="00747925" w:rsidRDefault="00381869" w:rsidP="00381869">
            <w:pPr>
              <w:pStyle w:val="afffffffff4"/>
              <w:spacing w:line="276" w:lineRule="auto"/>
            </w:pPr>
            <w:r w:rsidRPr="00747925">
              <w:rPr>
                <w:lang w:val="en-US"/>
              </w:rPr>
              <w:t>CC</w:t>
            </w:r>
            <w:r w:rsidRPr="00747925">
              <w:t xml:space="preserve"> − Кол-центр (единый центр телефонного обслуживания);</w:t>
            </w:r>
          </w:p>
          <w:p w14:paraId="73C3BDA3" w14:textId="77777777" w:rsidR="00381869" w:rsidRPr="00747925" w:rsidRDefault="00381869" w:rsidP="00381869">
            <w:pPr>
              <w:pStyle w:val="afffffffff4"/>
              <w:spacing w:line="276" w:lineRule="auto"/>
            </w:pPr>
            <w:r w:rsidRPr="00747925">
              <w:t>OTHER – Прочие источники записи.</w:t>
            </w:r>
          </w:p>
        </w:tc>
      </w:tr>
    </w:tbl>
    <w:p w14:paraId="6C9DE0C3" w14:textId="77777777" w:rsidR="00DC27D1" w:rsidRPr="00747925" w:rsidRDefault="00DC27D1" w:rsidP="00DC27D1">
      <w:pPr>
        <w:pStyle w:val="afffffffff6"/>
      </w:pPr>
      <w:r w:rsidRPr="00747925">
        <w:rPr>
          <w:rStyle w:val="afffffb"/>
          <w:b w:val="0"/>
          <w:bCs w:val="0"/>
        </w:rPr>
        <w:t>Выходные данные:</w:t>
      </w:r>
    </w:p>
    <w:p w14:paraId="7FC481E3" w14:textId="77777777" w:rsidR="00DC27D1" w:rsidRPr="00747925" w:rsidRDefault="00DC27D1" w:rsidP="00DC27D1">
      <w:pPr>
        <w:pStyle w:val="affffffffff4"/>
      </w:pPr>
      <w:r w:rsidRPr="00747925">
        <w:lastRenderedPageBreak/>
        <w:t xml:space="preserve">Таблица К. </w:t>
      </w:r>
      <w:r w:rsidR="00B35612" w:rsidRPr="00747925">
        <w:fldChar w:fldCharType="begin"/>
      </w:r>
      <w:r w:rsidR="005906C9" w:rsidRPr="00747925">
        <w:instrText xml:space="preserve"> SEQ Таблица_К. \* ARABIC </w:instrText>
      </w:r>
      <w:r w:rsidR="00B35612" w:rsidRPr="00747925">
        <w:fldChar w:fldCharType="separate"/>
      </w:r>
      <w:r w:rsidR="00A954A8">
        <w:rPr>
          <w:noProof/>
        </w:rPr>
        <w:t>5</w:t>
      </w:r>
      <w:r w:rsidR="00B35612" w:rsidRPr="00747925">
        <w:rPr>
          <w:noProof/>
        </w:rPr>
        <w:fldChar w:fldCharType="end"/>
      </w:r>
      <w:r w:rsidRPr="00747925">
        <w:t xml:space="preserve"> – выходные параметры метода UpdateAppointment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39"/>
        <w:gridCol w:w="1184"/>
        <w:gridCol w:w="2873"/>
        <w:gridCol w:w="1779"/>
        <w:gridCol w:w="2079"/>
        <w:gridCol w:w="5634"/>
      </w:tblGrid>
      <w:tr w:rsidR="00DC27D1" w:rsidRPr="00747925" w14:paraId="5BB5942D" w14:textId="77777777" w:rsidTr="00DC27D1">
        <w:trPr>
          <w:cantSplit/>
        </w:trPr>
        <w:tc>
          <w:tcPr>
            <w:tcW w:w="157" w:type="pct"/>
            <w:vAlign w:val="center"/>
            <w:hideMark/>
          </w:tcPr>
          <w:p w14:paraId="30B7D4C8" w14:textId="77777777" w:rsidR="00DC27D1" w:rsidRPr="00747925" w:rsidRDefault="00DC27D1" w:rsidP="00DC27D1">
            <w:pPr>
              <w:pStyle w:val="afffffffff3"/>
              <w:spacing w:line="276" w:lineRule="auto"/>
              <w:rPr>
                <w:sz w:val="24"/>
              </w:rPr>
            </w:pPr>
            <w:r w:rsidRPr="00747925">
              <w:rPr>
                <w:sz w:val="24"/>
              </w:rPr>
              <w:t>№</w:t>
            </w:r>
          </w:p>
        </w:tc>
        <w:tc>
          <w:tcPr>
            <w:tcW w:w="423" w:type="pct"/>
            <w:vAlign w:val="center"/>
            <w:hideMark/>
          </w:tcPr>
          <w:p w14:paraId="176AC51D" w14:textId="77777777" w:rsidR="00DC27D1" w:rsidRPr="00747925" w:rsidRDefault="00DC27D1" w:rsidP="00DC27D1">
            <w:pPr>
              <w:pStyle w:val="afffffffff3"/>
              <w:spacing w:line="276" w:lineRule="auto"/>
              <w:rPr>
                <w:sz w:val="24"/>
              </w:rPr>
            </w:pPr>
            <w:r w:rsidRPr="00747925">
              <w:rPr>
                <w:sz w:val="24"/>
              </w:rPr>
              <w:t>Код параметра</w:t>
            </w:r>
          </w:p>
        </w:tc>
        <w:tc>
          <w:tcPr>
            <w:tcW w:w="1027" w:type="pct"/>
            <w:vAlign w:val="center"/>
            <w:hideMark/>
          </w:tcPr>
          <w:p w14:paraId="7618B5CF"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636" w:type="pct"/>
            <w:vAlign w:val="center"/>
            <w:hideMark/>
          </w:tcPr>
          <w:p w14:paraId="2D03C2F5" w14:textId="77777777" w:rsidR="00DC27D1" w:rsidRPr="00747925" w:rsidRDefault="00DC27D1" w:rsidP="00DC27D1">
            <w:pPr>
              <w:pStyle w:val="afffffffff3"/>
              <w:spacing w:line="276" w:lineRule="auto"/>
              <w:rPr>
                <w:sz w:val="24"/>
              </w:rPr>
            </w:pPr>
            <w:r w:rsidRPr="00747925">
              <w:rPr>
                <w:sz w:val="24"/>
              </w:rPr>
              <w:t>Обязательность</w:t>
            </w:r>
          </w:p>
        </w:tc>
        <w:tc>
          <w:tcPr>
            <w:tcW w:w="743" w:type="pct"/>
            <w:vAlign w:val="center"/>
            <w:hideMark/>
          </w:tcPr>
          <w:p w14:paraId="045AF51E"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2014" w:type="pct"/>
            <w:vAlign w:val="center"/>
            <w:hideMark/>
          </w:tcPr>
          <w:p w14:paraId="307A37A5"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5E39FE37" w14:textId="77777777" w:rsidTr="00DC27D1">
        <w:trPr>
          <w:cantSplit/>
        </w:trPr>
        <w:tc>
          <w:tcPr>
            <w:tcW w:w="157" w:type="pct"/>
            <w:vAlign w:val="center"/>
            <w:hideMark/>
          </w:tcPr>
          <w:p w14:paraId="60025704" w14:textId="77777777" w:rsidR="00DC27D1" w:rsidRPr="00747925" w:rsidRDefault="00DC27D1" w:rsidP="00DC27D1">
            <w:pPr>
              <w:pStyle w:val="afffffffff4"/>
              <w:spacing w:line="276" w:lineRule="auto"/>
            </w:pPr>
            <w:r w:rsidRPr="00747925">
              <w:t>1</w:t>
            </w:r>
          </w:p>
        </w:tc>
        <w:tc>
          <w:tcPr>
            <w:tcW w:w="423" w:type="pct"/>
            <w:vAlign w:val="center"/>
            <w:hideMark/>
          </w:tcPr>
          <w:p w14:paraId="54D11808" w14:textId="77777777" w:rsidR="00DC27D1" w:rsidRPr="00747925" w:rsidRDefault="00DC27D1" w:rsidP="00DC27D1">
            <w:pPr>
              <w:pStyle w:val="afffffffff4"/>
              <w:spacing w:line="276" w:lineRule="auto"/>
            </w:pPr>
            <w:r w:rsidRPr="00747925">
              <w:t>code</w:t>
            </w:r>
          </w:p>
        </w:tc>
        <w:tc>
          <w:tcPr>
            <w:tcW w:w="1027" w:type="pct"/>
            <w:vAlign w:val="center"/>
            <w:hideMark/>
          </w:tcPr>
          <w:p w14:paraId="7493D41A" w14:textId="77777777" w:rsidR="00DC27D1" w:rsidRPr="00747925" w:rsidRDefault="00DC27D1" w:rsidP="00DC27D1">
            <w:pPr>
              <w:pStyle w:val="afffffffff4"/>
              <w:spacing w:line="276" w:lineRule="auto"/>
            </w:pPr>
            <w:r w:rsidRPr="00747925">
              <w:t>Код выполнения операции</w:t>
            </w:r>
          </w:p>
        </w:tc>
        <w:tc>
          <w:tcPr>
            <w:tcW w:w="636" w:type="pct"/>
            <w:vAlign w:val="center"/>
            <w:hideMark/>
          </w:tcPr>
          <w:p w14:paraId="663CEA8B" w14:textId="77777777" w:rsidR="00DC27D1" w:rsidRPr="00747925" w:rsidRDefault="00DC27D1" w:rsidP="00DC27D1">
            <w:pPr>
              <w:pStyle w:val="afffffffff4"/>
              <w:spacing w:line="276" w:lineRule="auto"/>
            </w:pPr>
            <w:r w:rsidRPr="00747925">
              <w:t>+</w:t>
            </w:r>
          </w:p>
        </w:tc>
        <w:tc>
          <w:tcPr>
            <w:tcW w:w="743" w:type="pct"/>
            <w:vAlign w:val="center"/>
            <w:hideMark/>
          </w:tcPr>
          <w:p w14:paraId="49FED580" w14:textId="77777777" w:rsidR="00DC27D1" w:rsidRPr="00747925" w:rsidRDefault="00DC27D1" w:rsidP="00DC27D1">
            <w:pPr>
              <w:pStyle w:val="afffffffff4"/>
              <w:spacing w:line="276" w:lineRule="auto"/>
            </w:pPr>
            <w:r w:rsidRPr="00747925">
              <w:t>code: integer</w:t>
            </w:r>
          </w:p>
        </w:tc>
        <w:tc>
          <w:tcPr>
            <w:tcW w:w="2014" w:type="pct"/>
            <w:vAlign w:val="center"/>
            <w:hideMark/>
          </w:tcPr>
          <w:p w14:paraId="505164C5" w14:textId="77777777" w:rsidR="00DC27D1" w:rsidRPr="00747925" w:rsidRDefault="00DC27D1" w:rsidP="00DC27D1">
            <w:pPr>
              <w:pStyle w:val="afffffffff4"/>
              <w:spacing w:line="276" w:lineRule="auto"/>
            </w:pPr>
            <w:r w:rsidRPr="00747925">
              <w:t xml:space="preserve">0 – </w:t>
            </w:r>
            <w:proofErr w:type="gramStart"/>
            <w:r w:rsidRPr="00747925">
              <w:t>ОК</w:t>
            </w:r>
            <w:proofErr w:type="gramEnd"/>
            <w:r w:rsidRPr="00747925">
              <w:t>;</w:t>
            </w:r>
          </w:p>
          <w:p w14:paraId="5D93A82A" w14:textId="77777777" w:rsidR="00DC27D1" w:rsidRPr="00747925" w:rsidRDefault="00DC27D1" w:rsidP="00DC27D1">
            <w:pPr>
              <w:pStyle w:val="afffffffff4"/>
              <w:spacing w:line="276" w:lineRule="auto"/>
            </w:pPr>
            <w:r w:rsidRPr="00747925">
              <w:t xml:space="preserve">1 – внутренняя ошибка сервиса; </w:t>
            </w:r>
          </w:p>
          <w:p w14:paraId="04A741DB" w14:textId="77777777" w:rsidR="00DC27D1" w:rsidRPr="00747925" w:rsidRDefault="00DC27D1" w:rsidP="00DC27D1">
            <w:pPr>
              <w:pStyle w:val="afffffffff4"/>
              <w:spacing w:line="276" w:lineRule="auto"/>
            </w:pPr>
            <w:r w:rsidRPr="00747925">
              <w:t xml:space="preserve">2 – Ошибка. Статус неверный или не указан; </w:t>
            </w:r>
          </w:p>
          <w:p w14:paraId="1F9625EF" w14:textId="77777777" w:rsidR="00DC27D1" w:rsidRPr="00747925" w:rsidRDefault="00DC27D1" w:rsidP="00DC27D1">
            <w:pPr>
              <w:pStyle w:val="afffffffff4"/>
              <w:spacing w:line="276" w:lineRule="auto"/>
            </w:pPr>
            <w:r w:rsidRPr="00747925">
              <w:t>3 – Ошибка. В доступе отказано, информационная система не зарегистрирована</w:t>
            </w:r>
          </w:p>
        </w:tc>
      </w:tr>
      <w:tr w:rsidR="00DC27D1" w:rsidRPr="00747925" w14:paraId="57305171" w14:textId="77777777" w:rsidTr="00DC27D1">
        <w:trPr>
          <w:cantSplit/>
        </w:trPr>
        <w:tc>
          <w:tcPr>
            <w:tcW w:w="157" w:type="pct"/>
            <w:vAlign w:val="center"/>
            <w:hideMark/>
          </w:tcPr>
          <w:p w14:paraId="71DA6D41" w14:textId="77777777" w:rsidR="00DC27D1" w:rsidRPr="00747925" w:rsidRDefault="00DC27D1" w:rsidP="00DC27D1">
            <w:pPr>
              <w:pStyle w:val="afffffffff4"/>
              <w:spacing w:line="276" w:lineRule="auto"/>
            </w:pPr>
            <w:r w:rsidRPr="00747925">
              <w:t>2</w:t>
            </w:r>
          </w:p>
        </w:tc>
        <w:tc>
          <w:tcPr>
            <w:tcW w:w="423" w:type="pct"/>
            <w:vAlign w:val="center"/>
            <w:hideMark/>
          </w:tcPr>
          <w:p w14:paraId="639E3851" w14:textId="77777777" w:rsidR="00DC27D1" w:rsidRPr="00747925" w:rsidRDefault="00DC27D1" w:rsidP="00DC27D1">
            <w:pPr>
              <w:pStyle w:val="afffffffff4"/>
              <w:spacing w:line="276" w:lineRule="auto"/>
            </w:pPr>
            <w:r w:rsidRPr="00747925">
              <w:t>message</w:t>
            </w:r>
          </w:p>
        </w:tc>
        <w:tc>
          <w:tcPr>
            <w:tcW w:w="1027" w:type="pct"/>
            <w:vAlign w:val="center"/>
            <w:hideMark/>
          </w:tcPr>
          <w:p w14:paraId="47E3763C" w14:textId="77777777" w:rsidR="00DC27D1" w:rsidRPr="00747925" w:rsidRDefault="00DC27D1" w:rsidP="00DC27D1">
            <w:pPr>
              <w:pStyle w:val="afffffffff4"/>
              <w:spacing w:line="276" w:lineRule="auto"/>
            </w:pPr>
            <w:r w:rsidRPr="00747925">
              <w:t>Сообщение о выполнении/</w:t>
            </w:r>
            <w:proofErr w:type="gramStart"/>
            <w:r w:rsidRPr="00747925">
              <w:t>не выполнении</w:t>
            </w:r>
            <w:proofErr w:type="gramEnd"/>
            <w:r w:rsidRPr="00747925">
              <w:t xml:space="preserve"> операции</w:t>
            </w:r>
          </w:p>
        </w:tc>
        <w:tc>
          <w:tcPr>
            <w:tcW w:w="636" w:type="pct"/>
            <w:vAlign w:val="center"/>
            <w:hideMark/>
          </w:tcPr>
          <w:p w14:paraId="7C3BAA78" w14:textId="77777777" w:rsidR="00DC27D1" w:rsidRPr="00747925" w:rsidRDefault="00DC27D1" w:rsidP="00DC27D1">
            <w:pPr>
              <w:pStyle w:val="afffffffff4"/>
              <w:spacing w:line="276" w:lineRule="auto"/>
            </w:pPr>
            <w:r w:rsidRPr="00747925">
              <w:t>+</w:t>
            </w:r>
          </w:p>
        </w:tc>
        <w:tc>
          <w:tcPr>
            <w:tcW w:w="743" w:type="pct"/>
            <w:vAlign w:val="center"/>
            <w:hideMark/>
          </w:tcPr>
          <w:p w14:paraId="1807B329" w14:textId="77777777" w:rsidR="00DC27D1" w:rsidRPr="00747925" w:rsidRDefault="00DC27D1" w:rsidP="00DC27D1">
            <w:pPr>
              <w:pStyle w:val="afffffffff4"/>
              <w:spacing w:line="276" w:lineRule="auto"/>
            </w:pPr>
            <w:r w:rsidRPr="00747925">
              <w:t>message: string</w:t>
            </w:r>
          </w:p>
        </w:tc>
        <w:tc>
          <w:tcPr>
            <w:tcW w:w="2014" w:type="pct"/>
            <w:vAlign w:val="center"/>
            <w:hideMark/>
          </w:tcPr>
          <w:p w14:paraId="7A70DF38" w14:textId="77777777" w:rsidR="00DC27D1" w:rsidRPr="00747925" w:rsidRDefault="00DC27D1" w:rsidP="00FF213B">
            <w:pPr>
              <w:pStyle w:val="afffffffff4"/>
              <w:spacing w:line="276" w:lineRule="auto"/>
            </w:pPr>
            <w:r w:rsidRPr="00747925">
              <w:t>Поле заполняется обязательно с указанием причины ошибки. Соответствия приведены в</w:t>
            </w:r>
            <w:r w:rsidR="00FF213B" w:rsidRPr="00747925">
              <w:t xml:space="preserve"> таблице</w:t>
            </w:r>
            <w:r w:rsidRPr="00747925">
              <w:t xml:space="preserve"> </w:t>
            </w:r>
            <w:r w:rsidR="00FF213B" w:rsidRPr="00747925">
              <w:fldChar w:fldCharType="begin"/>
            </w:r>
            <w:r w:rsidR="00FF213B" w:rsidRPr="00747925">
              <w:instrText xml:space="preserve"> REF _Ref466289754 \h  \* MERGEFORMAT </w:instrText>
            </w:r>
            <w:r w:rsidR="00FF213B" w:rsidRPr="00747925">
              <w:fldChar w:fldCharType="separate"/>
            </w:r>
            <w:r w:rsidR="00A954A8" w:rsidRPr="00A954A8">
              <w:rPr>
                <w:vanish/>
              </w:rPr>
              <w:t>Таблица</w:t>
            </w:r>
            <w:r w:rsidR="00A954A8" w:rsidRPr="00747925">
              <w:t xml:space="preserve"> К. </w:t>
            </w:r>
            <w:r w:rsidR="00A954A8">
              <w:t>6</w:t>
            </w:r>
            <w:r w:rsidR="00FF213B" w:rsidRPr="00747925">
              <w:fldChar w:fldCharType="end"/>
            </w:r>
            <w:r w:rsidR="00FF213B" w:rsidRPr="00747925">
              <w:t>.</w:t>
            </w:r>
          </w:p>
        </w:tc>
      </w:tr>
    </w:tbl>
    <w:p w14:paraId="73B13DAE" w14:textId="77777777" w:rsidR="00DC27D1" w:rsidRPr="00747925" w:rsidRDefault="00DC27D1" w:rsidP="00DC27D1">
      <w:pPr>
        <w:pStyle w:val="20"/>
        <w:rPr>
          <w:rStyle w:val="afffffb"/>
          <w:b/>
          <w:bCs w:val="0"/>
        </w:rPr>
      </w:pPr>
      <w:bookmarkStart w:id="265" w:name="_Toc521416498"/>
      <w:r w:rsidRPr="00747925">
        <w:rPr>
          <w:rStyle w:val="afffffb"/>
          <w:b/>
          <w:bCs w:val="0"/>
        </w:rPr>
        <w:t>Описание кодов ошибок</w:t>
      </w:r>
      <w:bookmarkEnd w:id="265"/>
    </w:p>
    <w:p w14:paraId="7198300C" w14:textId="77777777" w:rsidR="00DC27D1" w:rsidRPr="00747925" w:rsidRDefault="00DC27D1" w:rsidP="00DC27D1">
      <w:pPr>
        <w:pStyle w:val="afffffffff6"/>
      </w:pPr>
      <w:r w:rsidRPr="00747925">
        <w:t>Коды ошибок, возникающие при вызове сервиса, приведены в таблице</w:t>
      </w:r>
      <w:r w:rsidR="00ED01B9" w:rsidRPr="00747925">
        <w:fldChar w:fldCharType="begin"/>
      </w:r>
      <w:r w:rsidR="00ED01B9" w:rsidRPr="00747925">
        <w:instrText xml:space="preserve"> REF _Ref466289754 \h  \* MERGEFORMAT </w:instrText>
      </w:r>
      <w:r w:rsidR="00ED01B9" w:rsidRPr="00747925">
        <w:fldChar w:fldCharType="separate"/>
      </w:r>
      <w:r w:rsidR="00A954A8" w:rsidRPr="00A954A8">
        <w:rPr>
          <w:vanish/>
        </w:rPr>
        <w:t>Таблица</w:t>
      </w:r>
      <w:r w:rsidR="00A954A8" w:rsidRPr="00747925">
        <w:t xml:space="preserve"> К. </w:t>
      </w:r>
      <w:r w:rsidR="00A954A8">
        <w:t>6</w:t>
      </w:r>
      <w:r w:rsidR="00ED01B9" w:rsidRPr="00747925">
        <w:fldChar w:fldCharType="end"/>
      </w:r>
      <w:r w:rsidRPr="00747925">
        <w:t>.</w:t>
      </w:r>
    </w:p>
    <w:p w14:paraId="767835AA" w14:textId="77777777" w:rsidR="00DC27D1" w:rsidRPr="00747925" w:rsidRDefault="00DC27D1" w:rsidP="00DC27D1">
      <w:pPr>
        <w:pStyle w:val="affffffffff4"/>
      </w:pPr>
      <w:bookmarkStart w:id="266" w:name="_Ref466289754"/>
      <w:r w:rsidRPr="00747925">
        <w:t xml:space="preserve">Таблица К. </w:t>
      </w:r>
      <w:r w:rsidR="00B35612" w:rsidRPr="00747925">
        <w:fldChar w:fldCharType="begin"/>
      </w:r>
      <w:r w:rsidR="005906C9" w:rsidRPr="00747925">
        <w:instrText xml:space="preserve"> SEQ Таблица_К. \* ARABIC </w:instrText>
      </w:r>
      <w:r w:rsidR="00B35612" w:rsidRPr="00747925">
        <w:fldChar w:fldCharType="separate"/>
      </w:r>
      <w:r w:rsidR="00A954A8">
        <w:rPr>
          <w:noProof/>
        </w:rPr>
        <w:t>6</w:t>
      </w:r>
      <w:r w:rsidR="00B35612" w:rsidRPr="00747925">
        <w:rPr>
          <w:noProof/>
        </w:rPr>
        <w:fldChar w:fldCharType="end"/>
      </w:r>
      <w:bookmarkEnd w:id="266"/>
      <w:r w:rsidRPr="00747925">
        <w:t xml:space="preserve"> – Коды ошибок для метода</w:t>
      </w:r>
      <w:r w:rsidRPr="00747925">
        <w:rPr>
          <w:lang w:val="en-US"/>
        </w:rPr>
        <w:t> UpdateAppointment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3"/>
        <w:gridCol w:w="7749"/>
        <w:gridCol w:w="4806"/>
      </w:tblGrid>
      <w:tr w:rsidR="00DC27D1" w:rsidRPr="00747925" w14:paraId="22A3E45B" w14:textId="77777777" w:rsidTr="00DC27D1">
        <w:trPr>
          <w:cantSplit/>
          <w:tblHeader/>
        </w:trPr>
        <w:tc>
          <w:tcPr>
            <w:tcW w:w="512" w:type="pct"/>
            <w:vAlign w:val="center"/>
            <w:hideMark/>
          </w:tcPr>
          <w:p w14:paraId="7CAFBDF4" w14:textId="77777777" w:rsidR="00DC27D1" w:rsidRPr="00747925" w:rsidRDefault="00DC27D1" w:rsidP="00DC27D1">
            <w:pPr>
              <w:pStyle w:val="afffffffff3"/>
              <w:spacing w:line="276" w:lineRule="auto"/>
              <w:rPr>
                <w:sz w:val="24"/>
              </w:rPr>
            </w:pPr>
            <w:r w:rsidRPr="00747925">
              <w:rPr>
                <w:rStyle w:val="afffffb"/>
                <w:b/>
                <w:bCs w:val="0"/>
                <w:sz w:val="24"/>
              </w:rPr>
              <w:t>Значение поля Code</w:t>
            </w:r>
          </w:p>
        </w:tc>
        <w:tc>
          <w:tcPr>
            <w:tcW w:w="2770" w:type="pct"/>
            <w:vAlign w:val="center"/>
            <w:hideMark/>
          </w:tcPr>
          <w:p w14:paraId="7D173BF0" w14:textId="77777777" w:rsidR="00DC27D1" w:rsidRPr="00747925" w:rsidRDefault="00DC27D1" w:rsidP="00DC27D1">
            <w:pPr>
              <w:pStyle w:val="afffffffff3"/>
              <w:spacing w:line="276" w:lineRule="auto"/>
              <w:ind w:left="121" w:right="219"/>
              <w:rPr>
                <w:sz w:val="24"/>
              </w:rPr>
            </w:pPr>
            <w:r w:rsidRPr="00747925">
              <w:rPr>
                <w:rStyle w:val="afffffb"/>
                <w:b/>
                <w:bCs w:val="0"/>
                <w:sz w:val="24"/>
              </w:rPr>
              <w:t>Значение поля Message</w:t>
            </w:r>
          </w:p>
        </w:tc>
        <w:tc>
          <w:tcPr>
            <w:tcW w:w="1718" w:type="pct"/>
            <w:vAlign w:val="center"/>
            <w:hideMark/>
          </w:tcPr>
          <w:p w14:paraId="7F636197" w14:textId="77777777" w:rsidR="00DC27D1" w:rsidRPr="00747925" w:rsidRDefault="00DC27D1" w:rsidP="00DC27D1">
            <w:pPr>
              <w:pStyle w:val="afffffffff3"/>
              <w:spacing w:line="276" w:lineRule="auto"/>
              <w:ind w:left="121" w:right="219"/>
              <w:rPr>
                <w:sz w:val="24"/>
              </w:rPr>
            </w:pPr>
            <w:r w:rsidRPr="00747925">
              <w:rPr>
                <w:rStyle w:val="afffffb"/>
                <w:b/>
                <w:bCs w:val="0"/>
                <w:sz w:val="24"/>
              </w:rPr>
              <w:t>Описание события</w:t>
            </w:r>
          </w:p>
        </w:tc>
      </w:tr>
      <w:tr w:rsidR="00DC27D1" w:rsidRPr="00747925" w14:paraId="37E79D25" w14:textId="77777777" w:rsidTr="00DC27D1">
        <w:trPr>
          <w:cantSplit/>
        </w:trPr>
        <w:tc>
          <w:tcPr>
            <w:tcW w:w="512" w:type="pct"/>
            <w:vAlign w:val="center"/>
            <w:hideMark/>
          </w:tcPr>
          <w:p w14:paraId="047C2C56" w14:textId="77777777" w:rsidR="00DC27D1" w:rsidRPr="00747925" w:rsidRDefault="00DC27D1" w:rsidP="00DC27D1">
            <w:pPr>
              <w:pStyle w:val="afffffffff4"/>
              <w:spacing w:line="276" w:lineRule="auto"/>
              <w:ind w:left="284"/>
            </w:pPr>
            <w:r w:rsidRPr="00747925">
              <w:t>0</w:t>
            </w:r>
          </w:p>
        </w:tc>
        <w:tc>
          <w:tcPr>
            <w:tcW w:w="2770" w:type="pct"/>
            <w:vAlign w:val="center"/>
            <w:hideMark/>
          </w:tcPr>
          <w:p w14:paraId="2ABD9857" w14:textId="77777777" w:rsidR="00DC27D1" w:rsidRPr="00747925" w:rsidRDefault="00DC27D1" w:rsidP="00DC27D1">
            <w:pPr>
              <w:pStyle w:val="afffffffff4"/>
              <w:spacing w:line="276" w:lineRule="auto"/>
              <w:ind w:left="121" w:right="219"/>
            </w:pPr>
            <w:r w:rsidRPr="00747925">
              <w:t>ОК. Статус записи &lt;номер заявки&gt; успешно обновлен</w:t>
            </w:r>
          </w:p>
        </w:tc>
        <w:tc>
          <w:tcPr>
            <w:tcW w:w="1718" w:type="pct"/>
            <w:vAlign w:val="center"/>
            <w:hideMark/>
          </w:tcPr>
          <w:p w14:paraId="468A04D1" w14:textId="77777777" w:rsidR="00DC27D1" w:rsidRPr="00747925" w:rsidRDefault="00DC27D1" w:rsidP="00DC27D1">
            <w:pPr>
              <w:pStyle w:val="afffffffff4"/>
              <w:spacing w:line="276" w:lineRule="auto"/>
              <w:ind w:left="121" w:right="219"/>
            </w:pPr>
            <w:r w:rsidRPr="00747925">
              <w:t>Обновление выполнено успешно</w:t>
            </w:r>
          </w:p>
        </w:tc>
      </w:tr>
      <w:tr w:rsidR="00DC27D1" w:rsidRPr="00747925" w14:paraId="483827CC" w14:textId="77777777" w:rsidTr="00DC27D1">
        <w:trPr>
          <w:cantSplit/>
        </w:trPr>
        <w:tc>
          <w:tcPr>
            <w:tcW w:w="512" w:type="pct"/>
            <w:vAlign w:val="center"/>
            <w:hideMark/>
          </w:tcPr>
          <w:p w14:paraId="4B845867" w14:textId="77777777" w:rsidR="00DC27D1" w:rsidRPr="00747925" w:rsidRDefault="00DC27D1" w:rsidP="00DC27D1">
            <w:pPr>
              <w:pStyle w:val="afffffffff4"/>
              <w:spacing w:line="276" w:lineRule="auto"/>
              <w:ind w:left="284"/>
            </w:pPr>
            <w:r w:rsidRPr="00747925">
              <w:t>1</w:t>
            </w:r>
          </w:p>
        </w:tc>
        <w:tc>
          <w:tcPr>
            <w:tcW w:w="2770" w:type="pct"/>
            <w:vAlign w:val="center"/>
            <w:hideMark/>
          </w:tcPr>
          <w:p w14:paraId="2F403798" w14:textId="77777777" w:rsidR="00DC27D1" w:rsidRPr="00747925" w:rsidRDefault="00DC27D1" w:rsidP="00DC27D1">
            <w:pPr>
              <w:pStyle w:val="afffffffff4"/>
              <w:spacing w:line="276" w:lineRule="auto"/>
              <w:ind w:left="121" w:right="219"/>
            </w:pPr>
            <w:r w:rsidRPr="00747925">
              <w:t>Ошибка. Статус записи &lt;номер заявки&gt; не был обновлен</w:t>
            </w:r>
          </w:p>
        </w:tc>
        <w:tc>
          <w:tcPr>
            <w:tcW w:w="1718" w:type="pct"/>
            <w:vAlign w:val="center"/>
            <w:hideMark/>
          </w:tcPr>
          <w:p w14:paraId="4DA18355" w14:textId="77777777" w:rsidR="00DC27D1" w:rsidRPr="00747925" w:rsidRDefault="00DC27D1" w:rsidP="00DC27D1">
            <w:pPr>
              <w:pStyle w:val="afffffffff4"/>
              <w:spacing w:line="276" w:lineRule="auto"/>
              <w:ind w:left="121" w:right="219"/>
            </w:pPr>
            <w:r w:rsidRPr="00747925">
              <w:t>Внутренняя ошибка сервиса</w:t>
            </w:r>
          </w:p>
        </w:tc>
      </w:tr>
      <w:tr w:rsidR="00DC27D1" w:rsidRPr="00747925" w14:paraId="6E72C2BD" w14:textId="77777777" w:rsidTr="00DC27D1">
        <w:trPr>
          <w:cantSplit/>
        </w:trPr>
        <w:tc>
          <w:tcPr>
            <w:tcW w:w="512" w:type="pct"/>
            <w:vAlign w:val="center"/>
            <w:hideMark/>
          </w:tcPr>
          <w:p w14:paraId="2D5BA7BC" w14:textId="77777777" w:rsidR="00DC27D1" w:rsidRPr="00747925" w:rsidRDefault="00DC27D1" w:rsidP="00DC27D1">
            <w:pPr>
              <w:pStyle w:val="afffffffff4"/>
              <w:spacing w:line="276" w:lineRule="auto"/>
              <w:ind w:left="284"/>
            </w:pPr>
            <w:r w:rsidRPr="00747925">
              <w:t>2</w:t>
            </w:r>
          </w:p>
        </w:tc>
        <w:tc>
          <w:tcPr>
            <w:tcW w:w="2770" w:type="pct"/>
            <w:vAlign w:val="center"/>
            <w:hideMark/>
          </w:tcPr>
          <w:p w14:paraId="303E9CFB" w14:textId="77777777" w:rsidR="00DC27D1" w:rsidRPr="00747925" w:rsidRDefault="00DC27D1" w:rsidP="00DC27D1">
            <w:pPr>
              <w:pStyle w:val="afffffffff4"/>
              <w:spacing w:line="276" w:lineRule="auto"/>
              <w:ind w:left="121" w:right="219"/>
            </w:pPr>
            <w:r w:rsidRPr="00747925">
              <w:t>Ошибка. Статус неверный или не указан</w:t>
            </w:r>
          </w:p>
        </w:tc>
        <w:tc>
          <w:tcPr>
            <w:tcW w:w="1718" w:type="pct"/>
            <w:vAlign w:val="center"/>
            <w:hideMark/>
          </w:tcPr>
          <w:p w14:paraId="6D19202C" w14:textId="77777777" w:rsidR="00DC27D1" w:rsidRPr="00747925" w:rsidRDefault="00DC27D1" w:rsidP="00DC27D1">
            <w:pPr>
              <w:pStyle w:val="afffffffff4"/>
              <w:spacing w:line="276" w:lineRule="auto"/>
              <w:ind w:left="121" w:right="219"/>
            </w:pPr>
            <w:r w:rsidRPr="00747925">
              <w:t>Указано неверное значение для status или значение не указано в запросе.</w:t>
            </w:r>
          </w:p>
          <w:p w14:paraId="77F433C3" w14:textId="77777777" w:rsidR="00DC27D1" w:rsidRPr="00747925" w:rsidRDefault="00DC27D1" w:rsidP="00DC27D1">
            <w:pPr>
              <w:pStyle w:val="afffffffff4"/>
              <w:spacing w:line="276" w:lineRule="auto"/>
              <w:ind w:left="121" w:right="219"/>
            </w:pPr>
            <w:r w:rsidRPr="00747925">
              <w:t>Значение должно совпадать с одним из значений статусов</w:t>
            </w:r>
          </w:p>
        </w:tc>
      </w:tr>
      <w:tr w:rsidR="00DC27D1" w:rsidRPr="00747925" w14:paraId="6D686364" w14:textId="77777777" w:rsidTr="00DC27D1">
        <w:trPr>
          <w:cantSplit/>
        </w:trPr>
        <w:tc>
          <w:tcPr>
            <w:tcW w:w="512" w:type="pct"/>
            <w:vAlign w:val="center"/>
            <w:hideMark/>
          </w:tcPr>
          <w:p w14:paraId="43A5B316" w14:textId="77777777" w:rsidR="00DC27D1" w:rsidRPr="00747925" w:rsidRDefault="00DC27D1" w:rsidP="00DC27D1">
            <w:pPr>
              <w:pStyle w:val="afffffffff4"/>
              <w:spacing w:line="276" w:lineRule="auto"/>
              <w:ind w:left="284"/>
            </w:pPr>
            <w:r w:rsidRPr="00747925">
              <w:lastRenderedPageBreak/>
              <w:t>3</w:t>
            </w:r>
          </w:p>
        </w:tc>
        <w:tc>
          <w:tcPr>
            <w:tcW w:w="2770" w:type="pct"/>
            <w:vAlign w:val="center"/>
            <w:hideMark/>
          </w:tcPr>
          <w:p w14:paraId="46D43885" w14:textId="77777777" w:rsidR="00DC27D1" w:rsidRPr="00747925" w:rsidRDefault="00DC27D1" w:rsidP="00DC27D1">
            <w:pPr>
              <w:pStyle w:val="afffffffff4"/>
              <w:spacing w:line="276" w:lineRule="auto"/>
              <w:ind w:left="121" w:right="219"/>
            </w:pPr>
            <w:r w:rsidRPr="00747925">
              <w:t>Ошибка. В доступе отказано. Информационная система не зарегистрирована</w:t>
            </w:r>
          </w:p>
        </w:tc>
        <w:tc>
          <w:tcPr>
            <w:tcW w:w="1718" w:type="pct"/>
            <w:vAlign w:val="center"/>
            <w:hideMark/>
          </w:tcPr>
          <w:p w14:paraId="568924E0" w14:textId="4C5C130B" w:rsidR="00DC27D1" w:rsidRPr="00747925" w:rsidRDefault="00DC27D1" w:rsidP="00DC27D1">
            <w:pPr>
              <w:pStyle w:val="afffffffff4"/>
              <w:spacing w:line="276" w:lineRule="auto"/>
              <w:ind w:left="121" w:right="219"/>
            </w:pPr>
            <w:r w:rsidRPr="00747925">
              <w:t xml:space="preserve">В запросе указан идентификатор РМИС (Rmis_Id), не найденный в списке зарегистрированных ИС, имеющих доступ к </w:t>
            </w:r>
            <w:r w:rsidR="00CF44B2" w:rsidRPr="00747925">
              <w:t>«</w:t>
            </w:r>
            <w:r w:rsidRPr="00747925">
              <w:t>Концентратору услуг ФЭР</w:t>
            </w:r>
            <w:r w:rsidR="00CF44B2" w:rsidRPr="00747925">
              <w:t>»</w:t>
            </w:r>
          </w:p>
          <w:p w14:paraId="6658880E" w14:textId="77777777" w:rsidR="00DC27D1" w:rsidRPr="00747925" w:rsidRDefault="00DC27D1" w:rsidP="00DC27D1">
            <w:pPr>
              <w:pStyle w:val="afffffffff4"/>
              <w:spacing w:line="276" w:lineRule="auto"/>
              <w:ind w:left="121" w:right="219"/>
            </w:pPr>
            <w:r w:rsidRPr="00747925">
              <w:t> </w:t>
            </w:r>
          </w:p>
        </w:tc>
      </w:tr>
    </w:tbl>
    <w:p w14:paraId="58B9D928" w14:textId="77777777" w:rsidR="00DC27D1" w:rsidRPr="00747925" w:rsidRDefault="00DC27D1" w:rsidP="00DC27D1">
      <w:pPr>
        <w:pStyle w:val="afffffffff6"/>
        <w:rPr>
          <w:rStyle w:val="afffffb"/>
        </w:rPr>
      </w:pPr>
    </w:p>
    <w:p w14:paraId="6CCCA7AC" w14:textId="77777777" w:rsidR="00DC27D1" w:rsidRPr="00747925" w:rsidRDefault="00DC27D1" w:rsidP="00DC27D1">
      <w:pPr>
        <w:pStyle w:val="afffffffff6"/>
        <w:rPr>
          <w:rStyle w:val="afffffb"/>
        </w:rPr>
        <w:sectPr w:rsidR="00DC27D1" w:rsidRPr="00747925" w:rsidSect="00DC27D1">
          <w:headerReference w:type="default" r:id="rId34"/>
          <w:pgSz w:w="16838" w:h="11906" w:orient="landscape" w:code="9"/>
          <w:pgMar w:top="1440" w:right="1440" w:bottom="1440" w:left="1440" w:header="709" w:footer="709" w:gutter="0"/>
          <w:cols w:space="708"/>
          <w:docGrid w:linePitch="381"/>
        </w:sectPr>
      </w:pPr>
    </w:p>
    <w:p w14:paraId="02497104" w14:textId="77777777" w:rsidR="00DC27D1" w:rsidRPr="00747925" w:rsidRDefault="00DC27D1" w:rsidP="00DC27D1">
      <w:pPr>
        <w:pStyle w:val="20"/>
        <w:rPr>
          <w:rStyle w:val="afffffb"/>
          <w:b/>
          <w:bCs w:val="0"/>
        </w:rPr>
      </w:pPr>
      <w:bookmarkStart w:id="267" w:name="_Toc521416499"/>
      <w:r w:rsidRPr="00747925">
        <w:rPr>
          <w:rStyle w:val="afffffb"/>
          <w:b/>
          <w:bCs w:val="0"/>
        </w:rPr>
        <w:lastRenderedPageBreak/>
        <w:t>WSDL</w:t>
      </w:r>
      <w:bookmarkEnd w:id="267"/>
    </w:p>
    <w:p w14:paraId="56815FEC" w14:textId="77777777" w:rsidR="00DC27D1" w:rsidRPr="00747925" w:rsidRDefault="00DC27D1" w:rsidP="00DC27D1">
      <w:pPr>
        <w:pStyle w:val="1f9"/>
        <w:spacing w:line="360" w:lineRule="auto"/>
        <w:ind w:left="360" w:firstLine="0"/>
      </w:pPr>
      <w:r w:rsidRPr="00747925">
        <w:t xml:space="preserve">Адрес размещения тестового экземпляра электронного сервиса компонента «Концентратор услуг ФЭР»: </w:t>
      </w:r>
    </w:p>
    <w:p w14:paraId="3C49C6CA" w14:textId="77777777" w:rsidR="00DC27D1" w:rsidRPr="00747925" w:rsidRDefault="005C646D" w:rsidP="00DC27D1">
      <w:pPr>
        <w:pStyle w:val="1f9"/>
        <w:spacing w:line="360" w:lineRule="auto"/>
        <w:ind w:left="360" w:firstLine="0"/>
      </w:pPr>
      <w:hyperlink r:id="rId35" w:history="1">
        <w:r w:rsidR="00DC27D1" w:rsidRPr="00747925">
          <w:rPr>
            <w:rStyle w:val="afff8"/>
            <w:rFonts w:cs="Times New Roman"/>
            <w:lang w:val="en-US"/>
          </w:rPr>
          <w:t>http</w:t>
        </w:r>
        <w:r w:rsidR="00DC27D1" w:rsidRPr="00747925">
          <w:rPr>
            <w:rStyle w:val="afff8"/>
            <w:rFonts w:cs="Times New Roman"/>
          </w:rPr>
          <w:t>://</w:t>
        </w:r>
        <w:r w:rsidR="00DC27D1" w:rsidRPr="00747925">
          <w:rPr>
            <w:rStyle w:val="afff8"/>
            <w:rFonts w:cs="Times New Roman"/>
            <w:lang w:val="en-US"/>
          </w:rPr>
          <w:t>test</w:t>
        </w:r>
        <w:r w:rsidR="00DC27D1" w:rsidRPr="00747925">
          <w:rPr>
            <w:rStyle w:val="afff8"/>
            <w:rFonts w:cs="Times New Roman"/>
          </w:rPr>
          <w:t>-</w:t>
        </w:r>
        <w:r w:rsidR="00DC27D1" w:rsidRPr="00747925">
          <w:rPr>
            <w:rStyle w:val="afff8"/>
            <w:rFonts w:cs="Times New Roman"/>
            <w:lang w:val="en-US"/>
          </w:rPr>
          <w:t>api</w:t>
        </w:r>
        <w:r w:rsidR="00DC27D1" w:rsidRPr="00747925">
          <w:rPr>
            <w:rStyle w:val="afff8"/>
            <w:rFonts w:cs="Times New Roman"/>
          </w:rPr>
          <w:t>2-</w:t>
        </w:r>
        <w:r w:rsidR="00DC27D1" w:rsidRPr="00747925">
          <w:rPr>
            <w:rStyle w:val="afff8"/>
            <w:rFonts w:cs="Times New Roman"/>
            <w:lang w:val="en-US"/>
          </w:rPr>
          <w:t>fer</w:t>
        </w:r>
        <w:r w:rsidR="00DC27D1" w:rsidRPr="00747925">
          <w:rPr>
            <w:rStyle w:val="afff8"/>
            <w:rFonts w:cs="Times New Roman"/>
          </w:rPr>
          <w:t>.</w:t>
        </w:r>
        <w:r w:rsidR="00DC27D1" w:rsidRPr="00747925">
          <w:rPr>
            <w:rStyle w:val="afff8"/>
            <w:rFonts w:cs="Times New Roman"/>
            <w:lang w:val="en-US"/>
          </w:rPr>
          <w:t>rt</w:t>
        </w:r>
        <w:r w:rsidR="00DC27D1" w:rsidRPr="00747925">
          <w:rPr>
            <w:rStyle w:val="afff8"/>
            <w:rFonts w:cs="Times New Roman"/>
          </w:rPr>
          <w:t>-</w:t>
        </w:r>
        <w:r w:rsidR="00DC27D1" w:rsidRPr="00747925">
          <w:rPr>
            <w:rStyle w:val="afff8"/>
            <w:rFonts w:cs="Times New Roman"/>
            <w:lang w:val="en-US"/>
          </w:rPr>
          <w:t>eu</w:t>
        </w:r>
        <w:r w:rsidR="00DC27D1" w:rsidRPr="00747925">
          <w:rPr>
            <w:rStyle w:val="afff8"/>
            <w:rFonts w:cs="Times New Roman"/>
          </w:rPr>
          <w:t>.</w:t>
        </w:r>
        <w:r w:rsidR="00DC27D1" w:rsidRPr="00747925">
          <w:rPr>
            <w:rStyle w:val="afff8"/>
            <w:rFonts w:cs="Times New Roman"/>
            <w:lang w:val="en-US"/>
          </w:rPr>
          <w:t>ru</w:t>
        </w:r>
        <w:r w:rsidR="00DC27D1" w:rsidRPr="00747925">
          <w:rPr>
            <w:rStyle w:val="afff8"/>
            <w:rFonts w:cs="Times New Roman"/>
          </w:rPr>
          <w:t>/</w:t>
        </w:r>
        <w:r w:rsidR="00DC27D1" w:rsidRPr="00747925">
          <w:rPr>
            <w:rStyle w:val="afff8"/>
            <w:rFonts w:cs="Times New Roman"/>
            <w:lang w:val="en-US"/>
          </w:rPr>
          <w:t>concentrator</w:t>
        </w:r>
        <w:r w:rsidR="00DC27D1" w:rsidRPr="00747925">
          <w:rPr>
            <w:rStyle w:val="afff8"/>
            <w:rFonts w:cs="Times New Roman"/>
          </w:rPr>
          <w:t>_</w:t>
        </w:r>
        <w:r w:rsidR="00DC27D1" w:rsidRPr="00747925">
          <w:rPr>
            <w:rStyle w:val="afff8"/>
            <w:rFonts w:cs="Times New Roman"/>
            <w:lang w:val="en-US"/>
          </w:rPr>
          <w:t>ws</w:t>
        </w:r>
        <w:r w:rsidR="00DC27D1" w:rsidRPr="00747925">
          <w:rPr>
            <w:rStyle w:val="afff8"/>
            <w:rFonts w:cs="Times New Roman"/>
          </w:rPr>
          <w:t>/</w:t>
        </w:r>
        <w:r w:rsidR="00DC27D1" w:rsidRPr="00747925">
          <w:rPr>
            <w:rStyle w:val="afff8"/>
            <w:rFonts w:cs="Times New Roman"/>
            <w:lang w:val="en-US"/>
          </w:rPr>
          <w:t>ws</w:t>
        </w:r>
        <w:r w:rsidR="00DC27D1" w:rsidRPr="00747925">
          <w:rPr>
            <w:rStyle w:val="afff8"/>
            <w:rFonts w:cs="Times New Roman"/>
          </w:rPr>
          <w:t>/</w:t>
        </w:r>
        <w:r w:rsidR="00DC27D1" w:rsidRPr="00747925">
          <w:rPr>
            <w:rStyle w:val="afff8"/>
            <w:rFonts w:cs="Times New Roman"/>
            <w:lang w:val="en-US"/>
          </w:rPr>
          <w:t>mis</w:t>
        </w:r>
        <w:r w:rsidR="00DC27D1" w:rsidRPr="00747925">
          <w:rPr>
            <w:rStyle w:val="afff8"/>
            <w:rFonts w:cs="Times New Roman"/>
          </w:rPr>
          <w:t>/</w:t>
        </w:r>
        <w:r w:rsidR="00DC27D1" w:rsidRPr="00747925">
          <w:rPr>
            <w:rStyle w:val="afff8"/>
            <w:rFonts w:cs="Times New Roman"/>
            <w:lang w:val="en-US"/>
          </w:rPr>
          <w:t>mis</w:t>
        </w:r>
        <w:r w:rsidR="00DC27D1" w:rsidRPr="00747925">
          <w:rPr>
            <w:rStyle w:val="afff8"/>
            <w:rFonts w:cs="Times New Roman"/>
          </w:rPr>
          <w:t>.</w:t>
        </w:r>
        <w:r w:rsidR="00DC27D1" w:rsidRPr="00747925">
          <w:rPr>
            <w:rStyle w:val="afff8"/>
            <w:rFonts w:cs="Times New Roman"/>
            <w:lang w:val="en-US"/>
          </w:rPr>
          <w:t>wsdl</w:t>
        </w:r>
      </w:hyperlink>
      <w:r w:rsidR="00DC27D1" w:rsidRPr="00747925">
        <w:t>.</w:t>
      </w:r>
    </w:p>
    <w:tbl>
      <w:tblPr>
        <w:tblStyle w:val="afa"/>
        <w:tblW w:w="0" w:type="auto"/>
        <w:jc w:val="left"/>
        <w:tblLook w:val="04A0" w:firstRow="1" w:lastRow="0" w:firstColumn="1" w:lastColumn="0" w:noHBand="0" w:noVBand="1"/>
      </w:tblPr>
      <w:tblGrid>
        <w:gridCol w:w="9140"/>
      </w:tblGrid>
      <w:tr w:rsidR="00A15C25" w:rsidRPr="00C556D5" w14:paraId="59058010" w14:textId="77777777" w:rsidTr="00A15C25">
        <w:trPr>
          <w:jc w:val="left"/>
        </w:trPr>
        <w:tc>
          <w:tcPr>
            <w:tcW w:w="9242" w:type="dxa"/>
          </w:tcPr>
          <w:p w14:paraId="263BE1E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E8590B">
              <w:rPr>
                <w:rFonts w:cs="Times New Roman"/>
                <w:color w:val="FF0000"/>
                <w:sz w:val="18"/>
                <w:szCs w:val="18"/>
                <w:lang w:val="en-US"/>
              </w:rPr>
              <w:t>&lt;?</w:t>
            </w:r>
            <w:r w:rsidRPr="00E8590B">
              <w:rPr>
                <w:rFonts w:cs="Times New Roman"/>
                <w:color w:val="0000FF"/>
                <w:sz w:val="18"/>
                <w:szCs w:val="18"/>
                <w:lang w:val="en-US"/>
              </w:rPr>
              <w:t>xml</w:t>
            </w:r>
            <w:proofErr w:type="gramEnd"/>
            <w:r w:rsidRPr="00E8590B">
              <w:rPr>
                <w:rFonts w:cs="Times New Roman"/>
                <w:color w:val="000000"/>
                <w:sz w:val="18"/>
                <w:szCs w:val="18"/>
                <w:lang w:val="en-US"/>
              </w:rPr>
              <w:t xml:space="preserve"> </w:t>
            </w:r>
            <w:r w:rsidRPr="00E8590B">
              <w:rPr>
                <w:rFonts w:cs="Times New Roman"/>
                <w:color w:val="FF0000"/>
                <w:sz w:val="18"/>
                <w:szCs w:val="18"/>
                <w:lang w:val="en-US"/>
              </w:rPr>
              <w:t>version</w:t>
            </w:r>
            <w:r w:rsidRPr="00E8590B">
              <w:rPr>
                <w:rFonts w:cs="Times New Roman"/>
                <w:color w:val="000000"/>
                <w:sz w:val="18"/>
                <w:szCs w:val="18"/>
                <w:lang w:val="en-US"/>
              </w:rPr>
              <w:t>=</w:t>
            </w:r>
            <w:r w:rsidRPr="00E8590B">
              <w:rPr>
                <w:rFonts w:cs="Times New Roman"/>
                <w:bCs/>
                <w:color w:val="8000FF"/>
                <w:sz w:val="18"/>
                <w:szCs w:val="18"/>
                <w:lang w:val="en-US"/>
              </w:rPr>
              <w:t>"1.0"</w:t>
            </w:r>
            <w:r w:rsidRPr="00E8590B">
              <w:rPr>
                <w:rFonts w:cs="Times New Roman"/>
                <w:color w:val="000000"/>
                <w:sz w:val="18"/>
                <w:szCs w:val="18"/>
                <w:lang w:val="en-US"/>
              </w:rPr>
              <w:t xml:space="preserve"> </w:t>
            </w:r>
            <w:r w:rsidRPr="00E8590B">
              <w:rPr>
                <w:rFonts w:cs="Times New Roman"/>
                <w:color w:val="FF0000"/>
                <w:sz w:val="18"/>
                <w:szCs w:val="18"/>
                <w:lang w:val="en-US"/>
              </w:rPr>
              <w:t>encoding</w:t>
            </w:r>
            <w:r w:rsidRPr="00E8590B">
              <w:rPr>
                <w:rFonts w:cs="Times New Roman"/>
                <w:color w:val="000000"/>
                <w:sz w:val="18"/>
                <w:szCs w:val="18"/>
                <w:lang w:val="en-US"/>
              </w:rPr>
              <w:t>=</w:t>
            </w:r>
            <w:r w:rsidRPr="00E8590B">
              <w:rPr>
                <w:rFonts w:cs="Times New Roman"/>
                <w:bCs/>
                <w:color w:val="8000FF"/>
                <w:sz w:val="18"/>
                <w:szCs w:val="18"/>
                <w:lang w:val="en-US"/>
              </w:rPr>
              <w:t>"UTF-8"</w:t>
            </w:r>
            <w:r w:rsidRPr="00E8590B">
              <w:rPr>
                <w:rFonts w:cs="Times New Roman"/>
                <w:color w:val="FF0000"/>
                <w:sz w:val="18"/>
                <w:szCs w:val="18"/>
                <w:lang w:val="en-US"/>
              </w:rPr>
              <w:t>?&gt;</w:t>
            </w:r>
          </w:p>
          <w:p w14:paraId="6255A3B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color w:val="0000FF"/>
                <w:sz w:val="18"/>
                <w:szCs w:val="18"/>
                <w:highlight w:val="white"/>
                <w:lang w:val="en-US"/>
              </w:rPr>
              <w:t>&lt;wsdl:definition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sdl</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ch</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soap/"</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t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argetNamespac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0A75C28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types&gt;</w:t>
            </w:r>
          </w:p>
          <w:p w14:paraId="62B466D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chem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mi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1/XMLSchem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attributeFormDefaul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qualifie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FormDefaul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qualifie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argetNamespac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ers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0"</w:t>
            </w:r>
            <w:r w:rsidRPr="00E8590B">
              <w:rPr>
                <w:rFonts w:cs="Times New Roman"/>
                <w:color w:val="0000FF"/>
                <w:sz w:val="18"/>
                <w:szCs w:val="18"/>
                <w:highlight w:val="white"/>
                <w:lang w:val="en-US"/>
              </w:rPr>
              <w:t>&gt;</w:t>
            </w:r>
          </w:p>
          <w:p w14:paraId="3DDB4AD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quest"</w:t>
            </w:r>
            <w:r w:rsidRPr="00E8590B">
              <w:rPr>
                <w:rFonts w:cs="Times New Roman"/>
                <w:color w:val="0000FF"/>
                <w:sz w:val="18"/>
                <w:szCs w:val="18"/>
                <w:highlight w:val="white"/>
                <w:lang w:val="en-US"/>
              </w:rPr>
              <w:t>/&gt;</w:t>
            </w:r>
          </w:p>
          <w:p w14:paraId="20D2B4B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sponse"</w:t>
            </w:r>
            <w:r w:rsidRPr="00E8590B">
              <w:rPr>
                <w:rFonts w:cs="Times New Roman"/>
                <w:color w:val="0000FF"/>
                <w:sz w:val="18"/>
                <w:szCs w:val="18"/>
                <w:highlight w:val="white"/>
                <w:lang w:val="en-US"/>
              </w:rPr>
              <w:t>/&gt;</w:t>
            </w:r>
          </w:p>
          <w:p w14:paraId="4E6B49B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FF"/>
                <w:sz w:val="18"/>
                <w:szCs w:val="18"/>
                <w:highlight w:val="white"/>
                <w:lang w:val="en-US"/>
              </w:rPr>
              <w:t>&gt;</w:t>
            </w:r>
          </w:p>
          <w:p w14:paraId="04F8A42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equence&gt;</w:t>
            </w:r>
          </w:p>
          <w:p w14:paraId="51BEA43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mis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19ADC9D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3B24EF0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12F1F88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67D7C32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5B66C24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1037009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291E9DE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Book_Id_Rmi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169CD38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196CB53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7A71F06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001F7F7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536919E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02134C1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395B1E2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Visit_Ti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dateTime"</w:t>
            </w:r>
            <w:r w:rsidRPr="00E8590B">
              <w:rPr>
                <w:rFonts w:cs="Times New Roman"/>
                <w:color w:val="0000FF"/>
                <w:sz w:val="18"/>
                <w:szCs w:val="18"/>
                <w:highlight w:val="white"/>
                <w:lang w:val="en-US"/>
              </w:rPr>
              <w:t>/&gt;</w:t>
            </w:r>
          </w:p>
          <w:p w14:paraId="77A03AB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tatu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AppointmentStatus"</w:t>
            </w:r>
            <w:r w:rsidRPr="00E8590B">
              <w:rPr>
                <w:rFonts w:cs="Times New Roman"/>
                <w:color w:val="0000FF"/>
                <w:sz w:val="18"/>
                <w:szCs w:val="18"/>
                <w:highlight w:val="white"/>
                <w:lang w:val="en-US"/>
              </w:rPr>
              <w:t>/&gt;</w:t>
            </w:r>
          </w:p>
          <w:p w14:paraId="58F9AE6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Book_Dat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AppointmentBookData"</w:t>
            </w:r>
            <w:r w:rsidRPr="00E8590B">
              <w:rPr>
                <w:rFonts w:cs="Times New Roman"/>
                <w:color w:val="0000FF"/>
                <w:sz w:val="18"/>
                <w:szCs w:val="18"/>
                <w:highlight w:val="white"/>
                <w:lang w:val="en-US"/>
              </w:rPr>
              <w:t>/&gt;</w:t>
            </w:r>
          </w:p>
          <w:p w14:paraId="7DA4DED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equence&gt;</w:t>
            </w:r>
          </w:p>
          <w:p w14:paraId="3906B3A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gt;</w:t>
            </w:r>
          </w:p>
          <w:p w14:paraId="5125FE5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ppointmentBookData"</w:t>
            </w:r>
            <w:r w:rsidRPr="00E8590B">
              <w:rPr>
                <w:rFonts w:cs="Times New Roman"/>
                <w:color w:val="0000FF"/>
                <w:sz w:val="18"/>
                <w:szCs w:val="18"/>
                <w:highlight w:val="white"/>
                <w:lang w:val="en-US"/>
              </w:rPr>
              <w:t>&gt;</w:t>
            </w:r>
          </w:p>
          <w:p w14:paraId="399ACA5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equence&gt;</w:t>
            </w:r>
          </w:p>
          <w:p w14:paraId="0252103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21445A2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5642898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51A2828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6275DB9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5E752CC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5044C09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789D2DF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O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40F8E65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27A8BB3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0F232E9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53BFD34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011995B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4D90C95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468A171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3AA4503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4CA5B0F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0B83821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4F21D42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5FD5311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10CA07E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319E88C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rviceSpec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29F316C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6DBDEF9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2A9D542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70B1AC4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6B2B6A1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7B922B6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3198050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rviceSpec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3005CC1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6972589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62BD0CA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099AD87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146FA58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1A2ED4E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11AABB7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source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5DE5E53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5797894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6B7982B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2F997DB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2E79262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78B9A15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046FC4D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source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FF"/>
                <w:sz w:val="18"/>
                <w:szCs w:val="18"/>
                <w:highlight w:val="white"/>
                <w:lang w:val="en-US"/>
              </w:rPr>
              <w:t>&gt;</w:t>
            </w:r>
          </w:p>
          <w:p w14:paraId="4EDF99D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731E95B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7763676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minLength</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3B838C8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40B1E47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03976F0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gt;</w:t>
            </w:r>
          </w:p>
          <w:p w14:paraId="638AE3F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ource_Cod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Code"</w:t>
            </w:r>
            <w:r w:rsidRPr="00E8590B">
              <w:rPr>
                <w:rFonts w:cs="Times New Roman"/>
                <w:color w:val="0000FF"/>
                <w:sz w:val="18"/>
                <w:szCs w:val="18"/>
                <w:highlight w:val="white"/>
                <w:lang w:val="en-US"/>
              </w:rPr>
              <w:t>/&gt;</w:t>
            </w:r>
          </w:p>
          <w:p w14:paraId="625849B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equence&gt;</w:t>
            </w:r>
          </w:p>
          <w:p w14:paraId="7010697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gt;</w:t>
            </w:r>
          </w:p>
          <w:p w14:paraId="40AAC35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ode"</w:t>
            </w:r>
            <w:r w:rsidRPr="00E8590B">
              <w:rPr>
                <w:rFonts w:cs="Times New Roman"/>
                <w:color w:val="0000FF"/>
                <w:sz w:val="18"/>
                <w:szCs w:val="18"/>
                <w:highlight w:val="white"/>
                <w:lang w:val="en-US"/>
              </w:rPr>
              <w:t>&gt;</w:t>
            </w:r>
          </w:p>
          <w:p w14:paraId="7215850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3E9E1B6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PGU"</w:t>
            </w:r>
            <w:r w:rsidRPr="00E8590B">
              <w:rPr>
                <w:rFonts w:cs="Times New Roman"/>
                <w:color w:val="0000FF"/>
                <w:sz w:val="18"/>
                <w:szCs w:val="18"/>
                <w:highlight w:val="white"/>
                <w:lang w:val="en-US"/>
              </w:rPr>
              <w:t>&gt;</w:t>
            </w:r>
          </w:p>
          <w:p w14:paraId="528D92E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1C48D3D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ЕПГУ</w:t>
            </w:r>
            <w:r w:rsidRPr="00E8590B">
              <w:rPr>
                <w:rFonts w:cs="Times New Roman"/>
                <w:color w:val="0000FF"/>
                <w:sz w:val="18"/>
                <w:szCs w:val="18"/>
                <w:highlight w:val="white"/>
                <w:lang w:val="en-US"/>
              </w:rPr>
              <w:t>&lt;/mis:documentation&gt;</w:t>
            </w:r>
          </w:p>
          <w:p w14:paraId="30F40D5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1DAF9BF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74FF2DC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G"</w:t>
            </w:r>
            <w:r w:rsidRPr="00E8590B">
              <w:rPr>
                <w:rFonts w:cs="Times New Roman"/>
                <w:color w:val="0000FF"/>
                <w:sz w:val="18"/>
                <w:szCs w:val="18"/>
                <w:highlight w:val="white"/>
                <w:lang w:val="en-US"/>
              </w:rPr>
              <w:t>&gt;</w:t>
            </w:r>
          </w:p>
          <w:p w14:paraId="7C8BACA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156AF3E9"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Регистратура</w:t>
            </w:r>
            <w:r w:rsidRPr="00E8590B">
              <w:rPr>
                <w:rFonts w:cs="Times New Roman"/>
                <w:color w:val="0000FF"/>
                <w:sz w:val="18"/>
                <w:szCs w:val="18"/>
                <w:highlight w:val="white"/>
                <w:lang w:val="en-US"/>
              </w:rPr>
              <w:t>&lt;/mis:documentation&gt;</w:t>
            </w:r>
          </w:p>
          <w:p w14:paraId="431BED8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2173997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6AD2A8F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INFOMAT"</w:t>
            </w:r>
            <w:r w:rsidRPr="00E8590B">
              <w:rPr>
                <w:rFonts w:cs="Times New Roman"/>
                <w:color w:val="0000FF"/>
                <w:sz w:val="18"/>
                <w:szCs w:val="18"/>
                <w:highlight w:val="white"/>
                <w:lang w:val="en-US"/>
              </w:rPr>
              <w:t>&gt;</w:t>
            </w:r>
          </w:p>
          <w:p w14:paraId="2EA903E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25080F5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Инфомат</w:t>
            </w:r>
            <w:r w:rsidRPr="00E8590B">
              <w:rPr>
                <w:rFonts w:cs="Times New Roman"/>
                <w:color w:val="0000FF"/>
                <w:sz w:val="18"/>
                <w:szCs w:val="18"/>
                <w:highlight w:val="white"/>
                <w:lang w:val="en-US"/>
              </w:rPr>
              <w:t>&lt;/mis:documentation&gt;</w:t>
            </w:r>
          </w:p>
          <w:p w14:paraId="41411C3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79E4A99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544A315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PGU"</w:t>
            </w:r>
            <w:r w:rsidRPr="00E8590B">
              <w:rPr>
                <w:rFonts w:cs="Times New Roman"/>
                <w:color w:val="0000FF"/>
                <w:sz w:val="18"/>
                <w:szCs w:val="18"/>
                <w:highlight w:val="white"/>
                <w:lang w:val="en-US"/>
              </w:rPr>
              <w:t>&gt;</w:t>
            </w:r>
          </w:p>
          <w:p w14:paraId="3D538E4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4986120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РПГУ</w:t>
            </w:r>
            <w:r w:rsidRPr="00E8590B">
              <w:rPr>
                <w:rFonts w:cs="Times New Roman"/>
                <w:color w:val="0000FF"/>
                <w:sz w:val="18"/>
                <w:szCs w:val="18"/>
                <w:highlight w:val="white"/>
                <w:lang w:val="en-US"/>
              </w:rPr>
              <w:t>&lt;/mis:documentation&gt;</w:t>
            </w:r>
          </w:p>
          <w:p w14:paraId="376FA23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50AFE15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0665998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C"</w:t>
            </w:r>
            <w:r w:rsidRPr="00E8590B">
              <w:rPr>
                <w:rFonts w:cs="Times New Roman"/>
                <w:color w:val="0000FF"/>
                <w:sz w:val="18"/>
                <w:szCs w:val="18"/>
                <w:highlight w:val="white"/>
                <w:lang w:val="en-US"/>
              </w:rPr>
              <w:t>&gt;</w:t>
            </w:r>
          </w:p>
          <w:p w14:paraId="02BED93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6E9F9CF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Кол</w:t>
            </w:r>
            <w:r w:rsidRPr="00E8590B">
              <w:rPr>
                <w:rFonts w:cs="Times New Roman"/>
                <w:bCs/>
                <w:color w:val="000000"/>
                <w:sz w:val="18"/>
                <w:szCs w:val="18"/>
                <w:highlight w:val="white"/>
                <w:lang w:val="en-US"/>
              </w:rPr>
              <w:t>-</w:t>
            </w:r>
            <w:r w:rsidRPr="00E8590B">
              <w:rPr>
                <w:rFonts w:cs="Times New Roman"/>
                <w:bCs/>
                <w:color w:val="000000"/>
                <w:sz w:val="18"/>
                <w:szCs w:val="18"/>
                <w:highlight w:val="white"/>
              </w:rPr>
              <w:t>цент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едины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цент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елефонног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бслуживания</w:t>
            </w:r>
            <w:r w:rsidRPr="00E8590B">
              <w:rPr>
                <w:rFonts w:cs="Times New Roman"/>
                <w:bCs/>
                <w:color w:val="000000"/>
                <w:sz w:val="18"/>
                <w:szCs w:val="18"/>
                <w:highlight w:val="white"/>
                <w:lang w:val="en-US"/>
              </w:rPr>
              <w:t>)</w:t>
            </w:r>
            <w:r w:rsidRPr="00E8590B">
              <w:rPr>
                <w:rFonts w:cs="Times New Roman"/>
                <w:color w:val="0000FF"/>
                <w:sz w:val="18"/>
                <w:szCs w:val="18"/>
                <w:highlight w:val="white"/>
                <w:lang w:val="en-US"/>
              </w:rPr>
              <w:t>&lt;/mis:documentation&gt;</w:t>
            </w:r>
          </w:p>
          <w:p w14:paraId="7C54CFD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5CB5AF6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41164BC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OTHER"</w:t>
            </w:r>
            <w:r w:rsidRPr="00E8590B">
              <w:rPr>
                <w:rFonts w:cs="Times New Roman"/>
                <w:color w:val="0000FF"/>
                <w:sz w:val="18"/>
                <w:szCs w:val="18"/>
                <w:highlight w:val="white"/>
                <w:lang w:val="en-US"/>
              </w:rPr>
              <w:t>&gt;</w:t>
            </w:r>
          </w:p>
          <w:p w14:paraId="0F669AF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6E54B97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documentation&gt;</w:t>
            </w:r>
            <w:r w:rsidRPr="00E8590B">
              <w:rPr>
                <w:rFonts w:cs="Times New Roman"/>
                <w:bCs/>
                <w:color w:val="000000"/>
                <w:sz w:val="18"/>
                <w:szCs w:val="18"/>
                <w:highlight w:val="white"/>
              </w:rPr>
              <w:t>Прочие</w:t>
            </w:r>
            <w:r w:rsidRPr="00E8590B">
              <w:rPr>
                <w:rFonts w:cs="Times New Roman"/>
                <w:color w:val="0000FF"/>
                <w:sz w:val="18"/>
                <w:szCs w:val="18"/>
                <w:highlight w:val="white"/>
                <w:lang w:val="en-US"/>
              </w:rPr>
              <w:t>&lt;/mis:documentation&gt;</w:t>
            </w:r>
          </w:p>
          <w:p w14:paraId="435D11F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annotation&gt;</w:t>
            </w:r>
          </w:p>
          <w:p w14:paraId="6486AF2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gt;</w:t>
            </w:r>
          </w:p>
          <w:p w14:paraId="1DFA727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2C0700E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23BA491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FF"/>
                <w:sz w:val="18"/>
                <w:szCs w:val="18"/>
                <w:highlight w:val="white"/>
                <w:lang w:val="en-US"/>
              </w:rPr>
              <w:t>&gt;</w:t>
            </w:r>
          </w:p>
          <w:p w14:paraId="3C924FB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equence&gt;</w:t>
            </w:r>
          </w:p>
          <w:p w14:paraId="54091C4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od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int"</w:t>
            </w:r>
            <w:r w:rsidRPr="00E8590B">
              <w:rPr>
                <w:rFonts w:cs="Times New Roman"/>
                <w:color w:val="0000FF"/>
                <w:sz w:val="18"/>
                <w:szCs w:val="18"/>
                <w:highlight w:val="white"/>
                <w:lang w:val="en-US"/>
              </w:rPr>
              <w:t>/&gt;</w:t>
            </w:r>
          </w:p>
          <w:p w14:paraId="7C8FF41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3993033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mis:sequence&gt;</w:t>
            </w:r>
          </w:p>
          <w:p w14:paraId="57EE78E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complexType&gt;</w:t>
            </w:r>
          </w:p>
          <w:p w14:paraId="72A0B9F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ppointmentStatus"</w:t>
            </w:r>
            <w:r w:rsidRPr="00E8590B">
              <w:rPr>
                <w:rFonts w:cs="Times New Roman"/>
                <w:color w:val="0000FF"/>
                <w:sz w:val="18"/>
                <w:szCs w:val="18"/>
                <w:highlight w:val="white"/>
                <w:lang w:val="en-US"/>
              </w:rPr>
              <w:t>&gt;</w:t>
            </w:r>
          </w:p>
          <w:p w14:paraId="1B0B0B3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tring"</w:t>
            </w:r>
            <w:r w:rsidRPr="00E8590B">
              <w:rPr>
                <w:rFonts w:cs="Times New Roman"/>
                <w:color w:val="0000FF"/>
                <w:sz w:val="18"/>
                <w:szCs w:val="18"/>
                <w:highlight w:val="white"/>
                <w:lang w:val="en-US"/>
              </w:rPr>
              <w:t>&gt;</w:t>
            </w:r>
          </w:p>
          <w:p w14:paraId="11BA897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ED"</w:t>
            </w:r>
            <w:r w:rsidRPr="00E8590B">
              <w:rPr>
                <w:rFonts w:cs="Times New Roman"/>
                <w:color w:val="0000FF"/>
                <w:sz w:val="18"/>
                <w:szCs w:val="18"/>
                <w:highlight w:val="white"/>
                <w:lang w:val="en-US"/>
              </w:rPr>
              <w:t>/&gt;</w:t>
            </w:r>
          </w:p>
          <w:p w14:paraId="3C38421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UCCESS"</w:t>
            </w:r>
            <w:r w:rsidRPr="00E8590B">
              <w:rPr>
                <w:rFonts w:cs="Times New Roman"/>
                <w:color w:val="0000FF"/>
                <w:sz w:val="18"/>
                <w:szCs w:val="18"/>
                <w:highlight w:val="white"/>
                <w:lang w:val="en-US"/>
              </w:rPr>
              <w:t>/&gt;</w:t>
            </w:r>
          </w:p>
          <w:p w14:paraId="554C5E7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TIENT_NOT_ARRIVED"</w:t>
            </w:r>
            <w:r w:rsidRPr="00E8590B">
              <w:rPr>
                <w:rFonts w:cs="Times New Roman"/>
                <w:color w:val="0000FF"/>
                <w:sz w:val="18"/>
                <w:szCs w:val="18"/>
                <w:highlight w:val="white"/>
                <w:lang w:val="en-US"/>
              </w:rPr>
              <w:t>/&gt;</w:t>
            </w:r>
          </w:p>
          <w:p w14:paraId="6DD113E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restriction&gt;</w:t>
            </w:r>
          </w:p>
          <w:p w14:paraId="08F698B6"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impleType&gt;</w:t>
            </w:r>
          </w:p>
          <w:p w14:paraId="774D2C5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is:schema&gt;</w:t>
            </w:r>
          </w:p>
          <w:p w14:paraId="66AB2EF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types&gt;</w:t>
            </w:r>
          </w:p>
          <w:p w14:paraId="5034C0D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FF"/>
                <w:sz w:val="18"/>
                <w:szCs w:val="18"/>
                <w:highlight w:val="white"/>
                <w:lang w:val="en-US"/>
              </w:rPr>
              <w:t>&gt;</w:t>
            </w:r>
          </w:p>
          <w:p w14:paraId="12D8056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ques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FF"/>
                <w:sz w:val="18"/>
                <w:szCs w:val="18"/>
                <w:highlight w:val="white"/>
                <w:lang w:val="en-US"/>
              </w:rPr>
              <w:t>/&gt;</w:t>
            </w:r>
          </w:p>
          <w:p w14:paraId="04530FF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message&gt;</w:t>
            </w:r>
          </w:p>
          <w:p w14:paraId="0198334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FF"/>
                <w:sz w:val="18"/>
                <w:szCs w:val="18"/>
                <w:highlight w:val="white"/>
                <w:lang w:val="en-US"/>
              </w:rPr>
              <w:t>&gt;</w:t>
            </w:r>
          </w:p>
          <w:p w14:paraId="46F3D54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FF"/>
                <w:sz w:val="18"/>
                <w:szCs w:val="18"/>
                <w:highlight w:val="white"/>
                <w:lang w:val="en-US"/>
              </w:rPr>
              <w:t>/&gt;</w:t>
            </w:r>
          </w:p>
          <w:p w14:paraId="1349DE4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message&gt;</w:t>
            </w:r>
          </w:p>
          <w:p w14:paraId="13E06AA3"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ort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w:t>
            </w:r>
            <w:r w:rsidRPr="00E8590B">
              <w:rPr>
                <w:rFonts w:cs="Times New Roman"/>
                <w:color w:val="0000FF"/>
                <w:sz w:val="18"/>
                <w:szCs w:val="18"/>
                <w:highlight w:val="white"/>
                <w:lang w:val="en-US"/>
              </w:rPr>
              <w:t>&gt;</w:t>
            </w:r>
          </w:p>
          <w:p w14:paraId="2367AED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w:t>
            </w:r>
            <w:r w:rsidRPr="00E8590B">
              <w:rPr>
                <w:rFonts w:cs="Times New Roman"/>
                <w:color w:val="0000FF"/>
                <w:sz w:val="18"/>
                <w:szCs w:val="18"/>
                <w:highlight w:val="white"/>
                <w:lang w:val="en-US"/>
              </w:rPr>
              <w:t>&gt;</w:t>
            </w:r>
          </w:p>
          <w:p w14:paraId="5BAADD0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ques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FF"/>
                <w:sz w:val="18"/>
                <w:szCs w:val="18"/>
                <w:highlight w:val="white"/>
                <w:lang w:val="en-US"/>
              </w:rPr>
              <w:t>/&gt;</w:t>
            </w:r>
          </w:p>
          <w:p w14:paraId="44EDF92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FF"/>
                <w:sz w:val="18"/>
                <w:szCs w:val="18"/>
                <w:highlight w:val="white"/>
                <w:lang w:val="en-US"/>
              </w:rPr>
              <w:t>/&gt;</w:t>
            </w:r>
          </w:p>
          <w:p w14:paraId="787B71E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peration&gt;</w:t>
            </w:r>
          </w:p>
          <w:p w14:paraId="32CDA1F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ortType&gt;</w:t>
            </w:r>
          </w:p>
          <w:p w14:paraId="15CBE5C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binding</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oap1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mis"</w:t>
            </w:r>
            <w:r w:rsidRPr="00E8590B">
              <w:rPr>
                <w:rFonts w:cs="Times New Roman"/>
                <w:color w:val="0000FF"/>
                <w:sz w:val="18"/>
                <w:szCs w:val="18"/>
                <w:highlight w:val="white"/>
                <w:lang w:val="en-US"/>
              </w:rPr>
              <w:t>&gt;</w:t>
            </w:r>
          </w:p>
          <w:p w14:paraId="4A3B346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inding</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ranspor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http"</w:t>
            </w:r>
            <w:r w:rsidRPr="00E8590B">
              <w:rPr>
                <w:rFonts w:cs="Times New Roman"/>
                <w:color w:val="0000FF"/>
                <w:sz w:val="18"/>
                <w:szCs w:val="18"/>
                <w:highlight w:val="white"/>
                <w:lang w:val="en-US"/>
              </w:rPr>
              <w:t>/&gt;</w:t>
            </w:r>
          </w:p>
          <w:p w14:paraId="5C56FC5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w:t>
            </w:r>
            <w:r w:rsidRPr="00E8590B">
              <w:rPr>
                <w:rFonts w:cs="Times New Roman"/>
                <w:color w:val="0000FF"/>
                <w:sz w:val="18"/>
                <w:szCs w:val="18"/>
                <w:highlight w:val="white"/>
                <w:lang w:val="en-US"/>
              </w:rPr>
              <w:t>&gt;</w:t>
            </w:r>
          </w:p>
          <w:p w14:paraId="101C293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oapAc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w:t>
            </w:r>
            <w:r w:rsidRPr="00E8590B">
              <w:rPr>
                <w:rFonts w:cs="Times New Roman"/>
                <w:color w:val="0000FF"/>
                <w:sz w:val="18"/>
                <w:szCs w:val="18"/>
                <w:highlight w:val="white"/>
                <w:lang w:val="en-US"/>
              </w:rPr>
              <w:t>/&gt;</w:t>
            </w:r>
          </w:p>
          <w:p w14:paraId="2365197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quest"</w:t>
            </w:r>
            <w:r w:rsidRPr="00E8590B">
              <w:rPr>
                <w:rFonts w:cs="Times New Roman"/>
                <w:color w:val="0000FF"/>
                <w:sz w:val="18"/>
                <w:szCs w:val="18"/>
                <w:highlight w:val="white"/>
                <w:lang w:val="en-US"/>
              </w:rPr>
              <w:t>&gt;</w:t>
            </w:r>
          </w:p>
          <w:p w14:paraId="788F9E5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38BA1F7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input&gt;</w:t>
            </w:r>
          </w:p>
          <w:p w14:paraId="5756B49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pdateAppointmentStatusResponse"</w:t>
            </w:r>
            <w:r w:rsidRPr="00E8590B">
              <w:rPr>
                <w:rFonts w:cs="Times New Roman"/>
                <w:color w:val="0000FF"/>
                <w:sz w:val="18"/>
                <w:szCs w:val="18"/>
                <w:highlight w:val="white"/>
                <w:lang w:val="en-US"/>
              </w:rPr>
              <w:t>&gt;</w:t>
            </w:r>
          </w:p>
          <w:p w14:paraId="345A9E7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137EB32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utput&gt;</w:t>
            </w:r>
          </w:p>
          <w:p w14:paraId="7EAC545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operation&gt;</w:t>
            </w:r>
          </w:p>
          <w:p w14:paraId="342C274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binding&gt;</w:t>
            </w:r>
          </w:p>
          <w:p w14:paraId="1CECC0DE"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servi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ervice"</w:t>
            </w:r>
            <w:r w:rsidRPr="00E8590B">
              <w:rPr>
                <w:rFonts w:cs="Times New Roman"/>
                <w:color w:val="0000FF"/>
                <w:sz w:val="18"/>
                <w:szCs w:val="18"/>
                <w:highlight w:val="white"/>
                <w:lang w:val="en-US"/>
              </w:rPr>
              <w:t>&gt;</w:t>
            </w:r>
          </w:p>
          <w:p w14:paraId="41AFBCD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o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inding</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ns:misSoap1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sSoap11"</w:t>
            </w:r>
            <w:r w:rsidRPr="00E8590B">
              <w:rPr>
                <w:rFonts w:cs="Times New Roman"/>
                <w:color w:val="0000FF"/>
                <w:sz w:val="18"/>
                <w:szCs w:val="18"/>
                <w:highlight w:val="white"/>
                <w:lang w:val="en-US"/>
              </w:rPr>
              <w:t>&gt;</w:t>
            </w:r>
          </w:p>
          <w:p w14:paraId="0DEC8D2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addres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loca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test-api2-fer.rt-eu.ru:80/concentrator_ws/ws/mis/"</w:t>
            </w:r>
            <w:r w:rsidRPr="00E8590B">
              <w:rPr>
                <w:rFonts w:cs="Times New Roman"/>
                <w:color w:val="0000FF"/>
                <w:sz w:val="18"/>
                <w:szCs w:val="18"/>
                <w:highlight w:val="white"/>
                <w:lang w:val="en-US"/>
              </w:rPr>
              <w:t>/&gt;</w:t>
            </w:r>
          </w:p>
          <w:p w14:paraId="46EFCD1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port&gt;</w:t>
            </w:r>
          </w:p>
          <w:p w14:paraId="789C90F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dl:service&gt;</w:t>
            </w:r>
          </w:p>
          <w:p w14:paraId="5F58496B" w14:textId="4D5DE39D" w:rsidR="00A15C25" w:rsidRPr="00747925" w:rsidRDefault="00A15C25" w:rsidP="00A15C25">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highlight w:val="white"/>
                <w:lang w:val="en-US"/>
              </w:rPr>
              <w:t>&lt;/wsdl:definitions&gt;</w:t>
            </w:r>
          </w:p>
        </w:tc>
      </w:tr>
    </w:tbl>
    <w:p w14:paraId="746ACDC1" w14:textId="77777777" w:rsidR="00DC27D1" w:rsidRPr="00747925" w:rsidRDefault="00DC27D1" w:rsidP="00DC27D1">
      <w:pPr>
        <w:pStyle w:val="20"/>
      </w:pPr>
      <w:bookmarkStart w:id="268" w:name="_Toc521416500"/>
      <w:r w:rsidRPr="00747925">
        <w:lastRenderedPageBreak/>
        <w:t>Примеры вызова сервиса</w:t>
      </w:r>
      <w:bookmarkEnd w:id="268"/>
      <w:r w:rsidRPr="00747925">
        <w:t xml:space="preserve"> </w:t>
      </w:r>
    </w:p>
    <w:p w14:paraId="40646ADC" w14:textId="77777777" w:rsidR="00DC27D1" w:rsidRPr="00747925" w:rsidRDefault="00DC27D1" w:rsidP="00DC27D1">
      <w:pPr>
        <w:pStyle w:val="32"/>
        <w:rPr>
          <w:rFonts w:cs="Times New Roman"/>
        </w:rPr>
      </w:pPr>
      <w:r w:rsidRPr="00747925">
        <w:rPr>
          <w:rFonts w:cs="Times New Roman"/>
        </w:rPr>
        <w:t xml:space="preserve"> </w:t>
      </w:r>
      <w:bookmarkStart w:id="269" w:name="_Toc521416501"/>
      <w:r w:rsidRPr="00747925">
        <w:rPr>
          <w:rFonts w:cs="Times New Roman"/>
        </w:rPr>
        <w:t>Метод UpdateAppointmentStatus</w:t>
      </w:r>
      <w:bookmarkEnd w:id="269"/>
    </w:p>
    <w:p w14:paraId="67645C9A" w14:textId="77777777" w:rsidR="00DC27D1" w:rsidRPr="00747925" w:rsidRDefault="00DC27D1" w:rsidP="00E8590B">
      <w:pPr>
        <w:pStyle w:val="afffffffffe"/>
        <w:spacing w:line="360" w:lineRule="auto"/>
        <w:ind w:firstLine="0"/>
        <w:rPr>
          <w:rFonts w:ascii="Times New Roman" w:hAnsi="Times New Roman"/>
          <w:szCs w:val="24"/>
        </w:rPr>
      </w:pPr>
      <w:r w:rsidRPr="00747925">
        <w:rPr>
          <w:rFonts w:ascii="Times New Roman" w:hAnsi="Times New Roman"/>
          <w:szCs w:val="24"/>
        </w:rPr>
        <w:t>Запрос:</w:t>
      </w:r>
    </w:p>
    <w:tbl>
      <w:tblPr>
        <w:tblStyle w:val="afa"/>
        <w:tblW w:w="0" w:type="auto"/>
        <w:tblLook w:val="04A0" w:firstRow="1" w:lastRow="0" w:firstColumn="1" w:lastColumn="0" w:noHBand="0" w:noVBand="1"/>
      </w:tblPr>
      <w:tblGrid>
        <w:gridCol w:w="9140"/>
      </w:tblGrid>
      <w:tr w:rsidR="00A15C25" w:rsidRPr="00747925" w14:paraId="6D7505CE" w14:textId="77777777" w:rsidTr="00A15C25">
        <w:tc>
          <w:tcPr>
            <w:tcW w:w="9242" w:type="dxa"/>
          </w:tcPr>
          <w:p w14:paraId="3D6C96B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er</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09DEAD1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Header/&gt;</w:t>
            </w:r>
          </w:p>
          <w:p w14:paraId="3EA3378D"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16970127"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UpdateAppointmentStatusRequest&gt;</w:t>
            </w:r>
          </w:p>
          <w:p w14:paraId="3A14025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mis_Id&gt;</w:t>
            </w:r>
            <w:r w:rsidRPr="00E8590B">
              <w:rPr>
                <w:rFonts w:cs="Times New Roman"/>
                <w:bCs/>
                <w:color w:val="000000"/>
                <w:sz w:val="18"/>
                <w:szCs w:val="18"/>
                <w:highlight w:val="white"/>
                <w:lang w:val="en-US"/>
              </w:rPr>
              <w:t>conc-5015-rmis</w:t>
            </w:r>
            <w:r w:rsidRPr="00E8590B">
              <w:rPr>
                <w:rFonts w:cs="Times New Roman"/>
                <w:color w:val="0000FF"/>
                <w:sz w:val="18"/>
                <w:szCs w:val="18"/>
                <w:highlight w:val="white"/>
                <w:lang w:val="en-US"/>
              </w:rPr>
              <w:t>&lt;/er:Rmis_Id&gt;</w:t>
            </w:r>
          </w:p>
          <w:p w14:paraId="2CAAC74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Book_Id_Rmis&gt;</w:t>
            </w:r>
            <w:r w:rsidRPr="00E8590B">
              <w:rPr>
                <w:rFonts w:cs="Times New Roman"/>
                <w:bCs/>
                <w:color w:val="000000"/>
                <w:sz w:val="18"/>
                <w:szCs w:val="18"/>
                <w:highlight w:val="white"/>
                <w:lang w:val="en-US"/>
              </w:rPr>
              <w:t>1089950793</w:t>
            </w:r>
            <w:r w:rsidRPr="00E8590B">
              <w:rPr>
                <w:rFonts w:cs="Times New Roman"/>
                <w:color w:val="0000FF"/>
                <w:sz w:val="18"/>
                <w:szCs w:val="18"/>
                <w:highlight w:val="white"/>
                <w:lang w:val="en-US"/>
              </w:rPr>
              <w:t>&lt;/er:Book_Id_Rmis&gt;</w:t>
            </w:r>
          </w:p>
          <w:p w14:paraId="2EAAE7E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Visit_Time&gt;</w:t>
            </w:r>
            <w:r w:rsidRPr="00E8590B">
              <w:rPr>
                <w:rFonts w:cs="Times New Roman"/>
                <w:bCs/>
                <w:color w:val="000000"/>
                <w:sz w:val="18"/>
                <w:szCs w:val="18"/>
                <w:highlight w:val="white"/>
                <w:lang w:val="en-US"/>
              </w:rPr>
              <w:t>2016-08-30T07:15:00</w:t>
            </w:r>
            <w:r w:rsidRPr="00E8590B">
              <w:rPr>
                <w:rFonts w:cs="Times New Roman"/>
                <w:color w:val="0000FF"/>
                <w:sz w:val="18"/>
                <w:szCs w:val="18"/>
                <w:highlight w:val="white"/>
                <w:lang w:val="en-US"/>
              </w:rPr>
              <w:t>&lt;/er:Visit_Time&gt;</w:t>
            </w:r>
          </w:p>
          <w:p w14:paraId="6D90245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Status&gt;</w:t>
            </w:r>
            <w:r w:rsidRPr="00E8590B">
              <w:rPr>
                <w:rFonts w:cs="Times New Roman"/>
                <w:bCs/>
                <w:color w:val="000000"/>
                <w:sz w:val="18"/>
                <w:szCs w:val="18"/>
                <w:highlight w:val="white"/>
                <w:lang w:val="en-US"/>
              </w:rPr>
              <w:t>CANCELED</w:t>
            </w:r>
            <w:r w:rsidRPr="00E8590B">
              <w:rPr>
                <w:rFonts w:cs="Times New Roman"/>
                <w:color w:val="0000FF"/>
                <w:sz w:val="18"/>
                <w:szCs w:val="18"/>
                <w:highlight w:val="white"/>
                <w:lang w:val="en-US"/>
              </w:rPr>
              <w:t>&lt;/er:Status&gt;</w:t>
            </w:r>
          </w:p>
          <w:p w14:paraId="4DD02FF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Book_Data&gt;</w:t>
            </w:r>
          </w:p>
          <w:p w14:paraId="46CD26D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MO_Id&gt;</w:t>
            </w:r>
            <w:r w:rsidRPr="00E8590B">
              <w:rPr>
                <w:rFonts w:cs="Times New Roman"/>
                <w:bCs/>
                <w:color w:val="000000"/>
                <w:sz w:val="18"/>
                <w:szCs w:val="18"/>
                <w:highlight w:val="white"/>
                <w:lang w:val="en-US"/>
              </w:rPr>
              <w:t>126435111</w:t>
            </w:r>
            <w:r w:rsidRPr="00E8590B">
              <w:rPr>
                <w:rFonts w:cs="Times New Roman"/>
                <w:color w:val="0000FF"/>
                <w:sz w:val="18"/>
                <w:szCs w:val="18"/>
                <w:highlight w:val="white"/>
                <w:lang w:val="en-US"/>
              </w:rPr>
              <w:t>&lt;/er:MO_Id&gt;</w:t>
            </w:r>
          </w:p>
          <w:p w14:paraId="47570514"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MO_OID&gt;</w:t>
            </w:r>
            <w:r w:rsidRPr="00E8590B">
              <w:rPr>
                <w:rFonts w:cs="Times New Roman"/>
                <w:bCs/>
                <w:color w:val="000000"/>
                <w:sz w:val="18"/>
                <w:szCs w:val="18"/>
                <w:highlight w:val="white"/>
                <w:lang w:val="en-US"/>
              </w:rPr>
              <w:t>1.2.643.5.1.13.3.25.61.74</w:t>
            </w:r>
            <w:r w:rsidRPr="00E8590B">
              <w:rPr>
                <w:rFonts w:cs="Times New Roman"/>
                <w:color w:val="0000FF"/>
                <w:sz w:val="18"/>
                <w:szCs w:val="18"/>
                <w:highlight w:val="white"/>
                <w:lang w:val="en-US"/>
              </w:rPr>
              <w:t>&lt;/er:MO_OID&gt;</w:t>
            </w:r>
          </w:p>
          <w:p w14:paraId="706AB25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er:MO_Name&gt;</w:t>
            </w:r>
            <w:r w:rsidRPr="00E8590B">
              <w:rPr>
                <w:rFonts w:cs="Times New Roman"/>
                <w:bCs/>
                <w:color w:val="000000"/>
                <w:sz w:val="18"/>
                <w:szCs w:val="18"/>
                <w:highlight w:val="white"/>
              </w:rPr>
              <w:t>МУЗ "Городская больница №16"</w:t>
            </w:r>
            <w:r w:rsidRPr="00E8590B">
              <w:rPr>
                <w:rFonts w:cs="Times New Roman"/>
                <w:color w:val="0000FF"/>
                <w:sz w:val="18"/>
                <w:szCs w:val="18"/>
                <w:highlight w:val="white"/>
              </w:rPr>
              <w:t>&lt;/er:MO_Name&gt;</w:t>
            </w:r>
          </w:p>
          <w:p w14:paraId="4848D141"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er:ServiceSpec_Id&gt;</w:t>
            </w:r>
            <w:r w:rsidRPr="00E8590B">
              <w:rPr>
                <w:rFonts w:cs="Times New Roman"/>
                <w:bCs/>
                <w:color w:val="000000"/>
                <w:sz w:val="18"/>
                <w:szCs w:val="18"/>
                <w:highlight w:val="white"/>
                <w:lang w:val="en-US"/>
              </w:rPr>
              <w:t>27</w:t>
            </w:r>
            <w:r w:rsidRPr="00E8590B">
              <w:rPr>
                <w:rFonts w:cs="Times New Roman"/>
                <w:color w:val="0000FF"/>
                <w:sz w:val="18"/>
                <w:szCs w:val="18"/>
                <w:highlight w:val="white"/>
                <w:lang w:val="en-US"/>
              </w:rPr>
              <w:t>&lt;/er:ServiceSpec_Id&gt;</w:t>
            </w:r>
          </w:p>
          <w:p w14:paraId="2C908B0C" w14:textId="27AF377B"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ServiceSpec_Name&gt;</w:t>
            </w:r>
            <w:r w:rsidR="00E8590B" w:rsidRPr="00E8590B">
              <w:rPr>
                <w:rFonts w:cs="Times New Roman"/>
                <w:bCs/>
                <w:color w:val="000000"/>
                <w:sz w:val="18"/>
                <w:szCs w:val="18"/>
                <w:highlight w:val="white"/>
                <w:lang w:val="en-US"/>
              </w:rPr>
              <w:t xml:space="preserve"> </w:t>
            </w:r>
            <w:r w:rsidR="00E8590B" w:rsidRPr="00E8590B">
              <w:rPr>
                <w:rFonts w:cs="Times New Roman"/>
                <w:bCs/>
                <w:color w:val="000000"/>
                <w:sz w:val="18"/>
                <w:szCs w:val="18"/>
                <w:highlight w:val="white"/>
              </w:rPr>
              <w:t>врач</w:t>
            </w:r>
            <w:r w:rsidR="00E8590B" w:rsidRPr="00E8590B">
              <w:rPr>
                <w:rFonts w:cs="Times New Roman"/>
                <w:bCs/>
                <w:color w:val="000000"/>
                <w:sz w:val="18"/>
                <w:szCs w:val="18"/>
                <w:highlight w:val="white"/>
                <w:lang w:val="en-US"/>
              </w:rPr>
              <w:t>-</w:t>
            </w:r>
            <w:r w:rsidR="00E8590B" w:rsidRPr="00E8590B">
              <w:rPr>
                <w:rFonts w:cs="Times New Roman"/>
                <w:bCs/>
                <w:color w:val="000000"/>
                <w:sz w:val="18"/>
                <w:szCs w:val="18"/>
                <w:highlight w:val="white"/>
              </w:rPr>
              <w:t>терапевт</w:t>
            </w:r>
            <w:r w:rsidR="00E8590B" w:rsidRPr="00E8590B" w:rsidDel="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ServiceSpec_Name&gt;</w:t>
            </w:r>
          </w:p>
          <w:p w14:paraId="40331C6F"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esource_Id&gt;</w:t>
            </w:r>
            <w:r w:rsidRPr="00E8590B">
              <w:rPr>
                <w:rFonts w:cs="Times New Roman"/>
                <w:bCs/>
                <w:color w:val="000000"/>
                <w:sz w:val="18"/>
                <w:szCs w:val="18"/>
                <w:highlight w:val="white"/>
                <w:lang w:val="en-US"/>
              </w:rPr>
              <w:t>12363310036.590057618</w:t>
            </w:r>
            <w:r w:rsidRPr="00E8590B">
              <w:rPr>
                <w:rFonts w:cs="Times New Roman"/>
                <w:color w:val="0000FF"/>
                <w:sz w:val="18"/>
                <w:szCs w:val="18"/>
                <w:highlight w:val="white"/>
                <w:lang w:val="en-US"/>
              </w:rPr>
              <w:t>&lt;/er:Resource_Id&gt;</w:t>
            </w:r>
          </w:p>
          <w:p w14:paraId="03D69656" w14:textId="3F491F0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er:Resource_Name&gt;</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вано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ван</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ванович</w:t>
            </w:r>
            <w:r w:rsidRPr="00E8590B">
              <w:rPr>
                <w:rFonts w:cs="Times New Roman"/>
                <w:color w:val="0000FF"/>
                <w:sz w:val="18"/>
                <w:szCs w:val="18"/>
                <w:highlight w:val="white"/>
                <w:lang w:val="en-US"/>
              </w:rPr>
              <w:t>&lt;/er:Resource_Name&gt;</w:t>
            </w:r>
          </w:p>
          <w:p w14:paraId="5A5203B5"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Source_Code&gt;</w:t>
            </w:r>
            <w:r w:rsidRPr="00E8590B">
              <w:rPr>
                <w:rFonts w:cs="Times New Roman"/>
                <w:bCs/>
                <w:color w:val="000000"/>
                <w:sz w:val="18"/>
                <w:szCs w:val="18"/>
                <w:highlight w:val="white"/>
                <w:lang w:val="en-US"/>
              </w:rPr>
              <w:t>EPGU</w:t>
            </w:r>
            <w:r w:rsidRPr="00E8590B">
              <w:rPr>
                <w:rFonts w:cs="Times New Roman"/>
                <w:color w:val="0000FF"/>
                <w:sz w:val="18"/>
                <w:szCs w:val="18"/>
                <w:highlight w:val="white"/>
                <w:lang w:val="en-US"/>
              </w:rPr>
              <w:t>&lt;/er:Source_Code&gt;</w:t>
            </w:r>
          </w:p>
          <w:p w14:paraId="176525E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Book_Data&gt;</w:t>
            </w:r>
          </w:p>
          <w:p w14:paraId="1E6AC42A"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UpdateAppointmentStatusRequest&gt;</w:t>
            </w:r>
          </w:p>
          <w:p w14:paraId="00F4452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soapenv:Body&gt;</w:t>
            </w:r>
          </w:p>
          <w:p w14:paraId="641AA691" w14:textId="64A4F942" w:rsidR="00A15C25" w:rsidRPr="00747925" w:rsidRDefault="00A15C25" w:rsidP="00A15C25">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highlight w:val="white"/>
              </w:rPr>
              <w:t>&lt;/soapenv:Envelope&gt;</w:t>
            </w:r>
          </w:p>
        </w:tc>
      </w:tr>
    </w:tbl>
    <w:p w14:paraId="21BC05C4" w14:textId="66F9941D" w:rsidR="00DC27D1" w:rsidRPr="00747925" w:rsidRDefault="00DC27D1" w:rsidP="00E8590B">
      <w:pPr>
        <w:pStyle w:val="afffffffff6"/>
        <w:ind w:firstLine="0"/>
        <w:rPr>
          <w:rStyle w:val="afffffb"/>
        </w:rPr>
      </w:pPr>
      <w:r w:rsidRPr="00747925">
        <w:rPr>
          <w:rStyle w:val="afffffb"/>
        </w:rPr>
        <w:lastRenderedPageBreak/>
        <w:t>Ответ в случае успешного исполнения:</w:t>
      </w:r>
    </w:p>
    <w:tbl>
      <w:tblPr>
        <w:tblStyle w:val="afa"/>
        <w:tblW w:w="0" w:type="auto"/>
        <w:tblLook w:val="04A0" w:firstRow="1" w:lastRow="0" w:firstColumn="1" w:lastColumn="0" w:noHBand="0" w:noVBand="1"/>
      </w:tblPr>
      <w:tblGrid>
        <w:gridCol w:w="9140"/>
      </w:tblGrid>
      <w:tr w:rsidR="00A15C25" w:rsidRPr="00C556D5" w14:paraId="5D21FE48" w14:textId="77777777" w:rsidTr="00A15C25">
        <w:tc>
          <w:tcPr>
            <w:tcW w:w="9242" w:type="dxa"/>
          </w:tcPr>
          <w:p w14:paraId="77D8EB5A"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FF"/>
                <w:sz w:val="18"/>
                <w:szCs w:val="18"/>
                <w:highlight w:val="white"/>
                <w:lang w:val="en-US"/>
              </w:rPr>
              <w:t>&gt;</w:t>
            </w:r>
          </w:p>
          <w:p w14:paraId="57C9C08D"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71ECB2F7"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209AB474"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code&gt;</w:t>
            </w:r>
            <w:r w:rsidRPr="00E8590B">
              <w:rPr>
                <w:rFonts w:cs="Times New Roman"/>
                <w:bCs/>
                <w:color w:val="000000"/>
                <w:sz w:val="18"/>
                <w:szCs w:val="18"/>
                <w:highlight w:val="white"/>
                <w:lang w:val="en-US"/>
              </w:rPr>
              <w:t>0</w:t>
            </w:r>
            <w:r w:rsidRPr="00E8590B">
              <w:rPr>
                <w:rFonts w:cs="Times New Roman"/>
                <w:color w:val="0000FF"/>
                <w:sz w:val="18"/>
                <w:szCs w:val="18"/>
                <w:highlight w:val="white"/>
                <w:lang w:val="en-US"/>
              </w:rPr>
              <w:t>&lt;/code&gt;</w:t>
            </w:r>
          </w:p>
          <w:p w14:paraId="6A099064"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t>
            </w:r>
            <w:proofErr w:type="gramStart"/>
            <w:r w:rsidRPr="00E8590B">
              <w:rPr>
                <w:rFonts w:cs="Times New Roman"/>
                <w:color w:val="0000FF"/>
                <w:sz w:val="18"/>
                <w:szCs w:val="18"/>
                <w:highlight w:val="white"/>
                <w:lang w:val="en-US"/>
              </w:rPr>
              <w:t>message&gt;</w:t>
            </w:r>
            <w:proofErr w:type="gramEnd"/>
            <w:r w:rsidRPr="00E8590B">
              <w:rPr>
                <w:rFonts w:cs="Times New Roman"/>
                <w:bCs/>
                <w:color w:val="000000"/>
                <w:sz w:val="18"/>
                <w:szCs w:val="18"/>
                <w:highlight w:val="white"/>
                <w:lang w:val="en-US"/>
              </w:rPr>
              <w:t xml:space="preserve">OK. </w:t>
            </w:r>
            <w:r w:rsidRPr="00E8590B">
              <w:rPr>
                <w:rFonts w:cs="Times New Roman"/>
                <w:bCs/>
                <w:color w:val="000000"/>
                <w:sz w:val="18"/>
                <w:szCs w:val="18"/>
                <w:highlight w:val="white"/>
              </w:rPr>
              <w:t>Стату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1089950793 </w:t>
            </w:r>
            <w:r w:rsidRPr="00E8590B">
              <w:rPr>
                <w:rFonts w:cs="Times New Roman"/>
                <w:bCs/>
                <w:color w:val="000000"/>
                <w:sz w:val="18"/>
                <w:szCs w:val="18"/>
                <w:highlight w:val="white"/>
              </w:rPr>
              <w:t>успешн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бновлен</w:t>
            </w:r>
            <w:r w:rsidRPr="00E8590B">
              <w:rPr>
                <w:rFonts w:cs="Times New Roman"/>
                <w:bCs/>
                <w:color w:val="000000"/>
                <w:sz w:val="18"/>
                <w:szCs w:val="18"/>
                <w:highlight w:val="white"/>
                <w:lang w:val="en-US"/>
              </w:rPr>
              <w:t>.</w:t>
            </w:r>
            <w:r w:rsidRPr="00E8590B">
              <w:rPr>
                <w:rFonts w:cs="Times New Roman"/>
                <w:color w:val="0000FF"/>
                <w:sz w:val="18"/>
                <w:szCs w:val="18"/>
                <w:highlight w:val="white"/>
                <w:lang w:val="en-US"/>
              </w:rPr>
              <w:t>&lt;/message&gt;</w:t>
            </w:r>
          </w:p>
          <w:p w14:paraId="0BF54CC2"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UpdateAppointmentStatusResponse&gt;</w:t>
            </w:r>
          </w:p>
          <w:p w14:paraId="5C8E6EB0" w14:textId="77777777" w:rsidR="00A15C25" w:rsidRPr="00E8590B" w:rsidRDefault="00A15C25" w:rsidP="00A15C25">
            <w:pPr>
              <w:widowControl w:val="0"/>
              <w:autoSpaceDE w:val="0"/>
              <w:autoSpaceDN w:val="0"/>
              <w:adjustRightInd w:val="0"/>
              <w:spacing w:after="0" w:line="240" w:lineRule="auto"/>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75EE96F4" w14:textId="6B01F2B4" w:rsidR="00A15C25" w:rsidRPr="00747925" w:rsidRDefault="00A15C25" w:rsidP="00A15C25">
            <w:pPr>
              <w:widowControl w:val="0"/>
              <w:autoSpaceDE w:val="0"/>
              <w:autoSpaceDN w:val="0"/>
              <w:adjustRightInd w:val="0"/>
              <w:spacing w:after="0" w:line="240" w:lineRule="auto"/>
              <w:rPr>
                <w:rFonts w:cs="Times New Roman"/>
                <w:lang w:val="en-US"/>
              </w:rPr>
            </w:pPr>
            <w:r w:rsidRPr="00E8590B">
              <w:rPr>
                <w:rFonts w:cs="Times New Roman"/>
                <w:color w:val="0000FF"/>
                <w:sz w:val="18"/>
                <w:szCs w:val="18"/>
                <w:highlight w:val="white"/>
                <w:lang w:val="en-US"/>
              </w:rPr>
              <w:t>&lt;/soapenv:Envelope&gt;</w:t>
            </w:r>
          </w:p>
        </w:tc>
      </w:tr>
    </w:tbl>
    <w:p w14:paraId="145A6212" w14:textId="77777777" w:rsidR="00DC27D1" w:rsidRPr="00747925" w:rsidRDefault="00DC27D1" w:rsidP="00E8590B">
      <w:pPr>
        <w:pStyle w:val="afffffffff6"/>
        <w:ind w:firstLine="0"/>
        <w:rPr>
          <w:rStyle w:val="afffffb"/>
        </w:rPr>
      </w:pPr>
      <w:r w:rsidRPr="00747925">
        <w:rPr>
          <w:rStyle w:val="afffffb"/>
        </w:rPr>
        <w:t>Ответ в случае не успешного исполнения:</w:t>
      </w:r>
    </w:p>
    <w:tbl>
      <w:tblPr>
        <w:tblStyle w:val="afa"/>
        <w:tblW w:w="0" w:type="auto"/>
        <w:tblLook w:val="04A0" w:firstRow="1" w:lastRow="0" w:firstColumn="1" w:lastColumn="0" w:noHBand="0" w:noVBand="1"/>
      </w:tblPr>
      <w:tblGrid>
        <w:gridCol w:w="9140"/>
      </w:tblGrid>
      <w:tr w:rsidR="00A15C25" w:rsidRPr="00C556D5" w14:paraId="15B5E14A" w14:textId="77777777" w:rsidTr="00A15C25">
        <w:tc>
          <w:tcPr>
            <w:tcW w:w="9242" w:type="dxa"/>
          </w:tcPr>
          <w:p w14:paraId="0BB1C98C"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FF"/>
                <w:sz w:val="18"/>
                <w:szCs w:val="18"/>
                <w:highlight w:val="white"/>
                <w:lang w:val="en-US"/>
              </w:rPr>
              <w:t>&gt;</w:t>
            </w:r>
          </w:p>
          <w:p w14:paraId="3E8DC43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5FAC7ED0"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7789EACB"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code&gt;</w:t>
            </w:r>
            <w:r w:rsidRPr="00E8590B">
              <w:rPr>
                <w:rFonts w:cs="Times New Roman"/>
                <w:bCs/>
                <w:color w:val="000000"/>
                <w:sz w:val="18"/>
                <w:szCs w:val="18"/>
                <w:highlight w:val="white"/>
              </w:rPr>
              <w:t>1</w:t>
            </w:r>
            <w:r w:rsidRPr="00E8590B">
              <w:rPr>
                <w:rFonts w:cs="Times New Roman"/>
                <w:color w:val="0000FF"/>
                <w:sz w:val="18"/>
                <w:szCs w:val="18"/>
                <w:highlight w:val="white"/>
              </w:rPr>
              <w:t>&lt;/code&gt;</w:t>
            </w:r>
          </w:p>
          <w:p w14:paraId="010169E8"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message&gt;</w:t>
            </w:r>
            <w:r w:rsidRPr="00E8590B">
              <w:rPr>
                <w:rFonts w:cs="Times New Roman"/>
                <w:bCs/>
                <w:color w:val="000000"/>
                <w:sz w:val="18"/>
                <w:szCs w:val="18"/>
                <w:highlight w:val="white"/>
              </w:rPr>
              <w:t>Ошибка. Статус записи 1089950793 не был обновлен.</w:t>
            </w:r>
            <w:r w:rsidRPr="00E8590B">
              <w:rPr>
                <w:rFonts w:cs="Times New Roman"/>
                <w:color w:val="0000FF"/>
                <w:sz w:val="18"/>
                <w:szCs w:val="18"/>
                <w:highlight w:val="white"/>
              </w:rPr>
              <w:t>&lt;/message&gt;</w:t>
            </w:r>
          </w:p>
          <w:p w14:paraId="2E489C0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UpdateAppointmentStatusResponse&gt;</w:t>
            </w:r>
          </w:p>
          <w:p w14:paraId="3295D172" w14:textId="77777777" w:rsidR="00A15C25" w:rsidRPr="00E8590B" w:rsidRDefault="00A15C25" w:rsidP="00A15C2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7203C552" w14:textId="3A210078" w:rsidR="00A15C25" w:rsidRPr="00747925" w:rsidRDefault="00A15C25" w:rsidP="00A15C25">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highlight w:val="white"/>
                <w:lang w:val="en-US"/>
              </w:rPr>
              <w:t>&lt;/soapenv:Envelope&gt;</w:t>
            </w:r>
          </w:p>
        </w:tc>
      </w:tr>
    </w:tbl>
    <w:p w14:paraId="6F96373C" w14:textId="4D2857EE" w:rsidR="00DC27D1" w:rsidRPr="00747925" w:rsidRDefault="00DC27D1" w:rsidP="00E8590B">
      <w:pPr>
        <w:pStyle w:val="afffffffff6"/>
        <w:ind w:firstLine="0"/>
        <w:rPr>
          <w:rStyle w:val="afffffb"/>
        </w:rPr>
      </w:pPr>
      <w:r w:rsidRPr="00747925">
        <w:rPr>
          <w:rStyle w:val="afffffb"/>
        </w:rPr>
        <w:t>Ответ в случае поступления в запросе неверного статуса:</w:t>
      </w:r>
    </w:p>
    <w:tbl>
      <w:tblPr>
        <w:tblStyle w:val="afa"/>
        <w:tblW w:w="0" w:type="auto"/>
        <w:tblLook w:val="04A0" w:firstRow="1" w:lastRow="0" w:firstColumn="1" w:lastColumn="0" w:noHBand="0" w:noVBand="1"/>
      </w:tblPr>
      <w:tblGrid>
        <w:gridCol w:w="9140"/>
      </w:tblGrid>
      <w:tr w:rsidR="00A15C25" w:rsidRPr="00C556D5" w14:paraId="4FB8C772" w14:textId="77777777" w:rsidTr="00A15C25">
        <w:tc>
          <w:tcPr>
            <w:tcW w:w="9242" w:type="dxa"/>
          </w:tcPr>
          <w:p w14:paraId="14D4D27F"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FF"/>
                <w:sz w:val="18"/>
                <w:szCs w:val="18"/>
                <w:highlight w:val="white"/>
                <w:lang w:val="en-US"/>
              </w:rPr>
              <w:t>&gt;</w:t>
            </w:r>
          </w:p>
          <w:p w14:paraId="439C0AEF"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545C4086"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72243C61" w14:textId="43004845"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A954A8">
              <w:rPr>
                <w:rFonts w:cs="Times New Roman"/>
                <w:bCs/>
                <w:color w:val="000000"/>
                <w:sz w:val="18"/>
                <w:szCs w:val="18"/>
                <w:highlight w:val="white"/>
                <w:lang w:val="en-US"/>
              </w:rPr>
              <w:t xml:space="preserve">   </w:t>
            </w:r>
            <w:r w:rsidRPr="00E8590B">
              <w:rPr>
                <w:rFonts w:cs="Times New Roman"/>
                <w:color w:val="0000FF"/>
                <w:sz w:val="18"/>
                <w:szCs w:val="18"/>
                <w:highlight w:val="white"/>
              </w:rPr>
              <w:t>&lt;code&gt;</w:t>
            </w:r>
            <w:r w:rsidRPr="00E8590B">
              <w:rPr>
                <w:rFonts w:cs="Times New Roman"/>
                <w:bCs/>
                <w:color w:val="000000"/>
                <w:sz w:val="18"/>
                <w:szCs w:val="18"/>
                <w:highlight w:val="white"/>
              </w:rPr>
              <w:t>2</w:t>
            </w:r>
            <w:r w:rsidRPr="00E8590B">
              <w:rPr>
                <w:rFonts w:cs="Times New Roman"/>
                <w:color w:val="0000FF"/>
                <w:sz w:val="18"/>
                <w:szCs w:val="18"/>
                <w:highlight w:val="white"/>
              </w:rPr>
              <w:t>&lt;/code&gt;</w:t>
            </w:r>
          </w:p>
          <w:p w14:paraId="732D3E0F" w14:textId="1682C85E"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message&gt;</w:t>
            </w:r>
            <w:r w:rsidRPr="00E8590B">
              <w:rPr>
                <w:rFonts w:cs="Times New Roman"/>
                <w:bCs/>
                <w:color w:val="000000"/>
                <w:sz w:val="18"/>
                <w:szCs w:val="18"/>
              </w:rPr>
              <w:t>Ошибка. Статус неверный или не указан.</w:t>
            </w:r>
            <w:r w:rsidRPr="00E8590B">
              <w:rPr>
                <w:rFonts w:cs="Times New Roman"/>
                <w:color w:val="0000FF"/>
                <w:sz w:val="18"/>
                <w:szCs w:val="18"/>
                <w:highlight w:val="white"/>
              </w:rPr>
              <w:t>&lt;/message&gt;</w:t>
            </w:r>
          </w:p>
          <w:p w14:paraId="29B2CA26"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UpdateAppointmentStatusResponse&gt;</w:t>
            </w:r>
          </w:p>
          <w:p w14:paraId="4B01E1A8"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0B40CB02" w14:textId="223AB94F" w:rsidR="00A15C25" w:rsidRPr="00A954A8" w:rsidRDefault="00A15C25" w:rsidP="00A15C25">
            <w:pPr>
              <w:pStyle w:val="afffffffff6"/>
              <w:spacing w:before="0" w:line="240" w:lineRule="auto"/>
              <w:ind w:firstLine="0"/>
              <w:contextualSpacing w:val="0"/>
              <w:rPr>
                <w:rStyle w:val="afffffb"/>
                <w:lang w:val="en-US"/>
              </w:rPr>
            </w:pPr>
            <w:r w:rsidRPr="00E8590B">
              <w:rPr>
                <w:color w:val="0000FF"/>
                <w:sz w:val="18"/>
                <w:szCs w:val="18"/>
                <w:highlight w:val="white"/>
                <w:lang w:val="en-US"/>
              </w:rPr>
              <w:t>&lt;/soapenv:Envelope&gt;</w:t>
            </w:r>
          </w:p>
        </w:tc>
      </w:tr>
    </w:tbl>
    <w:p w14:paraId="53646A68" w14:textId="77777777" w:rsidR="00DC27D1" w:rsidRPr="00747925" w:rsidRDefault="00DC27D1" w:rsidP="00E8590B">
      <w:pPr>
        <w:pStyle w:val="afffffffff6"/>
        <w:ind w:firstLine="0"/>
        <w:rPr>
          <w:rStyle w:val="afffffb"/>
        </w:rPr>
      </w:pPr>
      <w:r w:rsidRPr="00747925">
        <w:rPr>
          <w:rStyle w:val="afffffb"/>
        </w:rPr>
        <w:t>Ответ в случае пустого или неверного идентификатора РМИС в запросе:</w:t>
      </w:r>
    </w:p>
    <w:tbl>
      <w:tblPr>
        <w:tblStyle w:val="afa"/>
        <w:tblW w:w="0" w:type="auto"/>
        <w:tblLook w:val="04A0" w:firstRow="1" w:lastRow="0" w:firstColumn="1" w:lastColumn="0" w:noHBand="0" w:noVBand="1"/>
      </w:tblPr>
      <w:tblGrid>
        <w:gridCol w:w="9140"/>
      </w:tblGrid>
      <w:tr w:rsidR="00A15C25" w:rsidRPr="00C556D5" w14:paraId="56B15766" w14:textId="77777777" w:rsidTr="00A15C25">
        <w:tc>
          <w:tcPr>
            <w:tcW w:w="9242" w:type="dxa"/>
          </w:tcPr>
          <w:p w14:paraId="23E90180"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FF"/>
                <w:sz w:val="18"/>
                <w:szCs w:val="18"/>
                <w:highlight w:val="white"/>
                <w:lang w:val="en-US"/>
              </w:rPr>
              <w:t>&gt;</w:t>
            </w:r>
          </w:p>
          <w:p w14:paraId="3CEB4E90"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2A31B398"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UpdateAppointmentStatusRespon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er/"</w:t>
            </w:r>
            <w:r w:rsidRPr="00E8590B">
              <w:rPr>
                <w:rFonts w:cs="Times New Roman"/>
                <w:color w:val="0000FF"/>
                <w:sz w:val="18"/>
                <w:szCs w:val="18"/>
                <w:highlight w:val="white"/>
                <w:lang w:val="en-US"/>
              </w:rPr>
              <w:t>&gt;</w:t>
            </w:r>
          </w:p>
          <w:p w14:paraId="4FC39A6C" w14:textId="2169BFEA"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A954A8">
              <w:rPr>
                <w:rFonts w:cs="Times New Roman"/>
                <w:bCs/>
                <w:color w:val="000000"/>
                <w:sz w:val="18"/>
                <w:szCs w:val="18"/>
                <w:highlight w:val="white"/>
                <w:lang w:val="en-US"/>
              </w:rPr>
              <w:t xml:space="preserve">   </w:t>
            </w:r>
            <w:r w:rsidRPr="00E8590B">
              <w:rPr>
                <w:rFonts w:cs="Times New Roman"/>
                <w:color w:val="0000FF"/>
                <w:sz w:val="18"/>
                <w:szCs w:val="18"/>
                <w:highlight w:val="white"/>
              </w:rPr>
              <w:t>&lt;code&gt;</w:t>
            </w:r>
            <w:r w:rsidRPr="00E8590B">
              <w:rPr>
                <w:rFonts w:cs="Times New Roman"/>
                <w:bCs/>
                <w:color w:val="000000"/>
                <w:sz w:val="18"/>
                <w:szCs w:val="18"/>
                <w:highlight w:val="white"/>
              </w:rPr>
              <w:t>3</w:t>
            </w:r>
            <w:r w:rsidRPr="00E8590B">
              <w:rPr>
                <w:rFonts w:cs="Times New Roman"/>
                <w:color w:val="0000FF"/>
                <w:sz w:val="18"/>
                <w:szCs w:val="18"/>
                <w:highlight w:val="white"/>
              </w:rPr>
              <w:t>&lt;/code&gt;</w:t>
            </w:r>
          </w:p>
          <w:p w14:paraId="1E07F0A9" w14:textId="6579C38A"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message&gt;</w:t>
            </w:r>
            <w:r w:rsidR="009A7B1A" w:rsidRPr="00E8590B">
              <w:rPr>
                <w:rFonts w:cs="Times New Roman"/>
                <w:bCs/>
                <w:color w:val="000000"/>
                <w:sz w:val="18"/>
                <w:szCs w:val="18"/>
              </w:rPr>
              <w:t>Ошибка. В доступе отказано. Информационная система не зарегистрирована.</w:t>
            </w:r>
            <w:r w:rsidRPr="00E8590B">
              <w:rPr>
                <w:rFonts w:cs="Times New Roman"/>
                <w:color w:val="0000FF"/>
                <w:sz w:val="18"/>
                <w:szCs w:val="18"/>
                <w:highlight w:val="white"/>
              </w:rPr>
              <w:t>&lt;/message&gt;</w:t>
            </w:r>
          </w:p>
          <w:p w14:paraId="31A84B8D"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UpdateAppointmentStatusResponse&gt;</w:t>
            </w:r>
          </w:p>
          <w:p w14:paraId="206736FE" w14:textId="77777777" w:rsidR="00A15C25" w:rsidRPr="00E8590B" w:rsidRDefault="00A15C25" w:rsidP="00A15C25">
            <w:pPr>
              <w:widowControl w:val="0"/>
              <w:autoSpaceDE w:val="0"/>
              <w:autoSpaceDN w:val="0"/>
              <w:adjustRightInd w:val="0"/>
              <w:spacing w:before="0" w:after="0" w:line="240" w:lineRule="auto"/>
              <w:contextualSpacing w:val="0"/>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53755100" w14:textId="32B56ECA" w:rsidR="00A15C25" w:rsidRPr="00747925" w:rsidRDefault="00A15C25" w:rsidP="00A15C25">
            <w:pPr>
              <w:autoSpaceDE w:val="0"/>
              <w:autoSpaceDN w:val="0"/>
              <w:adjustRightInd w:val="0"/>
              <w:spacing w:before="0" w:after="0" w:line="240" w:lineRule="auto"/>
              <w:contextualSpacing w:val="0"/>
              <w:jc w:val="left"/>
              <w:rPr>
                <w:rFonts w:cs="Times New Roman"/>
                <w:sz w:val="20"/>
                <w:szCs w:val="20"/>
                <w:highlight w:val="white"/>
                <w:lang w:val="en-US"/>
              </w:rPr>
            </w:pPr>
            <w:r w:rsidRPr="00E8590B">
              <w:rPr>
                <w:rFonts w:cs="Times New Roman"/>
                <w:color w:val="0000FF"/>
                <w:sz w:val="18"/>
                <w:szCs w:val="18"/>
                <w:highlight w:val="white"/>
                <w:lang w:val="en-US"/>
              </w:rPr>
              <w:t>&lt;/soapenv:Envelope&gt;</w:t>
            </w:r>
          </w:p>
        </w:tc>
      </w:tr>
    </w:tbl>
    <w:p w14:paraId="615E2587" w14:textId="77777777" w:rsidR="00A15C25" w:rsidRPr="00747925" w:rsidRDefault="00A15C25" w:rsidP="00DC27D1">
      <w:pPr>
        <w:autoSpaceDE w:val="0"/>
        <w:autoSpaceDN w:val="0"/>
        <w:adjustRightInd w:val="0"/>
        <w:spacing w:before="0" w:after="0" w:line="240" w:lineRule="auto"/>
        <w:contextualSpacing w:val="0"/>
        <w:jc w:val="left"/>
        <w:rPr>
          <w:rFonts w:cs="Times New Roman"/>
          <w:sz w:val="20"/>
          <w:szCs w:val="20"/>
          <w:highlight w:val="white"/>
          <w:lang w:val="en-US"/>
        </w:rPr>
      </w:pPr>
    </w:p>
    <w:p w14:paraId="0C7735FE" w14:textId="77777777" w:rsidR="00DC27D1" w:rsidRPr="00747925" w:rsidRDefault="00DC27D1" w:rsidP="00DC27D1">
      <w:pPr>
        <w:pStyle w:val="a5"/>
        <w:ind w:left="709"/>
        <w:rPr>
          <w:rStyle w:val="afffffb"/>
          <w:rFonts w:ascii="Times New Roman" w:hAnsi="Times New Roman"/>
          <w:bCs w:val="0"/>
          <w:lang w:val="en-US"/>
        </w:rPr>
      </w:pPr>
      <w:bookmarkStart w:id="270" w:name="_Toc521416502"/>
      <w:bookmarkStart w:id="271" w:name="_Ref466463942"/>
      <w:bookmarkEnd w:id="270"/>
    </w:p>
    <w:bookmarkEnd w:id="271"/>
    <w:p w14:paraId="545F01D3" w14:textId="77777777" w:rsidR="00DC27D1" w:rsidRPr="00747925" w:rsidRDefault="00DC27D1" w:rsidP="00DC27D1">
      <w:pPr>
        <w:jc w:val="center"/>
        <w:rPr>
          <w:rFonts w:cs="Times New Roman"/>
        </w:rPr>
      </w:pPr>
      <w:r w:rsidRPr="00747925">
        <w:rPr>
          <w:rFonts w:cs="Times New Roman"/>
        </w:rPr>
        <w:t>(обязательное)</w:t>
      </w:r>
    </w:p>
    <w:p w14:paraId="5BD5F077" w14:textId="77777777" w:rsidR="00DC27D1" w:rsidRPr="00747925" w:rsidRDefault="00DC27D1" w:rsidP="00DC27D1">
      <w:pPr>
        <w:pStyle w:val="ac"/>
        <w:ind w:firstLine="0"/>
        <w:jc w:val="center"/>
        <w:rPr>
          <w:b/>
          <w:szCs w:val="24"/>
        </w:rPr>
      </w:pPr>
      <w:r w:rsidRPr="00747925">
        <w:rPr>
          <w:b/>
          <w:szCs w:val="24"/>
        </w:rPr>
        <w:t>Требования к сервису взаимодействия РМИС с компонентом «Концентратор услуг ФЭР» в рамках оказания услуги «Вызов врача на дом» посредством ЕПГУ</w:t>
      </w:r>
    </w:p>
    <w:p w14:paraId="3976E5E4" w14:textId="77777777" w:rsidR="00DC27D1" w:rsidRPr="00747925" w:rsidRDefault="00DC27D1" w:rsidP="00DC27D1">
      <w:pPr>
        <w:pStyle w:val="20"/>
      </w:pPr>
      <w:bookmarkStart w:id="272" w:name="_Toc456890310"/>
      <w:bookmarkStart w:id="273" w:name="_Toc521416503"/>
      <w:r w:rsidRPr="00747925">
        <w:t xml:space="preserve">Описание </w:t>
      </w:r>
      <w:r w:rsidRPr="00747925">
        <w:rPr>
          <w:lang w:val="en-US"/>
        </w:rPr>
        <w:t>SOAP</w:t>
      </w:r>
      <w:r w:rsidRPr="00747925">
        <w:t>-сервиса на стороне РМИС</w:t>
      </w:r>
      <w:bookmarkEnd w:id="272"/>
      <w:bookmarkEnd w:id="273"/>
    </w:p>
    <w:p w14:paraId="215E1B72" w14:textId="77777777" w:rsidR="00DC27D1" w:rsidRPr="00747925" w:rsidRDefault="00DC27D1" w:rsidP="00DC27D1">
      <w:pPr>
        <w:pStyle w:val="32"/>
        <w:rPr>
          <w:rFonts w:cs="Times New Roman"/>
        </w:rPr>
      </w:pPr>
      <w:bookmarkStart w:id="274" w:name="_Toc456890311"/>
      <w:r w:rsidRPr="00747925">
        <w:rPr>
          <w:rFonts w:cs="Times New Roman"/>
        </w:rPr>
        <w:t xml:space="preserve"> </w:t>
      </w:r>
      <w:bookmarkStart w:id="275" w:name="_Toc521416504"/>
      <w:r w:rsidRPr="00747925">
        <w:rPr>
          <w:rFonts w:cs="Times New Roman"/>
        </w:rPr>
        <w:t>Общее требования к РМИС и сервису</w:t>
      </w:r>
      <w:bookmarkEnd w:id="274"/>
      <w:bookmarkEnd w:id="275"/>
    </w:p>
    <w:p w14:paraId="324FA00F" w14:textId="77777777" w:rsidR="00DC27D1" w:rsidRPr="00747925" w:rsidRDefault="00DC27D1" w:rsidP="00DC27D1">
      <w:pPr>
        <w:pStyle w:val="a6"/>
      </w:pPr>
      <w:r w:rsidRPr="00747925">
        <w:t>РМИС должна являться сервером и отвечать на запросы компонента «Концентратор услуг ФЭР»;</w:t>
      </w:r>
    </w:p>
    <w:p w14:paraId="33BC2968" w14:textId="77777777" w:rsidR="00DC27D1" w:rsidRPr="00747925" w:rsidRDefault="00DC27D1" w:rsidP="00DC27D1">
      <w:pPr>
        <w:pStyle w:val="a6"/>
      </w:pPr>
      <w:r w:rsidRPr="00747925">
        <w:t xml:space="preserve">В сервисе должны использоваться механизмы веб-служб (web-services), удовлетворяющие требованиям к разработке веб-сервисов; </w:t>
      </w:r>
    </w:p>
    <w:p w14:paraId="548D38F9" w14:textId="77777777" w:rsidR="00DC27D1" w:rsidRPr="00747925" w:rsidRDefault="00DC27D1" w:rsidP="00DC27D1">
      <w:pPr>
        <w:pStyle w:val="a6"/>
      </w:pPr>
      <w:r w:rsidRPr="00747925">
        <w:t>Веб-службы должны быть реализованы на основе протокола SOAP. Структура протокола должна быть описана на языке WSDL;</w:t>
      </w:r>
    </w:p>
    <w:p w14:paraId="48CF7928" w14:textId="77777777" w:rsidR="00DC27D1" w:rsidRPr="00747925" w:rsidRDefault="00DC27D1" w:rsidP="00DC27D1">
      <w:pPr>
        <w:pStyle w:val="a6"/>
      </w:pPr>
      <w:r w:rsidRPr="00747925">
        <w:t>Методы сервиса должны работать в синхронном режиме;</w:t>
      </w:r>
    </w:p>
    <w:p w14:paraId="5A67BF0F" w14:textId="77777777" w:rsidR="00DC27D1" w:rsidRPr="00747925" w:rsidRDefault="00DC27D1" w:rsidP="00DC27D1">
      <w:pPr>
        <w:pStyle w:val="a6"/>
      </w:pPr>
      <w:r w:rsidRPr="00747925">
        <w:t>Сервис должен быть зарегистрирован в компоненте «Концентратор услуг ФЭР».</w:t>
      </w:r>
    </w:p>
    <w:p w14:paraId="59197FE2" w14:textId="77777777" w:rsidR="00DC27D1" w:rsidRPr="00747925" w:rsidRDefault="00DC27D1" w:rsidP="00DC27D1">
      <w:pPr>
        <w:pStyle w:val="ac"/>
      </w:pPr>
      <w:r w:rsidRPr="00747925">
        <w:t>Сервис включает методы, обеспечивающие:</w:t>
      </w:r>
    </w:p>
    <w:p w14:paraId="424BEE59" w14:textId="77777777" w:rsidR="00DC27D1" w:rsidRPr="00747925" w:rsidRDefault="00DC27D1" w:rsidP="00DC27D1">
      <w:pPr>
        <w:pStyle w:val="a6"/>
      </w:pPr>
      <w:r w:rsidRPr="00747925">
        <w:t>Идентификацию пациента в РМИС;</w:t>
      </w:r>
    </w:p>
    <w:p w14:paraId="76039FB9" w14:textId="77777777" w:rsidR="00DC27D1" w:rsidRPr="00747925" w:rsidRDefault="008210B0" w:rsidP="00DC27D1">
      <w:pPr>
        <w:pStyle w:val="a6"/>
      </w:pPr>
      <w:r w:rsidRPr="00747925">
        <w:t>Предоставление расписания</w:t>
      </w:r>
      <w:r w:rsidR="00DC27D1" w:rsidRPr="00747925">
        <w:t xml:space="preserve"> вызовов медицинского специалиста;</w:t>
      </w:r>
    </w:p>
    <w:p w14:paraId="041382C8" w14:textId="77777777" w:rsidR="00DC27D1" w:rsidRPr="00747925" w:rsidRDefault="00DC27D1" w:rsidP="00DC27D1">
      <w:pPr>
        <w:pStyle w:val="a6"/>
      </w:pPr>
      <w:r w:rsidRPr="00747925">
        <w:t xml:space="preserve">Создание заявки </w:t>
      </w:r>
      <w:r w:rsidR="008210B0" w:rsidRPr="00747925">
        <w:t>на вызов</w:t>
      </w:r>
      <w:r w:rsidRPr="00747925">
        <w:t xml:space="preserve"> врача на дом;</w:t>
      </w:r>
    </w:p>
    <w:p w14:paraId="7B8CEED2" w14:textId="77777777" w:rsidR="00DC27D1" w:rsidRPr="00747925" w:rsidRDefault="00DC27D1" w:rsidP="00DC27D1">
      <w:pPr>
        <w:pStyle w:val="a6"/>
      </w:pPr>
      <w:r w:rsidRPr="00747925">
        <w:t>Отмену ранее созданной заявки на вызов врача на дом.</w:t>
      </w:r>
    </w:p>
    <w:p w14:paraId="68B2E905" w14:textId="1D31B308" w:rsidR="00DC27D1" w:rsidRPr="00747925" w:rsidRDefault="00DC27D1" w:rsidP="00DC27D1">
      <w:pPr>
        <w:pStyle w:val="26"/>
        <w:rPr>
          <w:szCs w:val="24"/>
        </w:rPr>
      </w:pPr>
      <w:r w:rsidRPr="00747925">
        <w:rPr>
          <w:szCs w:val="24"/>
        </w:rPr>
        <w:t xml:space="preserve">Каждому обращению Пользователя ЕПГУ с целью выполнения сценариев взаимодействия с компонентом «Концентратор услуг ФЭР» присваивается идентификатор сессии. Данный параметр передается во всех запросах от компонента «Концентратора услуг ФЭР» к РМИС (так же в ответах РМИС) и хранится как на стороне компонента «Концентратор услуг ФЭР», так и на стороне РМИС для идентификации пациента при получении последующих запросов в процессе создания одной заявки. При этом время хранения информации в РМИС между запросами должно составлять не менее 959 секунд. Если следующее обращение этого же пациента будет через больший промежуток времени, то РМИС возвращает ошибку </w:t>
      </w:r>
      <w:r w:rsidRPr="00747925">
        <w:rPr>
          <w:szCs w:val="24"/>
        </w:rPr>
        <w:lastRenderedPageBreak/>
        <w:t xml:space="preserve">«истекло время ожидания сессии». На стороне компонента «Концентратор услуг ФЭР» ему присваивается новый идентификатор сессии. </w:t>
      </w:r>
    </w:p>
    <w:p w14:paraId="76A19AEA" w14:textId="31A0D71E" w:rsidR="00CA5EBD" w:rsidRPr="00D85247" w:rsidRDefault="00CA5EBD" w:rsidP="00D85247">
      <w:pPr>
        <w:pStyle w:val="26"/>
        <w:rPr>
          <w:szCs w:val="24"/>
        </w:rPr>
      </w:pPr>
      <w:r>
        <w:rPr>
          <w:szCs w:val="24"/>
        </w:rPr>
        <w:t>Сервис</w:t>
      </w:r>
      <w:r w:rsidR="008F4948">
        <w:rPr>
          <w:szCs w:val="24"/>
        </w:rPr>
        <w:t xml:space="preserve"> должен </w:t>
      </w:r>
      <w:r w:rsidR="00D85247">
        <w:rPr>
          <w:szCs w:val="24"/>
        </w:rPr>
        <w:t>обеспечивать регистрацию в</w:t>
      </w:r>
      <w:r w:rsidRPr="00CA5EBD">
        <w:rPr>
          <w:szCs w:val="24"/>
        </w:rPr>
        <w:t>ызов</w:t>
      </w:r>
      <w:r w:rsidR="00D85247">
        <w:rPr>
          <w:szCs w:val="24"/>
        </w:rPr>
        <w:t>а</w:t>
      </w:r>
      <w:r w:rsidRPr="00CA5EBD">
        <w:rPr>
          <w:szCs w:val="24"/>
        </w:rPr>
        <w:t xml:space="preserve"> врача на дом </w:t>
      </w:r>
      <w:r w:rsidR="00D85247">
        <w:rPr>
          <w:szCs w:val="24"/>
        </w:rPr>
        <w:t>с учетом</w:t>
      </w:r>
      <w:r w:rsidRPr="00CA5EBD">
        <w:rPr>
          <w:szCs w:val="24"/>
        </w:rPr>
        <w:t xml:space="preserve"> адрес</w:t>
      </w:r>
      <w:r w:rsidR="00D85247">
        <w:rPr>
          <w:szCs w:val="24"/>
        </w:rPr>
        <w:t xml:space="preserve">а, введенного пользователем на ЕПГУ. </w:t>
      </w:r>
      <w:proofErr w:type="gramStart"/>
      <w:r w:rsidR="00D85247">
        <w:rPr>
          <w:szCs w:val="24"/>
        </w:rPr>
        <w:t>В</w:t>
      </w:r>
      <w:r w:rsidRPr="00CA5EBD">
        <w:rPr>
          <w:szCs w:val="24"/>
        </w:rPr>
        <w:t xml:space="preserve">ызов </w:t>
      </w:r>
      <w:r w:rsidR="00D85247">
        <w:rPr>
          <w:szCs w:val="24"/>
        </w:rPr>
        <w:t xml:space="preserve">на дом должен быть зарегистрирован в </w:t>
      </w:r>
      <w:r w:rsidRPr="00CA5EBD">
        <w:rPr>
          <w:szCs w:val="24"/>
        </w:rPr>
        <w:t>МО</w:t>
      </w:r>
      <w:r w:rsidR="00D85247">
        <w:rPr>
          <w:szCs w:val="24"/>
        </w:rPr>
        <w:t>,</w:t>
      </w:r>
      <w:r w:rsidRPr="00CA5EBD">
        <w:rPr>
          <w:szCs w:val="24"/>
        </w:rPr>
        <w:t xml:space="preserve"> </w:t>
      </w:r>
      <w:r w:rsidR="00D85247">
        <w:rPr>
          <w:szCs w:val="24"/>
        </w:rPr>
        <w:t xml:space="preserve">обслуживающей </w:t>
      </w:r>
      <w:r w:rsidR="00D85247" w:rsidRPr="00D85247">
        <w:rPr>
          <w:szCs w:val="24"/>
        </w:rPr>
        <w:t xml:space="preserve">указанный </w:t>
      </w:r>
      <w:r w:rsidR="00D85247">
        <w:rPr>
          <w:szCs w:val="24"/>
        </w:rPr>
        <w:t xml:space="preserve">пользователем </w:t>
      </w:r>
      <w:r w:rsidR="00D85247" w:rsidRPr="00D85247">
        <w:rPr>
          <w:szCs w:val="24"/>
        </w:rPr>
        <w:t>адрес</w:t>
      </w:r>
      <w:r w:rsidR="00D85247">
        <w:rPr>
          <w:szCs w:val="24"/>
        </w:rPr>
        <w:t>, независимо от того, к какой МО прикреплен пользователь</w:t>
      </w:r>
      <w:r w:rsidR="00D85247" w:rsidRPr="00D85247">
        <w:rPr>
          <w:szCs w:val="24"/>
        </w:rPr>
        <w:t>.</w:t>
      </w:r>
      <w:proofErr w:type="gramEnd"/>
    </w:p>
    <w:p w14:paraId="7744BEF0" w14:textId="456340A5" w:rsidR="00CA5EBD" w:rsidRPr="00CA5EBD" w:rsidRDefault="00CA5EBD" w:rsidP="00CA5EBD">
      <w:pPr>
        <w:pStyle w:val="26"/>
        <w:rPr>
          <w:szCs w:val="24"/>
        </w:rPr>
      </w:pPr>
      <w:r w:rsidRPr="00CA5EBD">
        <w:rPr>
          <w:szCs w:val="24"/>
        </w:rPr>
        <w:t>Если нет, то вызов обслуживает та МО, которая обслуживает указанный адрес.</w:t>
      </w:r>
    </w:p>
    <w:p w14:paraId="5EB7CCAA" w14:textId="77777777" w:rsidR="00C96AB3" w:rsidRDefault="008210B0" w:rsidP="00DC27D1">
      <w:pPr>
        <w:pStyle w:val="26"/>
        <w:rPr>
          <w:szCs w:val="24"/>
        </w:rPr>
      </w:pPr>
      <w:r w:rsidRPr="00747925">
        <w:rPr>
          <w:szCs w:val="24"/>
        </w:rPr>
        <w:t>Значение MO</w:t>
      </w:r>
      <w:r w:rsidR="00DC27D1" w:rsidRPr="00747925">
        <w:rPr>
          <w:szCs w:val="24"/>
        </w:rPr>
        <w:t xml:space="preserve">_OID должно соответствовать OID медицинской организации согласно </w:t>
      </w:r>
      <w:proofErr w:type="gramStart"/>
      <w:r w:rsidR="00CA5EBD" w:rsidRPr="00747925">
        <w:rPr>
          <w:szCs w:val="24"/>
        </w:rPr>
        <w:t>согласно</w:t>
      </w:r>
      <w:proofErr w:type="gramEnd"/>
      <w:r w:rsidR="00CA5EBD" w:rsidRPr="00747925">
        <w:rPr>
          <w:szCs w:val="24"/>
        </w:rPr>
        <w:t xml:space="preserve"> справочнику </w:t>
      </w:r>
      <w:r w:rsidR="00CA5EBD">
        <w:rPr>
          <w:szCs w:val="24"/>
        </w:rPr>
        <w:t>Ф</w:t>
      </w:r>
      <w:r w:rsidR="00CA5EBD" w:rsidRPr="00747925">
        <w:rPr>
          <w:szCs w:val="24"/>
        </w:rPr>
        <w:t xml:space="preserve">НСИ 1.2.643.5.1.13.2.1.1.178 «Регистр медицинских организаций Российской Федерации. Версия 2». Использовать необходимо OID из актуальной версии вышеуказанного справочника, опубликованного в реестре </w:t>
      </w:r>
      <w:r w:rsidR="00CA5EBD">
        <w:rPr>
          <w:szCs w:val="24"/>
        </w:rPr>
        <w:t>Ф</w:t>
      </w:r>
      <w:r w:rsidR="00CA5EBD" w:rsidRPr="00747925">
        <w:rPr>
          <w:szCs w:val="24"/>
        </w:rPr>
        <w:t>НСИ. Передаваемый OID имеет следующий формат: 1.2.643.5.1.13.13.12.2.64.6706</w:t>
      </w:r>
      <w:r w:rsidR="00CA5EBD">
        <w:rPr>
          <w:szCs w:val="24"/>
        </w:rPr>
        <w:t>.</w:t>
      </w:r>
    </w:p>
    <w:p w14:paraId="568DAA0D" w14:textId="468A173D" w:rsidR="00CA5EBD" w:rsidRPr="00C96AB3" w:rsidRDefault="00C96AB3" w:rsidP="00DC27D1">
      <w:pPr>
        <w:pStyle w:val="26"/>
        <w:rPr>
          <w:szCs w:val="24"/>
        </w:rPr>
      </w:pPr>
      <w:r>
        <w:rPr>
          <w:szCs w:val="24"/>
        </w:rPr>
        <w:t xml:space="preserve">В поле </w:t>
      </w:r>
      <w:r>
        <w:rPr>
          <w:szCs w:val="24"/>
          <w:lang w:val="en-US"/>
        </w:rPr>
        <w:t>MO</w:t>
      </w:r>
      <w:r w:rsidRPr="00C96AB3">
        <w:rPr>
          <w:szCs w:val="24"/>
        </w:rPr>
        <w:t>_</w:t>
      </w:r>
      <w:r>
        <w:rPr>
          <w:szCs w:val="24"/>
          <w:lang w:val="en-US"/>
        </w:rPr>
        <w:t>OID</w:t>
      </w:r>
      <w:r w:rsidRPr="00C96AB3">
        <w:rPr>
          <w:szCs w:val="24"/>
        </w:rPr>
        <w:t xml:space="preserve"> </w:t>
      </w:r>
      <w:r>
        <w:t xml:space="preserve">также возможно </w:t>
      </w:r>
      <w:r w:rsidRPr="00B93FAC">
        <w:t xml:space="preserve">передавать </w:t>
      </w:r>
      <w:r w:rsidRPr="00B93FAC">
        <w:rPr>
          <w:lang w:val="en-US"/>
        </w:rPr>
        <w:t>OID</w:t>
      </w:r>
      <w:r>
        <w:t xml:space="preserve"> структурного подразделения МО (значения из ФРМО).</w:t>
      </w:r>
    </w:p>
    <w:p w14:paraId="18586187" w14:textId="77777777" w:rsidR="00DC27D1" w:rsidRPr="00747925" w:rsidRDefault="00DC27D1" w:rsidP="00DC27D1">
      <w:pPr>
        <w:pStyle w:val="26"/>
        <w:rPr>
          <w:szCs w:val="24"/>
        </w:rPr>
      </w:pPr>
      <w:r w:rsidRPr="00747925">
        <w:rPr>
          <w:szCs w:val="24"/>
        </w:rPr>
        <w:t xml:space="preserve">При присвоении значений </w:t>
      </w:r>
      <w:r w:rsidRPr="00747925">
        <w:rPr>
          <w:rFonts w:eastAsia="Times New Roman"/>
          <w:color w:val="000000"/>
          <w:szCs w:val="24"/>
          <w:lang w:val="en-US"/>
        </w:rPr>
        <w:t>Session</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 </w:t>
      </w:r>
      <w:r w:rsidRPr="00747925">
        <w:rPr>
          <w:rFonts w:eastAsia="Times New Roman"/>
          <w:color w:val="000000"/>
          <w:szCs w:val="24"/>
          <w:lang w:val="en-US"/>
        </w:rPr>
        <w:t>Slot</w:t>
      </w:r>
      <w:r w:rsidRPr="00747925">
        <w:rPr>
          <w:rFonts w:eastAsia="Times New Roman"/>
          <w:color w:val="000000"/>
          <w:szCs w:val="24"/>
        </w:rPr>
        <w:t>_</w:t>
      </w:r>
      <w:r w:rsidRPr="00747925">
        <w:rPr>
          <w:rFonts w:eastAsia="Times New Roman"/>
          <w:color w:val="000000"/>
          <w:szCs w:val="24"/>
          <w:lang w:val="en-US"/>
        </w:rPr>
        <w:t>Id</w:t>
      </w:r>
      <w:r w:rsidRPr="00747925">
        <w:rPr>
          <w:szCs w:val="24"/>
        </w:rPr>
        <w:t xml:space="preserve"> идентификаторы генерируются по стандарту UUID (Universally Unique Identifier, RFC 4122). UUID − статистически уникальный 128-битный идентификатор. Уникальность </w:t>
      </w:r>
      <w:proofErr w:type="gramStart"/>
      <w:r w:rsidRPr="00747925">
        <w:rPr>
          <w:szCs w:val="24"/>
        </w:rPr>
        <w:t>идентификаторов, сгенерированных разными информационными системами обеспечивается</w:t>
      </w:r>
      <w:proofErr w:type="gramEnd"/>
      <w:r w:rsidRPr="00747925">
        <w:rPr>
          <w:szCs w:val="24"/>
        </w:rPr>
        <w:t xml:space="preserve"> статистически. Общее количество уникальных ключей UUID составляет 2128 = 25616 или около 3,4 × 1038. Это означает, что, генерируя 1 триллион ключей каждую наносекунду, перебрать все возможные значения удастся лишь за 10 миллиардов лет.</w:t>
      </w:r>
    </w:p>
    <w:p w14:paraId="11A2490B" w14:textId="77777777" w:rsidR="00DC27D1" w:rsidRPr="00747925" w:rsidRDefault="00DC27D1" w:rsidP="00DC27D1">
      <w:pPr>
        <w:pStyle w:val="26"/>
        <w:rPr>
          <w:szCs w:val="24"/>
        </w:rPr>
      </w:pPr>
      <w:r w:rsidRPr="00747925">
        <w:rPr>
          <w:szCs w:val="24"/>
        </w:rPr>
        <w:t>UUID представляет собой 16-байтный (128-битный) номер. В шестнадцатеричной системе счисления UUID записывается с разделением групп: 550e8400-e29b-41d4-a716-446655440000.</w:t>
      </w:r>
    </w:p>
    <w:p w14:paraId="19D8EC09" w14:textId="77777777" w:rsidR="00DC27D1" w:rsidRPr="00747925" w:rsidRDefault="00DC27D1" w:rsidP="00DC27D1">
      <w:pPr>
        <w:pStyle w:val="aff1"/>
        <w:rPr>
          <w:szCs w:val="24"/>
        </w:rPr>
        <w:sectPr w:rsidR="00DC27D1" w:rsidRPr="00747925" w:rsidSect="00DC27D1">
          <w:headerReference w:type="default" r:id="rId36"/>
          <w:headerReference w:type="first" r:id="rId37"/>
          <w:pgSz w:w="11906" w:h="16838" w:code="9"/>
          <w:pgMar w:top="1440" w:right="1440" w:bottom="1440" w:left="1440" w:header="709" w:footer="709" w:gutter="0"/>
          <w:cols w:space="708"/>
          <w:docGrid w:linePitch="381"/>
        </w:sectPr>
      </w:pPr>
    </w:p>
    <w:p w14:paraId="31E3E239" w14:textId="77777777" w:rsidR="00DC27D1" w:rsidRPr="00747925" w:rsidRDefault="00DC27D1" w:rsidP="00DC27D1">
      <w:pPr>
        <w:pStyle w:val="affffffffff4"/>
        <w:rPr>
          <w:szCs w:val="24"/>
        </w:rPr>
      </w:pPr>
      <w:r w:rsidRPr="00747925">
        <w:lastRenderedPageBreak/>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1</w:t>
      </w:r>
      <w:r w:rsidR="00B35612" w:rsidRPr="00747925">
        <w:rPr>
          <w:noProof/>
        </w:rPr>
        <w:fldChar w:fldCharType="end"/>
      </w:r>
      <w:r w:rsidRPr="00747925">
        <w:t xml:space="preserve"> </w:t>
      </w:r>
      <w:r w:rsidRPr="00747925">
        <w:rPr>
          <w:szCs w:val="24"/>
        </w:rPr>
        <w:t>– Список методов серви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699"/>
        <w:gridCol w:w="6289"/>
      </w:tblGrid>
      <w:tr w:rsidR="00DC27D1" w:rsidRPr="00747925" w14:paraId="0F3CE446" w14:textId="77777777" w:rsidTr="00DC27D1">
        <w:trPr>
          <w:cantSplit/>
        </w:trPr>
        <w:tc>
          <w:tcPr>
            <w:tcW w:w="0" w:type="auto"/>
            <w:vAlign w:val="center"/>
            <w:hideMark/>
          </w:tcPr>
          <w:p w14:paraId="0E6A6D17" w14:textId="77777777" w:rsidR="00DC27D1" w:rsidRPr="00747925" w:rsidRDefault="00DC27D1" w:rsidP="00DC27D1">
            <w:pPr>
              <w:pStyle w:val="afffffffff3"/>
              <w:spacing w:line="276" w:lineRule="auto"/>
              <w:rPr>
                <w:sz w:val="24"/>
              </w:rPr>
            </w:pPr>
            <w:r w:rsidRPr="00747925">
              <w:rPr>
                <w:rStyle w:val="afffffb"/>
                <w:sz w:val="24"/>
              </w:rPr>
              <w:t>Метод</w:t>
            </w:r>
          </w:p>
        </w:tc>
        <w:tc>
          <w:tcPr>
            <w:tcW w:w="0" w:type="auto"/>
            <w:vAlign w:val="center"/>
            <w:hideMark/>
          </w:tcPr>
          <w:p w14:paraId="23E7D0AB" w14:textId="77777777" w:rsidR="00DC27D1" w:rsidRPr="00747925" w:rsidRDefault="00DC27D1" w:rsidP="00DC27D1">
            <w:pPr>
              <w:pStyle w:val="afffffffff3"/>
              <w:spacing w:line="276" w:lineRule="auto"/>
              <w:rPr>
                <w:sz w:val="24"/>
              </w:rPr>
            </w:pPr>
            <w:r w:rsidRPr="00747925">
              <w:rPr>
                <w:rStyle w:val="afffffb"/>
                <w:sz w:val="24"/>
              </w:rPr>
              <w:t>Назначение</w:t>
            </w:r>
          </w:p>
        </w:tc>
      </w:tr>
      <w:tr w:rsidR="00DC27D1" w:rsidRPr="00747925" w14:paraId="63E44001" w14:textId="77777777" w:rsidTr="00DC27D1">
        <w:trPr>
          <w:cantSplit/>
        </w:trPr>
        <w:tc>
          <w:tcPr>
            <w:tcW w:w="0" w:type="auto"/>
            <w:vAlign w:val="center"/>
            <w:hideMark/>
          </w:tcPr>
          <w:p w14:paraId="2E0E1517" w14:textId="77777777" w:rsidR="00DC27D1" w:rsidRPr="00747925" w:rsidRDefault="00DC27D1" w:rsidP="00DC27D1">
            <w:pPr>
              <w:pStyle w:val="afffffffff4"/>
              <w:spacing w:line="276" w:lineRule="auto"/>
            </w:pPr>
            <w:r w:rsidRPr="00747925">
              <w:t>Код: Get</w:t>
            </w:r>
            <w:r w:rsidRPr="00747925">
              <w:rPr>
                <w:lang w:val="en-US"/>
              </w:rPr>
              <w:t>Validate</w:t>
            </w:r>
            <w:r w:rsidRPr="00747925">
              <w:t>PatientInfo</w:t>
            </w:r>
          </w:p>
          <w:p w14:paraId="6D4BEE04" w14:textId="77777777" w:rsidR="00DC27D1" w:rsidRPr="00747925" w:rsidRDefault="00DC27D1" w:rsidP="00DC27D1">
            <w:pPr>
              <w:pStyle w:val="afffffffff4"/>
              <w:spacing w:line="276" w:lineRule="auto"/>
            </w:pPr>
            <w:r w:rsidRPr="00747925">
              <w:t>Наименование: Предоставление информации о наличии сведений о прикреплении пациента к медицинской организации по полису ОМС в РМИС.</w:t>
            </w:r>
          </w:p>
        </w:tc>
        <w:tc>
          <w:tcPr>
            <w:tcW w:w="0" w:type="auto"/>
            <w:vAlign w:val="center"/>
            <w:hideMark/>
          </w:tcPr>
          <w:p w14:paraId="14F7076B" w14:textId="77777777" w:rsidR="00DC27D1" w:rsidRPr="00747925" w:rsidRDefault="00DC27D1" w:rsidP="00DC27D1">
            <w:pPr>
              <w:pStyle w:val="afffffffff4"/>
              <w:spacing w:line="276" w:lineRule="auto"/>
            </w:pPr>
            <w:r w:rsidRPr="00747925">
              <w:t>Позволяет определить наличие зарегистрированного в РМИС пациента и получить информацию о пациенте.</w:t>
            </w:r>
          </w:p>
        </w:tc>
      </w:tr>
      <w:tr w:rsidR="00DC27D1" w:rsidRPr="00747925" w14:paraId="5C6FC191" w14:textId="77777777" w:rsidTr="00DC27D1">
        <w:trPr>
          <w:cantSplit/>
        </w:trPr>
        <w:tc>
          <w:tcPr>
            <w:tcW w:w="0" w:type="auto"/>
            <w:vAlign w:val="center"/>
            <w:hideMark/>
          </w:tcPr>
          <w:p w14:paraId="46783FAE" w14:textId="77777777" w:rsidR="00DC27D1" w:rsidRPr="00747925" w:rsidRDefault="00DC27D1" w:rsidP="00DC27D1">
            <w:pPr>
              <w:pStyle w:val="afffffffff4"/>
              <w:spacing w:line="276" w:lineRule="auto"/>
            </w:pPr>
            <w:r w:rsidRPr="00747925">
              <w:t>Код: GetHouseCallScheduleInfo</w:t>
            </w:r>
          </w:p>
          <w:p w14:paraId="0E2FBD79" w14:textId="77777777" w:rsidR="00DC27D1" w:rsidRPr="00747925" w:rsidRDefault="00DC27D1" w:rsidP="00DC27D1">
            <w:pPr>
              <w:pStyle w:val="afffffffff4"/>
              <w:spacing w:line="276" w:lineRule="auto"/>
            </w:pPr>
            <w:r w:rsidRPr="00747925">
              <w:t>Наименование: Получение расписания вызовов медицинского специалиста.</w:t>
            </w:r>
          </w:p>
        </w:tc>
        <w:tc>
          <w:tcPr>
            <w:tcW w:w="0" w:type="auto"/>
            <w:vAlign w:val="center"/>
            <w:hideMark/>
          </w:tcPr>
          <w:p w14:paraId="58847477" w14:textId="77777777" w:rsidR="00DC27D1" w:rsidRPr="00747925" w:rsidRDefault="00DC27D1" w:rsidP="00DC27D1">
            <w:pPr>
              <w:pStyle w:val="afffffffff4"/>
              <w:spacing w:line="276" w:lineRule="auto"/>
            </w:pPr>
            <w:r w:rsidRPr="00747925">
              <w:t xml:space="preserve">Позволяет запросить информацию о расписании вызовов для оформления вызова на </w:t>
            </w:r>
            <w:r w:rsidR="008210B0" w:rsidRPr="00747925">
              <w:t>дом к</w:t>
            </w:r>
            <w:r w:rsidRPr="00747925">
              <w:t xml:space="preserve"> медицинскому специалисту.</w:t>
            </w:r>
          </w:p>
          <w:p w14:paraId="6C74EB32" w14:textId="77777777" w:rsidR="00DC27D1" w:rsidRPr="00747925" w:rsidRDefault="00DC27D1" w:rsidP="00DC27D1">
            <w:pPr>
              <w:pStyle w:val="afffffffff4"/>
              <w:spacing w:line="276" w:lineRule="auto"/>
            </w:pPr>
            <w:r w:rsidRPr="00747925">
              <w:t> </w:t>
            </w:r>
          </w:p>
        </w:tc>
      </w:tr>
      <w:tr w:rsidR="00DC27D1" w:rsidRPr="00747925" w14:paraId="2960BC8B" w14:textId="77777777" w:rsidTr="00DC27D1">
        <w:trPr>
          <w:cantSplit/>
        </w:trPr>
        <w:tc>
          <w:tcPr>
            <w:tcW w:w="0" w:type="auto"/>
            <w:vAlign w:val="center"/>
            <w:hideMark/>
          </w:tcPr>
          <w:p w14:paraId="4661C0CD" w14:textId="77777777" w:rsidR="00DC27D1" w:rsidRPr="00747925" w:rsidRDefault="00DC27D1" w:rsidP="00DC27D1">
            <w:pPr>
              <w:pStyle w:val="afffffffff4"/>
              <w:spacing w:line="276" w:lineRule="auto"/>
            </w:pPr>
            <w:r w:rsidRPr="00747925">
              <w:t>Код: Create</w:t>
            </w:r>
            <w:r w:rsidRPr="00747925">
              <w:rPr>
                <w:lang w:val="en-US"/>
              </w:rPr>
              <w:t>HouseCall</w:t>
            </w:r>
          </w:p>
          <w:p w14:paraId="2F2E4C3E" w14:textId="77777777" w:rsidR="00DC27D1" w:rsidRPr="00747925" w:rsidRDefault="00DC27D1" w:rsidP="00DC27D1">
            <w:pPr>
              <w:pStyle w:val="afffffffff4"/>
              <w:spacing w:line="276" w:lineRule="auto"/>
            </w:pPr>
            <w:r w:rsidRPr="00747925">
              <w:t>Наименование: Создание заявки на вызов врача на дом</w:t>
            </w:r>
          </w:p>
        </w:tc>
        <w:tc>
          <w:tcPr>
            <w:tcW w:w="0" w:type="auto"/>
            <w:vAlign w:val="center"/>
            <w:hideMark/>
          </w:tcPr>
          <w:p w14:paraId="1E2FC336" w14:textId="77777777" w:rsidR="00DC27D1" w:rsidRPr="00747925" w:rsidRDefault="00DC27D1" w:rsidP="00DC27D1">
            <w:pPr>
              <w:pStyle w:val="afffffffff4"/>
              <w:spacing w:line="276" w:lineRule="auto"/>
            </w:pPr>
            <w:r w:rsidRPr="00747925">
              <w:t>Позволяет создать заявку на вызов врача на дом.</w:t>
            </w:r>
          </w:p>
        </w:tc>
      </w:tr>
      <w:tr w:rsidR="00DC27D1" w:rsidRPr="00747925" w14:paraId="7C3F0549" w14:textId="77777777" w:rsidTr="00DC27D1">
        <w:trPr>
          <w:cantSplit/>
        </w:trPr>
        <w:tc>
          <w:tcPr>
            <w:tcW w:w="0" w:type="auto"/>
            <w:vAlign w:val="center"/>
            <w:hideMark/>
          </w:tcPr>
          <w:p w14:paraId="7F2DF6BC" w14:textId="77777777" w:rsidR="00DC27D1" w:rsidRPr="00747925" w:rsidRDefault="00DC27D1" w:rsidP="00DC27D1">
            <w:pPr>
              <w:pStyle w:val="afffffffff4"/>
              <w:spacing w:line="276" w:lineRule="auto"/>
            </w:pPr>
            <w:r w:rsidRPr="00747925">
              <w:t>Код: Cancel</w:t>
            </w:r>
            <w:r w:rsidRPr="00747925">
              <w:rPr>
                <w:lang w:val="en-US"/>
              </w:rPr>
              <w:t>HouseCall</w:t>
            </w:r>
          </w:p>
          <w:p w14:paraId="215F8D20" w14:textId="77777777" w:rsidR="00DC27D1" w:rsidRPr="00747925" w:rsidRDefault="00DC27D1" w:rsidP="00DC27D1">
            <w:pPr>
              <w:pStyle w:val="afffffffff4"/>
              <w:spacing w:line="276" w:lineRule="auto"/>
            </w:pPr>
            <w:r w:rsidRPr="00747925">
              <w:t>Наименование: Отмена ранее созданной заявки на вызов врача на дом</w:t>
            </w:r>
          </w:p>
        </w:tc>
        <w:tc>
          <w:tcPr>
            <w:tcW w:w="0" w:type="auto"/>
            <w:vAlign w:val="center"/>
            <w:hideMark/>
          </w:tcPr>
          <w:p w14:paraId="69B5BDCB" w14:textId="77777777" w:rsidR="00DC27D1" w:rsidRPr="00747925" w:rsidRDefault="00DC27D1" w:rsidP="00DC27D1">
            <w:pPr>
              <w:pStyle w:val="afffffffff4"/>
              <w:spacing w:line="276" w:lineRule="auto"/>
            </w:pPr>
            <w:r w:rsidRPr="00747925">
              <w:t>Позволяет отменить ранее созданную заявку на вызов врача на дом</w:t>
            </w:r>
          </w:p>
        </w:tc>
      </w:tr>
    </w:tbl>
    <w:p w14:paraId="18BABAFB" w14:textId="77777777" w:rsidR="00DC27D1" w:rsidRPr="00747925" w:rsidRDefault="00DC27D1" w:rsidP="00DC27D1">
      <w:pPr>
        <w:pStyle w:val="20"/>
        <w:rPr>
          <w:lang w:val="en-US"/>
        </w:rPr>
      </w:pPr>
      <w:bookmarkStart w:id="276" w:name="_Toc521416505"/>
      <w:r w:rsidRPr="00747925">
        <w:t>Метод Get</w:t>
      </w:r>
      <w:r w:rsidRPr="00747925">
        <w:rPr>
          <w:lang w:val="en-US"/>
        </w:rPr>
        <w:t>Validate</w:t>
      </w:r>
      <w:r w:rsidRPr="00747925">
        <w:t>PatientInfo</w:t>
      </w:r>
      <w:bookmarkEnd w:id="276"/>
    </w:p>
    <w:p w14:paraId="4EA3F398" w14:textId="77777777" w:rsidR="00DC27D1" w:rsidRPr="00747925" w:rsidRDefault="00DC27D1" w:rsidP="00DC27D1">
      <w:pPr>
        <w:pStyle w:val="affffffffff4"/>
        <w:rPr>
          <w:szCs w:val="24"/>
        </w:rPr>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2</w:t>
      </w:r>
      <w:r w:rsidR="00B35612" w:rsidRPr="00747925">
        <w:rPr>
          <w:noProof/>
        </w:rPr>
        <w:fldChar w:fldCharType="end"/>
      </w:r>
      <w:r w:rsidRPr="00747925">
        <w:t xml:space="preserve"> </w:t>
      </w:r>
      <w:r w:rsidRPr="00747925">
        <w:rPr>
          <w:szCs w:val="24"/>
        </w:rPr>
        <w:t>– 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23"/>
        <w:gridCol w:w="11765"/>
      </w:tblGrid>
      <w:tr w:rsidR="00DC27D1" w:rsidRPr="00747925" w14:paraId="0F1E7EBB" w14:textId="77777777" w:rsidTr="00DC27D1">
        <w:trPr>
          <w:cantSplit/>
        </w:trPr>
        <w:tc>
          <w:tcPr>
            <w:tcW w:w="0" w:type="auto"/>
            <w:vAlign w:val="center"/>
            <w:hideMark/>
          </w:tcPr>
          <w:p w14:paraId="02C4E1D8"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0" w:type="auto"/>
            <w:vAlign w:val="center"/>
            <w:hideMark/>
          </w:tcPr>
          <w:p w14:paraId="5618C3DB" w14:textId="77777777" w:rsidR="00DC27D1" w:rsidRPr="00747925" w:rsidRDefault="00DC27D1" w:rsidP="00DC27D1">
            <w:pPr>
              <w:pStyle w:val="afffffffff4"/>
              <w:spacing w:line="276" w:lineRule="auto"/>
            </w:pPr>
            <w:r w:rsidRPr="00747925">
              <w:t>Get</w:t>
            </w:r>
            <w:r w:rsidRPr="00747925">
              <w:rPr>
                <w:lang w:val="en-US"/>
              </w:rPr>
              <w:t>Validate</w:t>
            </w:r>
            <w:r w:rsidRPr="00747925">
              <w:t>PatientInfo</w:t>
            </w:r>
          </w:p>
        </w:tc>
      </w:tr>
      <w:tr w:rsidR="00DC27D1" w:rsidRPr="00747925" w14:paraId="568D1A17" w14:textId="77777777" w:rsidTr="00DC27D1">
        <w:trPr>
          <w:cantSplit/>
        </w:trPr>
        <w:tc>
          <w:tcPr>
            <w:tcW w:w="0" w:type="auto"/>
            <w:vAlign w:val="center"/>
            <w:hideMark/>
          </w:tcPr>
          <w:p w14:paraId="1FF09212"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0" w:type="auto"/>
            <w:vAlign w:val="center"/>
            <w:hideMark/>
          </w:tcPr>
          <w:p w14:paraId="6B20709D" w14:textId="77777777" w:rsidR="00DC27D1" w:rsidRPr="00747925" w:rsidRDefault="00DC27D1" w:rsidP="00DC27D1">
            <w:pPr>
              <w:pStyle w:val="afffffffff4"/>
              <w:spacing w:line="276" w:lineRule="auto"/>
            </w:pPr>
            <w:r w:rsidRPr="00747925">
              <w:t>Предоставление информации о наличии сведений о прикреплении пациента к медицинской организации по полису ОМС в РМИС.</w:t>
            </w:r>
          </w:p>
        </w:tc>
      </w:tr>
      <w:tr w:rsidR="00DC27D1" w:rsidRPr="00747925" w14:paraId="16F4ECD9" w14:textId="77777777" w:rsidTr="00DC27D1">
        <w:trPr>
          <w:cantSplit/>
        </w:trPr>
        <w:tc>
          <w:tcPr>
            <w:tcW w:w="0" w:type="auto"/>
            <w:vAlign w:val="center"/>
            <w:hideMark/>
          </w:tcPr>
          <w:p w14:paraId="7E2EC349" w14:textId="77777777" w:rsidR="00DC27D1" w:rsidRPr="00747925" w:rsidRDefault="00DC27D1" w:rsidP="00DC27D1">
            <w:pPr>
              <w:pStyle w:val="afffffffff3"/>
              <w:spacing w:line="276" w:lineRule="auto"/>
              <w:rPr>
                <w:sz w:val="24"/>
              </w:rPr>
            </w:pPr>
            <w:r w:rsidRPr="00747925">
              <w:rPr>
                <w:rStyle w:val="afffffb"/>
                <w:sz w:val="24"/>
              </w:rPr>
              <w:t>Назначение операции:</w:t>
            </w:r>
          </w:p>
        </w:tc>
        <w:tc>
          <w:tcPr>
            <w:tcW w:w="0" w:type="auto"/>
            <w:vAlign w:val="center"/>
            <w:hideMark/>
          </w:tcPr>
          <w:p w14:paraId="6306CD0A" w14:textId="77777777" w:rsidR="00DC27D1" w:rsidRPr="00747925" w:rsidRDefault="00DC27D1" w:rsidP="00DC27D1">
            <w:pPr>
              <w:pStyle w:val="afffffffff4"/>
              <w:spacing w:line="276" w:lineRule="auto"/>
            </w:pPr>
            <w:r w:rsidRPr="00747925">
              <w:t xml:space="preserve">Метод предназначен для определения наличия зарегистрированного пациента в РМИС и предоставления необходимой информации в соответствии </w:t>
            </w:r>
            <w:proofErr w:type="gramStart"/>
            <w:r w:rsidRPr="00747925">
              <w:t>с</w:t>
            </w:r>
            <w:proofErr w:type="gramEnd"/>
            <w:r w:rsidRPr="00747925">
              <w:t xml:space="preserve"> </w:t>
            </w:r>
            <w:proofErr w:type="gramStart"/>
            <w:r w:rsidRPr="00747925">
              <w:t>данным</w:t>
            </w:r>
            <w:proofErr w:type="gramEnd"/>
            <w:r w:rsidRPr="00747925">
              <w:t xml:space="preserve"> пациента</w:t>
            </w:r>
          </w:p>
        </w:tc>
      </w:tr>
    </w:tbl>
    <w:p w14:paraId="4D2F101B" w14:textId="77777777" w:rsidR="00DC27D1" w:rsidRPr="00747925" w:rsidRDefault="00DC27D1" w:rsidP="00DC27D1">
      <w:pPr>
        <w:pStyle w:val="affffffffff4"/>
        <w:rPr>
          <w:szCs w:val="24"/>
        </w:rPr>
      </w:pPr>
      <w:r w:rsidRPr="00747925">
        <w:lastRenderedPageBreak/>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3</w:t>
      </w:r>
      <w:r w:rsidR="00B35612" w:rsidRPr="00747925">
        <w:rPr>
          <w:noProof/>
        </w:rPr>
        <w:fldChar w:fldCharType="end"/>
      </w:r>
      <w:r w:rsidRPr="00747925">
        <w:t xml:space="preserve"> </w:t>
      </w:r>
      <w:r w:rsidRPr="00747925">
        <w:rPr>
          <w:szCs w:val="24"/>
        </w:rPr>
        <w:t xml:space="preserve">– Входные данные: </w:t>
      </w:r>
      <w:r w:rsidRPr="00747925">
        <w:t>Get</w:t>
      </w:r>
      <w:r w:rsidRPr="00747925">
        <w:rPr>
          <w:lang w:val="en-US"/>
        </w:rPr>
        <w:t>Validate</w:t>
      </w:r>
      <w:r w:rsidRPr="00747925">
        <w:t>Patien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0"/>
        <w:gridCol w:w="2542"/>
        <w:gridCol w:w="2275"/>
        <w:gridCol w:w="2091"/>
        <w:gridCol w:w="3234"/>
        <w:gridCol w:w="3516"/>
      </w:tblGrid>
      <w:tr w:rsidR="00DC27D1" w:rsidRPr="00747925" w14:paraId="4266335C" w14:textId="77777777" w:rsidTr="00DC27D1">
        <w:trPr>
          <w:cantSplit/>
          <w:tblHeader/>
        </w:trPr>
        <w:tc>
          <w:tcPr>
            <w:tcW w:w="0" w:type="auto"/>
            <w:vAlign w:val="center"/>
            <w:hideMark/>
          </w:tcPr>
          <w:p w14:paraId="2189BC65"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3C0D2756" w14:textId="77777777" w:rsidR="00DC27D1" w:rsidRPr="00747925" w:rsidRDefault="00DC27D1" w:rsidP="00DC27D1">
            <w:pPr>
              <w:pStyle w:val="afffffffff3"/>
              <w:spacing w:line="276" w:lineRule="auto"/>
              <w:ind w:left="96" w:right="216"/>
              <w:rPr>
                <w:sz w:val="24"/>
              </w:rPr>
            </w:pPr>
            <w:r w:rsidRPr="00747925">
              <w:rPr>
                <w:sz w:val="24"/>
              </w:rPr>
              <w:t>Код параметра</w:t>
            </w:r>
          </w:p>
        </w:tc>
        <w:tc>
          <w:tcPr>
            <w:tcW w:w="0" w:type="auto"/>
            <w:vAlign w:val="center"/>
            <w:hideMark/>
          </w:tcPr>
          <w:p w14:paraId="5FAAF45E" w14:textId="77777777" w:rsidR="00DC27D1" w:rsidRPr="00747925" w:rsidRDefault="00DC27D1" w:rsidP="00DC27D1">
            <w:pPr>
              <w:pStyle w:val="afffffffff3"/>
              <w:spacing w:line="276" w:lineRule="auto"/>
              <w:ind w:left="96" w:right="216"/>
              <w:rPr>
                <w:sz w:val="24"/>
              </w:rPr>
            </w:pPr>
            <w:r w:rsidRPr="00747925">
              <w:rPr>
                <w:sz w:val="24"/>
              </w:rPr>
              <w:t>Описание параметра</w:t>
            </w:r>
          </w:p>
        </w:tc>
        <w:tc>
          <w:tcPr>
            <w:tcW w:w="0" w:type="auto"/>
            <w:vAlign w:val="center"/>
            <w:hideMark/>
          </w:tcPr>
          <w:p w14:paraId="3C6DAA18" w14:textId="77777777" w:rsidR="00DC27D1" w:rsidRPr="00747925" w:rsidRDefault="00DC27D1" w:rsidP="00DC27D1">
            <w:pPr>
              <w:pStyle w:val="afffffffff3"/>
              <w:spacing w:line="276" w:lineRule="auto"/>
              <w:ind w:left="96" w:right="216"/>
              <w:rPr>
                <w:sz w:val="24"/>
              </w:rPr>
            </w:pPr>
            <w:r w:rsidRPr="00747925">
              <w:rPr>
                <w:sz w:val="24"/>
              </w:rPr>
              <w:t>Обязательность</w:t>
            </w:r>
          </w:p>
        </w:tc>
        <w:tc>
          <w:tcPr>
            <w:tcW w:w="0" w:type="auto"/>
            <w:vAlign w:val="center"/>
            <w:hideMark/>
          </w:tcPr>
          <w:p w14:paraId="56231C6E" w14:textId="77777777" w:rsidR="00DC27D1" w:rsidRPr="00747925" w:rsidRDefault="00DC27D1" w:rsidP="00DC27D1">
            <w:pPr>
              <w:pStyle w:val="afffffffff3"/>
              <w:spacing w:line="276" w:lineRule="auto"/>
              <w:ind w:left="96" w:right="216"/>
              <w:rPr>
                <w:sz w:val="24"/>
              </w:rPr>
            </w:pPr>
            <w:r w:rsidRPr="00747925">
              <w:rPr>
                <w:sz w:val="24"/>
              </w:rPr>
              <w:t>Способ заполнения/Тип</w:t>
            </w:r>
          </w:p>
        </w:tc>
        <w:tc>
          <w:tcPr>
            <w:tcW w:w="0" w:type="auto"/>
            <w:vAlign w:val="center"/>
            <w:hideMark/>
          </w:tcPr>
          <w:p w14:paraId="1C068D44" w14:textId="77777777" w:rsidR="00DC27D1" w:rsidRPr="00747925" w:rsidRDefault="00DC27D1" w:rsidP="00DC27D1">
            <w:pPr>
              <w:pStyle w:val="afffffffff3"/>
              <w:spacing w:line="276" w:lineRule="auto"/>
              <w:ind w:left="96" w:right="216"/>
              <w:rPr>
                <w:sz w:val="24"/>
              </w:rPr>
            </w:pPr>
            <w:r w:rsidRPr="00747925">
              <w:rPr>
                <w:sz w:val="24"/>
              </w:rPr>
              <w:t>Комментарий</w:t>
            </w:r>
          </w:p>
        </w:tc>
      </w:tr>
      <w:tr w:rsidR="00DC27D1" w:rsidRPr="00747925" w14:paraId="7CB81F4E" w14:textId="77777777" w:rsidTr="00DC27D1">
        <w:trPr>
          <w:cantSplit/>
        </w:trPr>
        <w:tc>
          <w:tcPr>
            <w:tcW w:w="0" w:type="auto"/>
            <w:vAlign w:val="center"/>
            <w:hideMark/>
          </w:tcPr>
          <w:p w14:paraId="65CD191A" w14:textId="77777777" w:rsidR="00DC27D1" w:rsidRPr="00747925" w:rsidRDefault="00DC27D1" w:rsidP="00DC27D1">
            <w:pPr>
              <w:pStyle w:val="afffffffff4"/>
              <w:spacing w:line="276" w:lineRule="auto"/>
            </w:pPr>
            <w:r w:rsidRPr="00747925">
              <w:t>1</w:t>
            </w:r>
          </w:p>
        </w:tc>
        <w:tc>
          <w:tcPr>
            <w:tcW w:w="0" w:type="auto"/>
            <w:vAlign w:val="center"/>
            <w:hideMark/>
          </w:tcPr>
          <w:p w14:paraId="0848DBA2" w14:textId="77777777" w:rsidR="00DC27D1" w:rsidRPr="00747925" w:rsidRDefault="00DC27D1" w:rsidP="00DC27D1">
            <w:pPr>
              <w:pStyle w:val="afffffffff4"/>
              <w:spacing w:line="276" w:lineRule="auto"/>
              <w:ind w:left="96" w:right="216"/>
            </w:pPr>
            <w:r w:rsidRPr="00747925">
              <w:t>Session_ID</w:t>
            </w:r>
          </w:p>
        </w:tc>
        <w:tc>
          <w:tcPr>
            <w:tcW w:w="0" w:type="auto"/>
            <w:vAlign w:val="center"/>
            <w:hideMark/>
          </w:tcPr>
          <w:p w14:paraId="6E1E7984" w14:textId="77777777" w:rsidR="00DC27D1" w:rsidRPr="00747925" w:rsidRDefault="00DC27D1" w:rsidP="00DC27D1">
            <w:pPr>
              <w:pStyle w:val="afffffffff4"/>
              <w:spacing w:line="276" w:lineRule="auto"/>
              <w:ind w:left="96" w:right="216"/>
            </w:pPr>
            <w:r w:rsidRPr="00747925">
              <w:t>Идентификатор сессии</w:t>
            </w:r>
          </w:p>
        </w:tc>
        <w:tc>
          <w:tcPr>
            <w:tcW w:w="0" w:type="auto"/>
            <w:vAlign w:val="center"/>
            <w:hideMark/>
          </w:tcPr>
          <w:p w14:paraId="2228A87A"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0CD41CFA" w14:textId="77777777" w:rsidR="00DC27D1" w:rsidRPr="00747925" w:rsidRDefault="00DC27D1" w:rsidP="00DC27D1">
            <w:pPr>
              <w:pStyle w:val="afffffffff4"/>
              <w:spacing w:line="276" w:lineRule="auto"/>
              <w:ind w:left="96" w:right="216"/>
            </w:pPr>
            <w:r w:rsidRPr="00747925">
              <w:t>Session_ID: guid</w:t>
            </w:r>
          </w:p>
        </w:tc>
        <w:tc>
          <w:tcPr>
            <w:tcW w:w="0" w:type="auto"/>
            <w:vAlign w:val="center"/>
            <w:hideMark/>
          </w:tcPr>
          <w:p w14:paraId="40684F54" w14:textId="77777777" w:rsidR="00DC27D1" w:rsidRPr="00747925" w:rsidRDefault="00DC27D1" w:rsidP="00DC27D1">
            <w:pPr>
              <w:pStyle w:val="afffffffff4"/>
              <w:spacing w:line="276" w:lineRule="auto"/>
              <w:ind w:left="96" w:right="216"/>
            </w:pPr>
          </w:p>
        </w:tc>
      </w:tr>
      <w:tr w:rsidR="00DC27D1" w:rsidRPr="00747925" w14:paraId="5325AF19" w14:textId="77777777" w:rsidTr="00DC27D1">
        <w:trPr>
          <w:cantSplit/>
        </w:trPr>
        <w:tc>
          <w:tcPr>
            <w:tcW w:w="0" w:type="auto"/>
            <w:vAlign w:val="center"/>
          </w:tcPr>
          <w:p w14:paraId="3E95F2B7" w14:textId="77777777" w:rsidR="00DC27D1" w:rsidRPr="00747925" w:rsidRDefault="00DC27D1" w:rsidP="00DC27D1">
            <w:pPr>
              <w:pStyle w:val="afffffffff4"/>
              <w:spacing w:line="276" w:lineRule="auto"/>
            </w:pPr>
            <w:r w:rsidRPr="00747925">
              <w:t>2</w:t>
            </w:r>
          </w:p>
        </w:tc>
        <w:tc>
          <w:tcPr>
            <w:tcW w:w="0" w:type="auto"/>
            <w:vAlign w:val="center"/>
          </w:tcPr>
          <w:p w14:paraId="198D283B" w14:textId="77777777" w:rsidR="00DC27D1" w:rsidRPr="00747925" w:rsidRDefault="00DC27D1" w:rsidP="00DC27D1">
            <w:pPr>
              <w:pStyle w:val="afffffffff4"/>
              <w:spacing w:line="276" w:lineRule="auto"/>
              <w:ind w:left="96" w:right="216"/>
            </w:pPr>
            <w:r w:rsidRPr="00747925">
              <w:t>Patient_Data</w:t>
            </w:r>
          </w:p>
        </w:tc>
        <w:tc>
          <w:tcPr>
            <w:tcW w:w="0" w:type="auto"/>
            <w:vAlign w:val="center"/>
          </w:tcPr>
          <w:p w14:paraId="574D196D" w14:textId="77777777" w:rsidR="00DC27D1" w:rsidRPr="00747925" w:rsidRDefault="00DC27D1" w:rsidP="00DC27D1">
            <w:pPr>
              <w:pStyle w:val="afffffffff4"/>
              <w:spacing w:line="276" w:lineRule="auto"/>
              <w:ind w:left="96" w:right="216"/>
            </w:pPr>
            <w:r w:rsidRPr="00747925">
              <w:t xml:space="preserve">Данные о пациенте </w:t>
            </w:r>
          </w:p>
        </w:tc>
        <w:tc>
          <w:tcPr>
            <w:tcW w:w="0" w:type="auto"/>
            <w:vAlign w:val="center"/>
          </w:tcPr>
          <w:p w14:paraId="43D55B11" w14:textId="77777777" w:rsidR="00DC27D1" w:rsidRPr="00747925" w:rsidRDefault="00DC27D1" w:rsidP="00DC27D1">
            <w:pPr>
              <w:pStyle w:val="afffffffff4"/>
              <w:spacing w:line="276" w:lineRule="auto"/>
              <w:ind w:left="96" w:right="216"/>
            </w:pPr>
            <w:r w:rsidRPr="00747925">
              <w:t>+</w:t>
            </w:r>
          </w:p>
        </w:tc>
        <w:tc>
          <w:tcPr>
            <w:tcW w:w="0" w:type="auto"/>
            <w:vAlign w:val="center"/>
          </w:tcPr>
          <w:p w14:paraId="6B13674D" w14:textId="77777777" w:rsidR="00DC27D1" w:rsidRPr="00747925" w:rsidRDefault="00DC27D1" w:rsidP="00DC27D1">
            <w:pPr>
              <w:pStyle w:val="afffffffff4"/>
              <w:spacing w:line="276" w:lineRule="auto"/>
              <w:ind w:left="96" w:right="216"/>
              <w:rPr>
                <w:lang w:val="en-US"/>
              </w:rPr>
            </w:pPr>
            <w:r w:rsidRPr="00747925">
              <w:rPr>
                <w:lang w:val="en-US"/>
              </w:rPr>
              <w:t>Patient_Data: ParamOf Patient_Data</w:t>
            </w:r>
          </w:p>
        </w:tc>
        <w:tc>
          <w:tcPr>
            <w:tcW w:w="0" w:type="auto"/>
            <w:vAlign w:val="center"/>
          </w:tcPr>
          <w:p w14:paraId="626EE3CA" w14:textId="77777777" w:rsidR="00DC27D1" w:rsidRPr="00747925" w:rsidRDefault="00DC27D1" w:rsidP="00DC27D1">
            <w:pPr>
              <w:pStyle w:val="afffffffff4"/>
              <w:spacing w:line="276" w:lineRule="auto"/>
              <w:ind w:left="96" w:right="216"/>
            </w:pPr>
            <w:r w:rsidRPr="00747925">
              <w:t>Составной тип</w:t>
            </w:r>
          </w:p>
        </w:tc>
      </w:tr>
      <w:tr w:rsidR="00DC27D1" w:rsidRPr="00747925" w14:paraId="1317E855" w14:textId="77777777" w:rsidTr="00DC27D1">
        <w:trPr>
          <w:cantSplit/>
        </w:trPr>
        <w:tc>
          <w:tcPr>
            <w:tcW w:w="0" w:type="auto"/>
            <w:gridSpan w:val="6"/>
            <w:vAlign w:val="center"/>
            <w:hideMark/>
          </w:tcPr>
          <w:p w14:paraId="67BB2F71" w14:textId="77777777" w:rsidR="00DC27D1" w:rsidRPr="00747925" w:rsidRDefault="00DC27D1" w:rsidP="00DC27D1">
            <w:pPr>
              <w:pStyle w:val="afffffffff4"/>
              <w:spacing w:line="276" w:lineRule="auto"/>
              <w:ind w:left="96" w:right="216"/>
            </w:pPr>
            <w:r w:rsidRPr="00747925">
              <w:t xml:space="preserve">Тип: </w:t>
            </w:r>
            <w:r w:rsidRPr="00747925">
              <w:rPr>
                <w:lang w:val="en-US"/>
              </w:rPr>
              <w:t>ParamOf Patient_Data</w:t>
            </w:r>
          </w:p>
        </w:tc>
      </w:tr>
      <w:tr w:rsidR="00DC27D1" w:rsidRPr="00747925" w14:paraId="7089147D" w14:textId="77777777" w:rsidTr="00DC27D1">
        <w:trPr>
          <w:cantSplit/>
        </w:trPr>
        <w:tc>
          <w:tcPr>
            <w:tcW w:w="0" w:type="auto"/>
            <w:vAlign w:val="center"/>
            <w:hideMark/>
          </w:tcPr>
          <w:p w14:paraId="1738B609" w14:textId="77777777" w:rsidR="00DC27D1" w:rsidRPr="00747925" w:rsidRDefault="00DC27D1" w:rsidP="00DC27D1">
            <w:pPr>
              <w:pStyle w:val="afffffffff4"/>
              <w:spacing w:line="276" w:lineRule="auto"/>
            </w:pPr>
            <w:r w:rsidRPr="00747925">
              <w:t>2.1</w:t>
            </w:r>
          </w:p>
        </w:tc>
        <w:tc>
          <w:tcPr>
            <w:tcW w:w="0" w:type="auto"/>
            <w:vAlign w:val="center"/>
            <w:hideMark/>
          </w:tcPr>
          <w:p w14:paraId="75AC30BD" w14:textId="77777777" w:rsidR="00DC27D1" w:rsidRPr="00747925" w:rsidRDefault="00DC27D1" w:rsidP="00DC27D1">
            <w:pPr>
              <w:pStyle w:val="afffffffff4"/>
              <w:spacing w:line="276" w:lineRule="auto"/>
              <w:ind w:left="96" w:right="216"/>
            </w:pPr>
            <w:r w:rsidRPr="00747925">
              <w:t>OMS_Number</w:t>
            </w:r>
          </w:p>
        </w:tc>
        <w:tc>
          <w:tcPr>
            <w:tcW w:w="0" w:type="auto"/>
            <w:vAlign w:val="center"/>
            <w:hideMark/>
          </w:tcPr>
          <w:p w14:paraId="69D6A8B6" w14:textId="77777777" w:rsidR="00DC27D1" w:rsidRPr="00747925" w:rsidRDefault="00DC27D1" w:rsidP="00DC27D1">
            <w:pPr>
              <w:pStyle w:val="afffffffff4"/>
              <w:spacing w:line="276" w:lineRule="auto"/>
              <w:ind w:left="96" w:right="216"/>
            </w:pPr>
            <w:r w:rsidRPr="00747925">
              <w:t>Номер полиса ОМС пациента</w:t>
            </w:r>
          </w:p>
        </w:tc>
        <w:tc>
          <w:tcPr>
            <w:tcW w:w="0" w:type="auto"/>
            <w:vAlign w:val="center"/>
            <w:hideMark/>
          </w:tcPr>
          <w:p w14:paraId="6B13373D"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5B3B194B" w14:textId="77777777" w:rsidR="00DC27D1" w:rsidRPr="00747925" w:rsidRDefault="00DC27D1" w:rsidP="00DC27D1">
            <w:pPr>
              <w:pStyle w:val="afffffffff4"/>
              <w:spacing w:line="276" w:lineRule="auto"/>
              <w:ind w:left="96" w:right="216"/>
            </w:pPr>
            <w:r w:rsidRPr="00747925">
              <w:t>OMS_Number:string</w:t>
            </w:r>
          </w:p>
        </w:tc>
        <w:tc>
          <w:tcPr>
            <w:tcW w:w="0" w:type="auto"/>
            <w:vAlign w:val="center"/>
            <w:hideMark/>
          </w:tcPr>
          <w:p w14:paraId="05462F16" w14:textId="77777777" w:rsidR="00DC27D1" w:rsidRPr="00747925" w:rsidRDefault="00DC27D1" w:rsidP="00DC27D1">
            <w:pPr>
              <w:pStyle w:val="afffffffff4"/>
              <w:spacing w:line="276" w:lineRule="auto"/>
              <w:ind w:left="96" w:right="216"/>
            </w:pPr>
            <w:r w:rsidRPr="00747925">
              <w:t>16 цифр, если полис ОМС единого образца</w:t>
            </w:r>
          </w:p>
        </w:tc>
      </w:tr>
      <w:tr w:rsidR="00DC27D1" w:rsidRPr="00747925" w14:paraId="08EF3915" w14:textId="77777777" w:rsidTr="00DC27D1">
        <w:trPr>
          <w:cantSplit/>
        </w:trPr>
        <w:tc>
          <w:tcPr>
            <w:tcW w:w="0" w:type="auto"/>
            <w:vAlign w:val="center"/>
            <w:hideMark/>
          </w:tcPr>
          <w:p w14:paraId="55E3F3C6" w14:textId="77777777" w:rsidR="00DC27D1" w:rsidRPr="00747925" w:rsidRDefault="00DC27D1" w:rsidP="00DC27D1">
            <w:pPr>
              <w:pStyle w:val="afffffffff4"/>
              <w:spacing w:line="276" w:lineRule="auto"/>
            </w:pPr>
            <w:r w:rsidRPr="00747925">
              <w:t>2.2</w:t>
            </w:r>
          </w:p>
        </w:tc>
        <w:tc>
          <w:tcPr>
            <w:tcW w:w="0" w:type="auto"/>
            <w:vAlign w:val="center"/>
            <w:hideMark/>
          </w:tcPr>
          <w:p w14:paraId="250BD038" w14:textId="77777777" w:rsidR="00DC27D1" w:rsidRPr="00747925" w:rsidRDefault="00DC27D1" w:rsidP="00DC27D1">
            <w:pPr>
              <w:pStyle w:val="afffffffff4"/>
              <w:spacing w:line="276" w:lineRule="auto"/>
              <w:ind w:left="96" w:right="216"/>
            </w:pPr>
            <w:r w:rsidRPr="00747925">
              <w:t>OMS_Series</w:t>
            </w:r>
          </w:p>
        </w:tc>
        <w:tc>
          <w:tcPr>
            <w:tcW w:w="0" w:type="auto"/>
            <w:vAlign w:val="center"/>
            <w:hideMark/>
          </w:tcPr>
          <w:p w14:paraId="513FAD4A" w14:textId="77777777" w:rsidR="00DC27D1" w:rsidRPr="00747925" w:rsidRDefault="00DC27D1" w:rsidP="00DC27D1">
            <w:pPr>
              <w:pStyle w:val="afffffffff4"/>
              <w:spacing w:line="276" w:lineRule="auto"/>
              <w:ind w:left="96" w:right="216"/>
            </w:pPr>
            <w:r w:rsidRPr="00747925">
              <w:t>Серия полиса ОМС пациента</w:t>
            </w:r>
          </w:p>
        </w:tc>
        <w:tc>
          <w:tcPr>
            <w:tcW w:w="0" w:type="auto"/>
            <w:vAlign w:val="center"/>
            <w:hideMark/>
          </w:tcPr>
          <w:p w14:paraId="12E7CB86"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61778CC6" w14:textId="77777777" w:rsidR="00DC27D1" w:rsidRPr="00747925" w:rsidRDefault="00DC27D1" w:rsidP="00DC27D1">
            <w:pPr>
              <w:pStyle w:val="afffffffff4"/>
              <w:spacing w:line="276" w:lineRule="auto"/>
              <w:ind w:left="96" w:right="216"/>
            </w:pPr>
            <w:r w:rsidRPr="00747925">
              <w:t>OMS_Series:string</w:t>
            </w:r>
          </w:p>
        </w:tc>
        <w:tc>
          <w:tcPr>
            <w:tcW w:w="0" w:type="auto"/>
            <w:vAlign w:val="center"/>
            <w:hideMark/>
          </w:tcPr>
          <w:p w14:paraId="42607181" w14:textId="77777777" w:rsidR="00DC27D1" w:rsidRPr="00747925" w:rsidRDefault="00DC27D1" w:rsidP="00DC27D1">
            <w:pPr>
              <w:pStyle w:val="afffffffff4"/>
              <w:spacing w:line="276" w:lineRule="auto"/>
              <w:ind w:left="96" w:right="216"/>
            </w:pPr>
            <w:r w:rsidRPr="00747925">
              <w:t>Указывается, если у пациента полис ОМС старого образца</w:t>
            </w:r>
          </w:p>
        </w:tc>
      </w:tr>
      <w:tr w:rsidR="00DC27D1" w:rsidRPr="00747925" w14:paraId="57244B11" w14:textId="77777777" w:rsidTr="00DC27D1">
        <w:trPr>
          <w:cantSplit/>
        </w:trPr>
        <w:tc>
          <w:tcPr>
            <w:tcW w:w="0" w:type="auto"/>
            <w:vAlign w:val="center"/>
            <w:hideMark/>
          </w:tcPr>
          <w:p w14:paraId="5C6D9E96" w14:textId="77777777" w:rsidR="00DC27D1" w:rsidRPr="00747925" w:rsidRDefault="00DC27D1" w:rsidP="00DC27D1">
            <w:pPr>
              <w:pStyle w:val="afffffffff4"/>
              <w:spacing w:line="276" w:lineRule="auto"/>
            </w:pPr>
            <w:r w:rsidRPr="00747925">
              <w:t>2.3</w:t>
            </w:r>
          </w:p>
        </w:tc>
        <w:tc>
          <w:tcPr>
            <w:tcW w:w="0" w:type="auto"/>
            <w:vAlign w:val="center"/>
            <w:hideMark/>
          </w:tcPr>
          <w:p w14:paraId="7469D707" w14:textId="77777777" w:rsidR="00DC27D1" w:rsidRPr="00747925" w:rsidRDefault="00DC27D1" w:rsidP="00DC27D1">
            <w:pPr>
              <w:pStyle w:val="afffffffff4"/>
              <w:spacing w:line="276" w:lineRule="auto"/>
              <w:ind w:left="96" w:right="216"/>
            </w:pPr>
            <w:r w:rsidRPr="00747925">
              <w:t>SNILS</w:t>
            </w:r>
          </w:p>
        </w:tc>
        <w:tc>
          <w:tcPr>
            <w:tcW w:w="0" w:type="auto"/>
            <w:vAlign w:val="center"/>
            <w:hideMark/>
          </w:tcPr>
          <w:p w14:paraId="1B6B0F06" w14:textId="77777777" w:rsidR="00DC27D1" w:rsidRPr="00747925" w:rsidRDefault="00DC27D1" w:rsidP="00DC27D1">
            <w:pPr>
              <w:pStyle w:val="afffffffff4"/>
              <w:spacing w:line="276" w:lineRule="auto"/>
              <w:ind w:left="96" w:right="216"/>
            </w:pPr>
            <w:r w:rsidRPr="00747925">
              <w:t>СНИЛС пациента</w:t>
            </w:r>
          </w:p>
        </w:tc>
        <w:tc>
          <w:tcPr>
            <w:tcW w:w="0" w:type="auto"/>
            <w:vAlign w:val="center"/>
            <w:hideMark/>
          </w:tcPr>
          <w:p w14:paraId="752C06CF"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350E24CB" w14:textId="77777777" w:rsidR="00DC27D1" w:rsidRPr="00747925" w:rsidRDefault="00DC27D1" w:rsidP="00DC27D1">
            <w:pPr>
              <w:pStyle w:val="afffffffff4"/>
              <w:spacing w:line="276" w:lineRule="auto"/>
              <w:ind w:left="96" w:right="216"/>
            </w:pPr>
            <w:r w:rsidRPr="00747925">
              <w:t>SNILS:string</w:t>
            </w:r>
          </w:p>
        </w:tc>
        <w:tc>
          <w:tcPr>
            <w:tcW w:w="0" w:type="auto"/>
            <w:vAlign w:val="center"/>
            <w:hideMark/>
          </w:tcPr>
          <w:p w14:paraId="7AA6414E" w14:textId="77777777" w:rsidR="00DC27D1" w:rsidRPr="00747925" w:rsidRDefault="00DC27D1" w:rsidP="00DC27D1">
            <w:pPr>
              <w:pStyle w:val="afffffffff4"/>
              <w:spacing w:line="276" w:lineRule="auto"/>
              <w:ind w:left="96" w:right="216"/>
            </w:pPr>
            <w:r w:rsidRPr="00747925">
              <w:t>Пример: 135-742-213 74</w:t>
            </w:r>
          </w:p>
        </w:tc>
      </w:tr>
      <w:tr w:rsidR="00DC27D1" w:rsidRPr="00747925" w14:paraId="5BFF3571" w14:textId="77777777" w:rsidTr="00DC27D1">
        <w:trPr>
          <w:cantSplit/>
        </w:trPr>
        <w:tc>
          <w:tcPr>
            <w:tcW w:w="0" w:type="auto"/>
            <w:vAlign w:val="center"/>
            <w:hideMark/>
          </w:tcPr>
          <w:p w14:paraId="26609D39" w14:textId="77777777" w:rsidR="00DC27D1" w:rsidRPr="00747925" w:rsidRDefault="00DC27D1" w:rsidP="00DC27D1">
            <w:pPr>
              <w:pStyle w:val="afffffffff4"/>
              <w:spacing w:line="276" w:lineRule="auto"/>
            </w:pPr>
            <w:r w:rsidRPr="00747925">
              <w:t>2.4</w:t>
            </w:r>
          </w:p>
        </w:tc>
        <w:tc>
          <w:tcPr>
            <w:tcW w:w="0" w:type="auto"/>
            <w:vAlign w:val="center"/>
            <w:hideMark/>
          </w:tcPr>
          <w:p w14:paraId="637C6993" w14:textId="77777777" w:rsidR="00DC27D1" w:rsidRPr="00747925" w:rsidRDefault="00DC27D1" w:rsidP="00DC27D1">
            <w:pPr>
              <w:pStyle w:val="afffffffff4"/>
              <w:spacing w:line="276" w:lineRule="auto"/>
              <w:ind w:left="96" w:right="216"/>
            </w:pPr>
            <w:r w:rsidRPr="00747925">
              <w:t>First_Name</w:t>
            </w:r>
          </w:p>
        </w:tc>
        <w:tc>
          <w:tcPr>
            <w:tcW w:w="0" w:type="auto"/>
            <w:vAlign w:val="center"/>
            <w:hideMark/>
          </w:tcPr>
          <w:p w14:paraId="36EB0C63" w14:textId="77777777" w:rsidR="00DC27D1" w:rsidRPr="00747925" w:rsidRDefault="00DC27D1" w:rsidP="00DC27D1">
            <w:pPr>
              <w:pStyle w:val="afffffffff4"/>
              <w:spacing w:line="276" w:lineRule="auto"/>
              <w:ind w:left="96" w:right="216"/>
            </w:pPr>
            <w:r w:rsidRPr="00747925">
              <w:t>Имя пациента</w:t>
            </w:r>
          </w:p>
        </w:tc>
        <w:tc>
          <w:tcPr>
            <w:tcW w:w="0" w:type="auto"/>
            <w:vAlign w:val="center"/>
            <w:hideMark/>
          </w:tcPr>
          <w:p w14:paraId="7246FF96"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28C82497" w14:textId="77777777" w:rsidR="00DC27D1" w:rsidRPr="00747925" w:rsidRDefault="00DC27D1" w:rsidP="00DC27D1">
            <w:pPr>
              <w:pStyle w:val="afffffffff4"/>
              <w:spacing w:line="276" w:lineRule="auto"/>
              <w:ind w:left="96" w:right="216"/>
            </w:pPr>
            <w:r w:rsidRPr="00747925">
              <w:t>First_Name:string</w:t>
            </w:r>
          </w:p>
        </w:tc>
        <w:tc>
          <w:tcPr>
            <w:tcW w:w="0" w:type="auto"/>
            <w:vAlign w:val="center"/>
            <w:hideMark/>
          </w:tcPr>
          <w:p w14:paraId="21307B84" w14:textId="77777777" w:rsidR="00DC27D1" w:rsidRPr="00747925" w:rsidRDefault="00DC27D1" w:rsidP="00DC27D1">
            <w:pPr>
              <w:pStyle w:val="afffffffff4"/>
              <w:spacing w:line="276" w:lineRule="auto"/>
              <w:ind w:left="96" w:right="216"/>
            </w:pPr>
            <w:r w:rsidRPr="00747925">
              <w:t>Пример: Андрей</w:t>
            </w:r>
          </w:p>
        </w:tc>
      </w:tr>
      <w:tr w:rsidR="00DC27D1" w:rsidRPr="00747925" w14:paraId="14B0223D" w14:textId="77777777" w:rsidTr="00DC27D1">
        <w:trPr>
          <w:cantSplit/>
        </w:trPr>
        <w:tc>
          <w:tcPr>
            <w:tcW w:w="0" w:type="auto"/>
            <w:vAlign w:val="center"/>
            <w:hideMark/>
          </w:tcPr>
          <w:p w14:paraId="68B21C9F" w14:textId="77777777" w:rsidR="00DC27D1" w:rsidRPr="00747925" w:rsidRDefault="00DC27D1" w:rsidP="00DC27D1">
            <w:pPr>
              <w:pStyle w:val="afffffffff4"/>
              <w:spacing w:line="276" w:lineRule="auto"/>
            </w:pPr>
            <w:r w:rsidRPr="00747925">
              <w:t>2.5</w:t>
            </w:r>
          </w:p>
        </w:tc>
        <w:tc>
          <w:tcPr>
            <w:tcW w:w="0" w:type="auto"/>
            <w:vAlign w:val="center"/>
            <w:hideMark/>
          </w:tcPr>
          <w:p w14:paraId="1400E12C" w14:textId="77777777" w:rsidR="00DC27D1" w:rsidRPr="00747925" w:rsidRDefault="00DC27D1" w:rsidP="00DC27D1">
            <w:pPr>
              <w:pStyle w:val="afffffffff4"/>
              <w:spacing w:line="276" w:lineRule="auto"/>
              <w:ind w:left="96" w:right="216"/>
            </w:pPr>
            <w:r w:rsidRPr="00747925">
              <w:t>Last_Name</w:t>
            </w:r>
          </w:p>
        </w:tc>
        <w:tc>
          <w:tcPr>
            <w:tcW w:w="0" w:type="auto"/>
            <w:vAlign w:val="center"/>
            <w:hideMark/>
          </w:tcPr>
          <w:p w14:paraId="00CB0D8F" w14:textId="77777777" w:rsidR="00DC27D1" w:rsidRPr="00747925" w:rsidRDefault="00DC27D1" w:rsidP="00DC27D1">
            <w:pPr>
              <w:pStyle w:val="afffffffff4"/>
              <w:spacing w:line="276" w:lineRule="auto"/>
              <w:ind w:left="96" w:right="216"/>
            </w:pPr>
            <w:r w:rsidRPr="00747925">
              <w:t>Фамилия пациента</w:t>
            </w:r>
          </w:p>
        </w:tc>
        <w:tc>
          <w:tcPr>
            <w:tcW w:w="0" w:type="auto"/>
            <w:vAlign w:val="center"/>
            <w:hideMark/>
          </w:tcPr>
          <w:p w14:paraId="08D3DFC0"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433B7017" w14:textId="77777777" w:rsidR="00DC27D1" w:rsidRPr="00747925" w:rsidRDefault="00DC27D1" w:rsidP="00DC27D1">
            <w:pPr>
              <w:pStyle w:val="afffffffff4"/>
              <w:spacing w:line="276" w:lineRule="auto"/>
              <w:ind w:left="96" w:right="216"/>
            </w:pPr>
            <w:r w:rsidRPr="00747925">
              <w:t>Last_Name:string</w:t>
            </w:r>
          </w:p>
        </w:tc>
        <w:tc>
          <w:tcPr>
            <w:tcW w:w="0" w:type="auto"/>
            <w:vAlign w:val="center"/>
            <w:hideMark/>
          </w:tcPr>
          <w:p w14:paraId="5A47EF31" w14:textId="77777777" w:rsidR="00DC27D1" w:rsidRPr="00747925" w:rsidRDefault="00DC27D1" w:rsidP="00DC27D1">
            <w:pPr>
              <w:pStyle w:val="afffffffff4"/>
              <w:spacing w:line="276" w:lineRule="auto"/>
              <w:ind w:left="96" w:right="216"/>
            </w:pPr>
            <w:r w:rsidRPr="00747925">
              <w:t>Пример: Иванов</w:t>
            </w:r>
          </w:p>
        </w:tc>
      </w:tr>
      <w:tr w:rsidR="00DC27D1" w:rsidRPr="00747925" w14:paraId="44FEFB7C" w14:textId="77777777" w:rsidTr="00DC27D1">
        <w:trPr>
          <w:cantSplit/>
        </w:trPr>
        <w:tc>
          <w:tcPr>
            <w:tcW w:w="0" w:type="auto"/>
            <w:vAlign w:val="center"/>
            <w:hideMark/>
          </w:tcPr>
          <w:p w14:paraId="441E462B" w14:textId="77777777" w:rsidR="00DC27D1" w:rsidRPr="00747925" w:rsidRDefault="00DC27D1" w:rsidP="00DC27D1">
            <w:pPr>
              <w:pStyle w:val="afffffffff4"/>
              <w:spacing w:line="276" w:lineRule="auto"/>
            </w:pPr>
            <w:r w:rsidRPr="00747925">
              <w:t>2.6</w:t>
            </w:r>
          </w:p>
        </w:tc>
        <w:tc>
          <w:tcPr>
            <w:tcW w:w="0" w:type="auto"/>
            <w:vAlign w:val="center"/>
            <w:hideMark/>
          </w:tcPr>
          <w:p w14:paraId="5876A873" w14:textId="77777777" w:rsidR="00DC27D1" w:rsidRPr="00747925" w:rsidRDefault="00DC27D1" w:rsidP="00DC27D1">
            <w:pPr>
              <w:pStyle w:val="afffffffff4"/>
              <w:spacing w:line="276" w:lineRule="auto"/>
              <w:ind w:left="96" w:right="216"/>
            </w:pPr>
            <w:r w:rsidRPr="00747925">
              <w:t>Middle_Name</w:t>
            </w:r>
          </w:p>
        </w:tc>
        <w:tc>
          <w:tcPr>
            <w:tcW w:w="0" w:type="auto"/>
            <w:vAlign w:val="center"/>
            <w:hideMark/>
          </w:tcPr>
          <w:p w14:paraId="5B2932E5" w14:textId="77777777" w:rsidR="00DC27D1" w:rsidRPr="00747925" w:rsidRDefault="00DC27D1" w:rsidP="00DC27D1">
            <w:pPr>
              <w:pStyle w:val="afffffffff4"/>
              <w:spacing w:line="276" w:lineRule="auto"/>
              <w:ind w:left="96" w:right="216"/>
            </w:pPr>
            <w:r w:rsidRPr="00747925">
              <w:t>Отчество пациента</w:t>
            </w:r>
          </w:p>
        </w:tc>
        <w:tc>
          <w:tcPr>
            <w:tcW w:w="0" w:type="auto"/>
            <w:vAlign w:val="center"/>
            <w:hideMark/>
          </w:tcPr>
          <w:p w14:paraId="56926357"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48F9ECE0" w14:textId="77777777" w:rsidR="00DC27D1" w:rsidRPr="00747925" w:rsidRDefault="00DC27D1" w:rsidP="00DC27D1">
            <w:pPr>
              <w:pStyle w:val="afffffffff4"/>
              <w:spacing w:line="276" w:lineRule="auto"/>
              <w:ind w:left="96" w:right="216"/>
            </w:pPr>
            <w:r w:rsidRPr="00747925">
              <w:t>Middle_Name:string</w:t>
            </w:r>
          </w:p>
        </w:tc>
        <w:tc>
          <w:tcPr>
            <w:tcW w:w="0" w:type="auto"/>
            <w:vAlign w:val="center"/>
            <w:hideMark/>
          </w:tcPr>
          <w:p w14:paraId="37013946" w14:textId="77777777" w:rsidR="00DC27D1" w:rsidRPr="00747925" w:rsidRDefault="00DC27D1" w:rsidP="00DC27D1">
            <w:pPr>
              <w:pStyle w:val="afffffffff4"/>
              <w:spacing w:line="276" w:lineRule="auto"/>
              <w:ind w:left="96" w:right="216"/>
            </w:pPr>
            <w:r w:rsidRPr="00747925">
              <w:t>Пример: Петрович</w:t>
            </w:r>
          </w:p>
        </w:tc>
      </w:tr>
      <w:tr w:rsidR="00DC27D1" w:rsidRPr="00747925" w14:paraId="396E2B4B" w14:textId="77777777" w:rsidTr="00DC27D1">
        <w:trPr>
          <w:cantSplit/>
        </w:trPr>
        <w:tc>
          <w:tcPr>
            <w:tcW w:w="0" w:type="auto"/>
            <w:vAlign w:val="center"/>
            <w:hideMark/>
          </w:tcPr>
          <w:p w14:paraId="0502A1B6" w14:textId="77777777" w:rsidR="00DC27D1" w:rsidRPr="00747925" w:rsidRDefault="00DC27D1" w:rsidP="00DC27D1">
            <w:pPr>
              <w:pStyle w:val="afffffffff4"/>
              <w:spacing w:line="276" w:lineRule="auto"/>
            </w:pPr>
            <w:r w:rsidRPr="00747925">
              <w:t>2.7</w:t>
            </w:r>
          </w:p>
        </w:tc>
        <w:tc>
          <w:tcPr>
            <w:tcW w:w="0" w:type="auto"/>
            <w:vAlign w:val="center"/>
            <w:hideMark/>
          </w:tcPr>
          <w:p w14:paraId="5102788A" w14:textId="77777777" w:rsidR="00DC27D1" w:rsidRPr="00747925" w:rsidRDefault="00DC27D1" w:rsidP="00DC27D1">
            <w:pPr>
              <w:pStyle w:val="afffffffff4"/>
              <w:spacing w:line="276" w:lineRule="auto"/>
              <w:ind w:left="96" w:right="216"/>
            </w:pPr>
            <w:r w:rsidRPr="00747925">
              <w:t>Birth_Date</w:t>
            </w:r>
          </w:p>
        </w:tc>
        <w:tc>
          <w:tcPr>
            <w:tcW w:w="0" w:type="auto"/>
            <w:vAlign w:val="center"/>
            <w:hideMark/>
          </w:tcPr>
          <w:p w14:paraId="66D73387" w14:textId="77777777" w:rsidR="00DC27D1" w:rsidRPr="00747925" w:rsidRDefault="00DC27D1" w:rsidP="00DC27D1">
            <w:pPr>
              <w:pStyle w:val="afffffffff4"/>
              <w:spacing w:line="276" w:lineRule="auto"/>
              <w:ind w:left="96" w:right="216"/>
            </w:pPr>
            <w:r w:rsidRPr="00747925">
              <w:t>Дата рождения пациента</w:t>
            </w:r>
          </w:p>
        </w:tc>
        <w:tc>
          <w:tcPr>
            <w:tcW w:w="0" w:type="auto"/>
            <w:vAlign w:val="center"/>
            <w:hideMark/>
          </w:tcPr>
          <w:p w14:paraId="68E0A35F" w14:textId="77777777" w:rsidR="00DC27D1" w:rsidRPr="00747925" w:rsidRDefault="00DC27D1" w:rsidP="00DC27D1">
            <w:pPr>
              <w:pStyle w:val="afffffffff4"/>
              <w:spacing w:line="276" w:lineRule="auto"/>
              <w:ind w:left="96" w:right="216"/>
            </w:pPr>
            <w:r w:rsidRPr="00747925">
              <w:t>+</w:t>
            </w:r>
          </w:p>
        </w:tc>
        <w:tc>
          <w:tcPr>
            <w:tcW w:w="0" w:type="auto"/>
            <w:vAlign w:val="center"/>
            <w:hideMark/>
          </w:tcPr>
          <w:p w14:paraId="0CE871D8" w14:textId="77777777" w:rsidR="00DC27D1" w:rsidRPr="00747925" w:rsidRDefault="00DC27D1" w:rsidP="00DC27D1">
            <w:pPr>
              <w:pStyle w:val="afffffffff4"/>
              <w:spacing w:line="276" w:lineRule="auto"/>
              <w:ind w:left="96" w:right="216"/>
            </w:pPr>
            <w:r w:rsidRPr="00747925">
              <w:t>Birth_Date: Date</w:t>
            </w:r>
          </w:p>
        </w:tc>
        <w:tc>
          <w:tcPr>
            <w:tcW w:w="0" w:type="auto"/>
            <w:vAlign w:val="center"/>
            <w:hideMark/>
          </w:tcPr>
          <w:p w14:paraId="4C642863" w14:textId="77777777" w:rsidR="00DC27D1" w:rsidRPr="00747925" w:rsidRDefault="00DC27D1" w:rsidP="00DC27D1">
            <w:pPr>
              <w:pStyle w:val="afffffffff4"/>
              <w:spacing w:line="276" w:lineRule="auto"/>
              <w:ind w:left="96" w:right="216"/>
            </w:pPr>
            <w:r w:rsidRPr="00747925">
              <w:t>Пример: 20.09.1982</w:t>
            </w:r>
          </w:p>
        </w:tc>
      </w:tr>
      <w:tr w:rsidR="00DC27D1" w:rsidRPr="00747925" w14:paraId="409654A7" w14:textId="77777777" w:rsidTr="00DC27D1">
        <w:trPr>
          <w:cantSplit/>
        </w:trPr>
        <w:tc>
          <w:tcPr>
            <w:tcW w:w="0" w:type="auto"/>
            <w:vAlign w:val="center"/>
            <w:hideMark/>
          </w:tcPr>
          <w:p w14:paraId="527FA11B" w14:textId="77777777" w:rsidR="00DC27D1" w:rsidRPr="00747925" w:rsidRDefault="00DC27D1" w:rsidP="00DC27D1">
            <w:pPr>
              <w:pStyle w:val="afffffffff4"/>
              <w:spacing w:line="276" w:lineRule="auto"/>
            </w:pPr>
            <w:r w:rsidRPr="00747925">
              <w:t>2.8</w:t>
            </w:r>
          </w:p>
        </w:tc>
        <w:tc>
          <w:tcPr>
            <w:tcW w:w="0" w:type="auto"/>
            <w:vAlign w:val="center"/>
            <w:hideMark/>
          </w:tcPr>
          <w:p w14:paraId="05545FE1" w14:textId="77777777" w:rsidR="00DC27D1" w:rsidRPr="00747925" w:rsidRDefault="00DC27D1" w:rsidP="00DC27D1">
            <w:pPr>
              <w:pStyle w:val="afffffffff4"/>
              <w:spacing w:line="276" w:lineRule="auto"/>
              <w:ind w:left="96" w:right="216"/>
            </w:pPr>
            <w:r w:rsidRPr="00747925">
              <w:t>Sex</w:t>
            </w:r>
          </w:p>
        </w:tc>
        <w:tc>
          <w:tcPr>
            <w:tcW w:w="0" w:type="auto"/>
            <w:vAlign w:val="center"/>
            <w:hideMark/>
          </w:tcPr>
          <w:p w14:paraId="10EEF0C4" w14:textId="77777777" w:rsidR="00DC27D1" w:rsidRPr="00747925" w:rsidRDefault="00DC27D1" w:rsidP="00DC27D1">
            <w:pPr>
              <w:pStyle w:val="afffffffff4"/>
              <w:spacing w:line="276" w:lineRule="auto"/>
              <w:ind w:left="96" w:right="216"/>
            </w:pPr>
            <w:r w:rsidRPr="00747925">
              <w:t>Пол пациента</w:t>
            </w:r>
          </w:p>
        </w:tc>
        <w:tc>
          <w:tcPr>
            <w:tcW w:w="0" w:type="auto"/>
            <w:vAlign w:val="center"/>
            <w:hideMark/>
          </w:tcPr>
          <w:p w14:paraId="39974142" w14:textId="77777777" w:rsidR="00DC27D1" w:rsidRPr="00747925" w:rsidRDefault="00DC27D1" w:rsidP="00DC27D1">
            <w:pPr>
              <w:pStyle w:val="afffffffff4"/>
              <w:spacing w:line="276" w:lineRule="auto"/>
              <w:ind w:left="96" w:right="216"/>
              <w:rPr>
                <w:lang w:val="en-US"/>
              </w:rPr>
            </w:pPr>
            <w:r w:rsidRPr="00747925">
              <w:rPr>
                <w:lang w:val="en-US"/>
              </w:rPr>
              <w:t>+</w:t>
            </w:r>
          </w:p>
        </w:tc>
        <w:tc>
          <w:tcPr>
            <w:tcW w:w="0" w:type="auto"/>
            <w:vAlign w:val="center"/>
            <w:hideMark/>
          </w:tcPr>
          <w:p w14:paraId="7AAF4156" w14:textId="77777777" w:rsidR="00DC27D1" w:rsidRPr="00747925" w:rsidRDefault="00DC27D1" w:rsidP="00DC27D1">
            <w:pPr>
              <w:pStyle w:val="afffffffff4"/>
              <w:spacing w:line="276" w:lineRule="auto"/>
              <w:ind w:left="96" w:right="216"/>
            </w:pPr>
            <w:r w:rsidRPr="00747925">
              <w:t>Sex:string</w:t>
            </w:r>
          </w:p>
        </w:tc>
        <w:tc>
          <w:tcPr>
            <w:tcW w:w="0" w:type="auto"/>
            <w:vAlign w:val="center"/>
            <w:hideMark/>
          </w:tcPr>
          <w:p w14:paraId="306A8192" w14:textId="77777777" w:rsidR="00DC27D1" w:rsidRPr="00747925" w:rsidRDefault="00DC27D1" w:rsidP="00DC27D1">
            <w:pPr>
              <w:pStyle w:val="afffffffff4"/>
              <w:spacing w:line="276" w:lineRule="auto"/>
              <w:ind w:left="96" w:right="216"/>
            </w:pPr>
            <w:r w:rsidRPr="00747925">
              <w:t>Допустимо использование значений: </w:t>
            </w:r>
          </w:p>
          <w:p w14:paraId="00F9854D" w14:textId="77777777" w:rsidR="00DC27D1" w:rsidRPr="00747925" w:rsidRDefault="00DC27D1" w:rsidP="00DC27D1">
            <w:pPr>
              <w:pStyle w:val="afffffffff4"/>
              <w:spacing w:line="276" w:lineRule="auto"/>
              <w:ind w:left="96" w:right="216"/>
            </w:pPr>
            <w:r w:rsidRPr="00747925">
              <w:rPr>
                <w:lang w:val="en-US"/>
              </w:rPr>
              <w:t>F</w:t>
            </w:r>
            <w:r w:rsidRPr="00747925">
              <w:t xml:space="preserve"> – Женский;</w:t>
            </w:r>
          </w:p>
          <w:p w14:paraId="7F7B847B" w14:textId="77777777" w:rsidR="00DC27D1" w:rsidRPr="00747925" w:rsidRDefault="00DC27D1" w:rsidP="00DC27D1">
            <w:pPr>
              <w:pStyle w:val="afffffffff4"/>
              <w:spacing w:line="276" w:lineRule="auto"/>
              <w:ind w:left="96" w:right="216"/>
            </w:pPr>
            <w:r w:rsidRPr="00747925">
              <w:rPr>
                <w:lang w:val="en-US"/>
              </w:rPr>
              <w:t>M</w:t>
            </w:r>
            <w:r w:rsidRPr="00747925">
              <w:t xml:space="preserve"> – Мужской.</w:t>
            </w:r>
          </w:p>
        </w:tc>
      </w:tr>
      <w:tr w:rsidR="00DC27D1" w:rsidRPr="00747925" w14:paraId="2E84A7C8" w14:textId="77777777" w:rsidTr="00DC27D1">
        <w:trPr>
          <w:cantSplit/>
        </w:trPr>
        <w:tc>
          <w:tcPr>
            <w:tcW w:w="0" w:type="auto"/>
            <w:vAlign w:val="center"/>
          </w:tcPr>
          <w:p w14:paraId="623A5452" w14:textId="77777777" w:rsidR="00DC27D1" w:rsidRPr="00747925" w:rsidRDefault="00DC27D1" w:rsidP="00DC27D1">
            <w:pPr>
              <w:pStyle w:val="afffffffff4"/>
              <w:spacing w:line="276" w:lineRule="auto"/>
            </w:pPr>
            <w:r w:rsidRPr="00747925">
              <w:lastRenderedPageBreak/>
              <w:t>3</w:t>
            </w:r>
          </w:p>
        </w:tc>
        <w:tc>
          <w:tcPr>
            <w:tcW w:w="0" w:type="auto"/>
            <w:vAlign w:val="center"/>
          </w:tcPr>
          <w:p w14:paraId="72C1BCD4" w14:textId="77777777" w:rsidR="00DC27D1" w:rsidRPr="00747925" w:rsidRDefault="00DC27D1" w:rsidP="00DC27D1">
            <w:pPr>
              <w:pStyle w:val="afffffffff4"/>
              <w:spacing w:line="276" w:lineRule="auto"/>
              <w:ind w:left="96" w:right="216"/>
            </w:pPr>
            <w:proofErr w:type="gramStart"/>
            <w:r w:rsidRPr="00747925">
              <w:t>А</w:t>
            </w:r>
            <w:proofErr w:type="gramEnd"/>
            <w:r w:rsidRPr="00747925">
              <w:t>pplicant _Data</w:t>
            </w:r>
          </w:p>
        </w:tc>
        <w:tc>
          <w:tcPr>
            <w:tcW w:w="0" w:type="auto"/>
            <w:vAlign w:val="center"/>
          </w:tcPr>
          <w:p w14:paraId="0D761890" w14:textId="77777777" w:rsidR="00DC27D1" w:rsidRPr="00747925" w:rsidRDefault="00DC27D1" w:rsidP="00DC27D1">
            <w:pPr>
              <w:pStyle w:val="afffffffff4"/>
              <w:spacing w:line="276" w:lineRule="auto"/>
              <w:ind w:left="96" w:right="216"/>
            </w:pPr>
            <w:r w:rsidRPr="00747925">
              <w:t>Данные о заявителе</w:t>
            </w:r>
          </w:p>
        </w:tc>
        <w:tc>
          <w:tcPr>
            <w:tcW w:w="0" w:type="auto"/>
            <w:vAlign w:val="center"/>
          </w:tcPr>
          <w:p w14:paraId="0699166C" w14:textId="77777777" w:rsidR="00DC27D1" w:rsidRPr="00747925" w:rsidRDefault="00DC27D1" w:rsidP="00DC27D1">
            <w:pPr>
              <w:pStyle w:val="afffffffff4"/>
              <w:spacing w:line="276" w:lineRule="auto"/>
              <w:ind w:left="96" w:right="216"/>
            </w:pPr>
            <w:r w:rsidRPr="00747925">
              <w:t>+</w:t>
            </w:r>
          </w:p>
        </w:tc>
        <w:tc>
          <w:tcPr>
            <w:tcW w:w="0" w:type="auto"/>
            <w:vAlign w:val="center"/>
          </w:tcPr>
          <w:p w14:paraId="39FDD300" w14:textId="77777777" w:rsidR="00DC27D1" w:rsidRPr="00747925" w:rsidRDefault="00DC27D1" w:rsidP="00DC27D1">
            <w:pPr>
              <w:pStyle w:val="afffffffff4"/>
              <w:spacing w:line="276" w:lineRule="auto"/>
              <w:ind w:left="96" w:right="216"/>
            </w:pPr>
            <w:proofErr w:type="gramStart"/>
            <w:r w:rsidRPr="00747925">
              <w:t>А</w:t>
            </w:r>
            <w:proofErr w:type="gramEnd"/>
            <w:r w:rsidRPr="00747925">
              <w:t>pplicant _Data: ParamOf</w:t>
            </w:r>
            <w:proofErr w:type="gramStart"/>
            <w:r w:rsidRPr="00747925">
              <w:t>А</w:t>
            </w:r>
            <w:proofErr w:type="gramEnd"/>
            <w:r w:rsidRPr="00747925">
              <w:t>pplicant_Data</w:t>
            </w:r>
          </w:p>
        </w:tc>
        <w:tc>
          <w:tcPr>
            <w:tcW w:w="0" w:type="auto"/>
            <w:vAlign w:val="center"/>
          </w:tcPr>
          <w:p w14:paraId="59946F74" w14:textId="77777777" w:rsidR="00DC27D1" w:rsidRPr="00747925" w:rsidRDefault="00DC27D1" w:rsidP="00DC27D1">
            <w:pPr>
              <w:pStyle w:val="afffffffff4"/>
              <w:spacing w:line="276" w:lineRule="auto"/>
              <w:ind w:left="96" w:right="216"/>
            </w:pPr>
            <w:r w:rsidRPr="00747925">
              <w:t xml:space="preserve">Составной тип </w:t>
            </w:r>
          </w:p>
        </w:tc>
      </w:tr>
      <w:tr w:rsidR="00DC27D1" w:rsidRPr="00747925" w14:paraId="62C808C1" w14:textId="77777777" w:rsidTr="00DC27D1">
        <w:trPr>
          <w:cantSplit/>
        </w:trPr>
        <w:tc>
          <w:tcPr>
            <w:tcW w:w="0" w:type="auto"/>
            <w:gridSpan w:val="6"/>
            <w:vAlign w:val="center"/>
          </w:tcPr>
          <w:p w14:paraId="32257A0D" w14:textId="77777777" w:rsidR="00DC27D1" w:rsidRPr="00747925" w:rsidRDefault="00DC27D1" w:rsidP="00DC27D1">
            <w:pPr>
              <w:pStyle w:val="afffffffff4"/>
              <w:spacing w:line="276" w:lineRule="auto"/>
              <w:ind w:left="96" w:right="216"/>
            </w:pPr>
            <w:r w:rsidRPr="00747925">
              <w:t>Тип: ParamOf</w:t>
            </w:r>
            <w:proofErr w:type="gramStart"/>
            <w:r w:rsidRPr="00747925">
              <w:t>А</w:t>
            </w:r>
            <w:proofErr w:type="gramEnd"/>
            <w:r w:rsidRPr="00747925">
              <w:t>pplicant_Data</w:t>
            </w:r>
          </w:p>
        </w:tc>
      </w:tr>
      <w:tr w:rsidR="00DC27D1" w:rsidRPr="00747925" w14:paraId="3AF78E99" w14:textId="77777777" w:rsidTr="00DC27D1">
        <w:trPr>
          <w:cantSplit/>
        </w:trPr>
        <w:tc>
          <w:tcPr>
            <w:tcW w:w="0" w:type="auto"/>
            <w:vAlign w:val="center"/>
          </w:tcPr>
          <w:p w14:paraId="2F04D19F" w14:textId="77777777" w:rsidR="00DC27D1" w:rsidRPr="00747925" w:rsidRDefault="00DC27D1" w:rsidP="00DC27D1">
            <w:pPr>
              <w:pStyle w:val="afffffffff4"/>
              <w:spacing w:line="276" w:lineRule="auto"/>
            </w:pPr>
            <w:r w:rsidRPr="00747925">
              <w:t>3.1</w:t>
            </w:r>
          </w:p>
        </w:tc>
        <w:tc>
          <w:tcPr>
            <w:tcW w:w="0" w:type="auto"/>
            <w:vAlign w:val="center"/>
          </w:tcPr>
          <w:p w14:paraId="66EA7DC0" w14:textId="77777777" w:rsidR="00DC27D1" w:rsidRPr="00747925" w:rsidRDefault="00DC27D1" w:rsidP="00DC27D1">
            <w:pPr>
              <w:pStyle w:val="afffffffff4"/>
              <w:spacing w:line="276" w:lineRule="auto"/>
              <w:ind w:left="96" w:right="216"/>
            </w:pPr>
            <w:r w:rsidRPr="00747925">
              <w:t>Last_Name</w:t>
            </w:r>
          </w:p>
        </w:tc>
        <w:tc>
          <w:tcPr>
            <w:tcW w:w="0" w:type="auto"/>
            <w:vAlign w:val="center"/>
          </w:tcPr>
          <w:p w14:paraId="4CE72968" w14:textId="77777777" w:rsidR="00DC27D1" w:rsidRPr="00747925" w:rsidRDefault="00DC27D1" w:rsidP="00DC27D1">
            <w:pPr>
              <w:pStyle w:val="afffffffff4"/>
              <w:spacing w:line="276" w:lineRule="auto"/>
              <w:ind w:left="96" w:right="216"/>
            </w:pPr>
            <w:r w:rsidRPr="00747925">
              <w:t>Фамилия заявителя</w:t>
            </w:r>
          </w:p>
        </w:tc>
        <w:tc>
          <w:tcPr>
            <w:tcW w:w="0" w:type="auto"/>
            <w:vAlign w:val="center"/>
          </w:tcPr>
          <w:p w14:paraId="5B2C61E2" w14:textId="77777777" w:rsidR="00DC27D1" w:rsidRPr="00747925" w:rsidRDefault="00DC27D1" w:rsidP="00DC27D1">
            <w:pPr>
              <w:pStyle w:val="afffffffff4"/>
              <w:spacing w:line="276" w:lineRule="auto"/>
              <w:ind w:left="96" w:right="216"/>
            </w:pPr>
            <w:r w:rsidRPr="00747925">
              <w:t>-</w:t>
            </w:r>
          </w:p>
        </w:tc>
        <w:tc>
          <w:tcPr>
            <w:tcW w:w="0" w:type="auto"/>
            <w:vAlign w:val="center"/>
          </w:tcPr>
          <w:p w14:paraId="50B3F28B" w14:textId="77777777" w:rsidR="00DC27D1" w:rsidRPr="00747925" w:rsidRDefault="00DC27D1" w:rsidP="00DC27D1">
            <w:pPr>
              <w:pStyle w:val="afffffffff4"/>
              <w:spacing w:line="276" w:lineRule="auto"/>
              <w:ind w:left="96" w:right="216"/>
            </w:pPr>
            <w:r w:rsidRPr="00747925">
              <w:t>Last_Name:string</w:t>
            </w:r>
          </w:p>
        </w:tc>
        <w:tc>
          <w:tcPr>
            <w:tcW w:w="0" w:type="auto"/>
            <w:vAlign w:val="center"/>
          </w:tcPr>
          <w:p w14:paraId="226C975D" w14:textId="77777777" w:rsidR="00DC27D1" w:rsidRPr="00747925" w:rsidRDefault="00DC27D1" w:rsidP="00DC27D1">
            <w:pPr>
              <w:pStyle w:val="afffffffff4"/>
              <w:spacing w:line="276" w:lineRule="auto"/>
              <w:ind w:left="96" w:right="216"/>
            </w:pPr>
            <w:r w:rsidRPr="00747925">
              <w:t>Пример: Петров</w:t>
            </w:r>
          </w:p>
        </w:tc>
      </w:tr>
      <w:tr w:rsidR="00DC27D1" w:rsidRPr="00747925" w14:paraId="580D7723" w14:textId="77777777" w:rsidTr="00DC27D1">
        <w:trPr>
          <w:cantSplit/>
        </w:trPr>
        <w:tc>
          <w:tcPr>
            <w:tcW w:w="0" w:type="auto"/>
            <w:vAlign w:val="center"/>
          </w:tcPr>
          <w:p w14:paraId="462645D2" w14:textId="77777777" w:rsidR="00DC27D1" w:rsidRPr="00747925" w:rsidRDefault="00DC27D1" w:rsidP="00DC27D1">
            <w:pPr>
              <w:pStyle w:val="afffffffff4"/>
              <w:spacing w:line="276" w:lineRule="auto"/>
            </w:pPr>
            <w:r w:rsidRPr="00747925">
              <w:t>3.2</w:t>
            </w:r>
          </w:p>
        </w:tc>
        <w:tc>
          <w:tcPr>
            <w:tcW w:w="0" w:type="auto"/>
            <w:vAlign w:val="center"/>
          </w:tcPr>
          <w:p w14:paraId="455152A5" w14:textId="77777777" w:rsidR="00DC27D1" w:rsidRPr="00747925" w:rsidRDefault="00DC27D1" w:rsidP="00DC27D1">
            <w:pPr>
              <w:pStyle w:val="afffffffff4"/>
              <w:spacing w:line="276" w:lineRule="auto"/>
              <w:ind w:left="96" w:right="216"/>
            </w:pPr>
            <w:r w:rsidRPr="00747925">
              <w:t>First_Name</w:t>
            </w:r>
          </w:p>
        </w:tc>
        <w:tc>
          <w:tcPr>
            <w:tcW w:w="0" w:type="auto"/>
            <w:vAlign w:val="center"/>
          </w:tcPr>
          <w:p w14:paraId="5BDC571C" w14:textId="77777777" w:rsidR="00DC27D1" w:rsidRPr="00747925" w:rsidRDefault="00DC27D1" w:rsidP="00DC27D1">
            <w:pPr>
              <w:pStyle w:val="afffffffff4"/>
              <w:spacing w:line="276" w:lineRule="auto"/>
              <w:ind w:left="96" w:right="216"/>
            </w:pPr>
            <w:r w:rsidRPr="00747925">
              <w:t>Имя заявителя</w:t>
            </w:r>
          </w:p>
        </w:tc>
        <w:tc>
          <w:tcPr>
            <w:tcW w:w="0" w:type="auto"/>
            <w:vAlign w:val="center"/>
          </w:tcPr>
          <w:p w14:paraId="2F06BED7" w14:textId="77777777" w:rsidR="00DC27D1" w:rsidRPr="00747925" w:rsidRDefault="00DC27D1" w:rsidP="00DC27D1">
            <w:pPr>
              <w:pStyle w:val="afffffffff4"/>
              <w:spacing w:line="276" w:lineRule="auto"/>
              <w:ind w:left="96" w:right="216"/>
            </w:pPr>
            <w:r w:rsidRPr="00747925">
              <w:t>-</w:t>
            </w:r>
          </w:p>
        </w:tc>
        <w:tc>
          <w:tcPr>
            <w:tcW w:w="0" w:type="auto"/>
            <w:vAlign w:val="center"/>
          </w:tcPr>
          <w:p w14:paraId="30D406A3" w14:textId="77777777" w:rsidR="00DC27D1" w:rsidRPr="00747925" w:rsidRDefault="00DC27D1" w:rsidP="00DC27D1">
            <w:pPr>
              <w:pStyle w:val="afffffffff4"/>
              <w:spacing w:line="276" w:lineRule="auto"/>
              <w:ind w:left="96" w:right="216"/>
            </w:pPr>
            <w:r w:rsidRPr="00747925">
              <w:t>First_Name:string</w:t>
            </w:r>
          </w:p>
        </w:tc>
        <w:tc>
          <w:tcPr>
            <w:tcW w:w="0" w:type="auto"/>
            <w:vAlign w:val="center"/>
          </w:tcPr>
          <w:p w14:paraId="510F6E76" w14:textId="77777777" w:rsidR="00DC27D1" w:rsidRPr="00747925" w:rsidRDefault="00DC27D1" w:rsidP="00DC27D1">
            <w:pPr>
              <w:pStyle w:val="afffffffff4"/>
              <w:spacing w:line="276" w:lineRule="auto"/>
              <w:ind w:left="96" w:right="216"/>
            </w:pPr>
            <w:r w:rsidRPr="00747925">
              <w:t>Пример: Петр</w:t>
            </w:r>
          </w:p>
        </w:tc>
      </w:tr>
      <w:tr w:rsidR="00DC27D1" w:rsidRPr="00747925" w14:paraId="7AC843F6" w14:textId="77777777" w:rsidTr="00DC27D1">
        <w:trPr>
          <w:cantSplit/>
        </w:trPr>
        <w:tc>
          <w:tcPr>
            <w:tcW w:w="0" w:type="auto"/>
            <w:vAlign w:val="center"/>
          </w:tcPr>
          <w:p w14:paraId="17A0647E" w14:textId="77777777" w:rsidR="00DC27D1" w:rsidRPr="00747925" w:rsidRDefault="00DC27D1" w:rsidP="00DC27D1">
            <w:pPr>
              <w:pStyle w:val="afffffffff4"/>
              <w:spacing w:line="276" w:lineRule="auto"/>
            </w:pPr>
            <w:r w:rsidRPr="00747925">
              <w:t>3.3</w:t>
            </w:r>
          </w:p>
        </w:tc>
        <w:tc>
          <w:tcPr>
            <w:tcW w:w="0" w:type="auto"/>
            <w:vAlign w:val="center"/>
          </w:tcPr>
          <w:p w14:paraId="7F3BE307" w14:textId="77777777" w:rsidR="00DC27D1" w:rsidRPr="00747925" w:rsidRDefault="00DC27D1" w:rsidP="00DC27D1">
            <w:pPr>
              <w:pStyle w:val="afffffffff4"/>
              <w:spacing w:line="276" w:lineRule="auto"/>
              <w:ind w:left="96" w:right="216"/>
            </w:pPr>
            <w:r w:rsidRPr="00747925">
              <w:t>Middle_Name</w:t>
            </w:r>
          </w:p>
        </w:tc>
        <w:tc>
          <w:tcPr>
            <w:tcW w:w="0" w:type="auto"/>
            <w:vAlign w:val="center"/>
          </w:tcPr>
          <w:p w14:paraId="378178A8" w14:textId="77777777" w:rsidR="00DC27D1" w:rsidRPr="00747925" w:rsidRDefault="00DC27D1" w:rsidP="00DC27D1">
            <w:pPr>
              <w:pStyle w:val="afffffffff4"/>
              <w:spacing w:line="276" w:lineRule="auto"/>
              <w:ind w:left="96" w:right="216"/>
            </w:pPr>
            <w:r w:rsidRPr="00747925">
              <w:t>Отчество заявителя</w:t>
            </w:r>
          </w:p>
        </w:tc>
        <w:tc>
          <w:tcPr>
            <w:tcW w:w="0" w:type="auto"/>
            <w:vAlign w:val="center"/>
          </w:tcPr>
          <w:p w14:paraId="7CFE9B45" w14:textId="77777777" w:rsidR="00DC27D1" w:rsidRPr="00747925" w:rsidRDefault="00DC27D1" w:rsidP="00DC27D1">
            <w:pPr>
              <w:pStyle w:val="afffffffff4"/>
              <w:spacing w:line="276" w:lineRule="auto"/>
              <w:ind w:left="96" w:right="216"/>
            </w:pPr>
            <w:r w:rsidRPr="00747925">
              <w:t>-</w:t>
            </w:r>
          </w:p>
        </w:tc>
        <w:tc>
          <w:tcPr>
            <w:tcW w:w="0" w:type="auto"/>
            <w:vAlign w:val="center"/>
          </w:tcPr>
          <w:p w14:paraId="4E97A8E4" w14:textId="77777777" w:rsidR="00DC27D1" w:rsidRPr="00747925" w:rsidRDefault="00DC27D1" w:rsidP="00DC27D1">
            <w:pPr>
              <w:pStyle w:val="afffffffff4"/>
              <w:spacing w:line="276" w:lineRule="auto"/>
              <w:ind w:left="96" w:right="216"/>
            </w:pPr>
            <w:r w:rsidRPr="00747925">
              <w:t>Middle_Name:string</w:t>
            </w:r>
          </w:p>
        </w:tc>
        <w:tc>
          <w:tcPr>
            <w:tcW w:w="0" w:type="auto"/>
            <w:vAlign w:val="center"/>
          </w:tcPr>
          <w:p w14:paraId="2B37125D" w14:textId="77777777" w:rsidR="00DC27D1" w:rsidRPr="00747925" w:rsidRDefault="00DC27D1" w:rsidP="00DC27D1">
            <w:pPr>
              <w:pStyle w:val="afffffffff4"/>
              <w:spacing w:line="276" w:lineRule="auto"/>
              <w:ind w:left="96" w:right="216"/>
            </w:pPr>
            <w:r w:rsidRPr="00747925">
              <w:t>Пример: Петрович</w:t>
            </w:r>
          </w:p>
        </w:tc>
      </w:tr>
      <w:tr w:rsidR="00DC27D1" w:rsidRPr="00747925" w14:paraId="35685707" w14:textId="77777777" w:rsidTr="00DC27D1">
        <w:trPr>
          <w:cantSplit/>
        </w:trPr>
        <w:tc>
          <w:tcPr>
            <w:tcW w:w="0" w:type="auto"/>
            <w:vAlign w:val="center"/>
          </w:tcPr>
          <w:p w14:paraId="6FE42DD3" w14:textId="77777777" w:rsidR="00DC27D1" w:rsidRPr="00747925" w:rsidRDefault="00DC27D1" w:rsidP="00DC27D1">
            <w:pPr>
              <w:pStyle w:val="afffffffff4"/>
              <w:spacing w:line="276" w:lineRule="auto"/>
            </w:pPr>
            <w:r w:rsidRPr="00747925">
              <w:t>3.4</w:t>
            </w:r>
          </w:p>
        </w:tc>
        <w:tc>
          <w:tcPr>
            <w:tcW w:w="0" w:type="auto"/>
            <w:vAlign w:val="center"/>
          </w:tcPr>
          <w:p w14:paraId="1FBEE26D" w14:textId="77777777" w:rsidR="00DC27D1" w:rsidRPr="00747925" w:rsidRDefault="00DC27D1" w:rsidP="00DC27D1">
            <w:pPr>
              <w:pStyle w:val="afffffffff4"/>
              <w:spacing w:line="276" w:lineRule="auto"/>
              <w:ind w:left="96" w:right="216"/>
            </w:pPr>
            <w:r w:rsidRPr="00747925">
              <w:t>SNILS</w:t>
            </w:r>
          </w:p>
        </w:tc>
        <w:tc>
          <w:tcPr>
            <w:tcW w:w="0" w:type="auto"/>
            <w:vAlign w:val="center"/>
          </w:tcPr>
          <w:p w14:paraId="7901434A" w14:textId="77777777" w:rsidR="00DC27D1" w:rsidRPr="00747925" w:rsidRDefault="00DC27D1" w:rsidP="00DC27D1">
            <w:pPr>
              <w:pStyle w:val="afffffffff4"/>
              <w:spacing w:line="276" w:lineRule="auto"/>
              <w:ind w:left="96" w:right="216"/>
            </w:pPr>
            <w:r w:rsidRPr="00747925">
              <w:t>СНИЛС</w:t>
            </w:r>
          </w:p>
        </w:tc>
        <w:tc>
          <w:tcPr>
            <w:tcW w:w="0" w:type="auto"/>
            <w:vAlign w:val="center"/>
          </w:tcPr>
          <w:p w14:paraId="407F69F7" w14:textId="77777777" w:rsidR="00DC27D1" w:rsidRPr="00747925" w:rsidRDefault="00DC27D1" w:rsidP="00DC27D1">
            <w:pPr>
              <w:pStyle w:val="afffffffff4"/>
              <w:spacing w:line="276" w:lineRule="auto"/>
              <w:ind w:left="96" w:right="216"/>
            </w:pPr>
            <w:r w:rsidRPr="00747925">
              <w:t>-</w:t>
            </w:r>
          </w:p>
        </w:tc>
        <w:tc>
          <w:tcPr>
            <w:tcW w:w="0" w:type="auto"/>
            <w:vAlign w:val="center"/>
          </w:tcPr>
          <w:p w14:paraId="7310FAC6" w14:textId="77777777" w:rsidR="00DC27D1" w:rsidRPr="00747925" w:rsidRDefault="00DC27D1" w:rsidP="00DC27D1">
            <w:pPr>
              <w:pStyle w:val="afffffffff4"/>
              <w:spacing w:line="276" w:lineRule="auto"/>
              <w:ind w:left="96" w:right="216"/>
            </w:pPr>
            <w:r w:rsidRPr="00747925">
              <w:t>SNILS:string</w:t>
            </w:r>
          </w:p>
        </w:tc>
        <w:tc>
          <w:tcPr>
            <w:tcW w:w="0" w:type="auto"/>
            <w:vAlign w:val="center"/>
          </w:tcPr>
          <w:p w14:paraId="6D717A29" w14:textId="77777777" w:rsidR="00DC27D1" w:rsidRPr="00747925" w:rsidRDefault="00DC27D1" w:rsidP="00DC27D1">
            <w:pPr>
              <w:pStyle w:val="afffffffff4"/>
              <w:spacing w:line="276" w:lineRule="auto"/>
              <w:ind w:left="96" w:right="216"/>
            </w:pPr>
            <w:r w:rsidRPr="00747925">
              <w:t>Пример: 135-742-213 75</w:t>
            </w:r>
          </w:p>
        </w:tc>
      </w:tr>
      <w:tr w:rsidR="00DC27D1" w:rsidRPr="00747925" w14:paraId="0FE6DD23" w14:textId="77777777" w:rsidTr="00DC27D1">
        <w:trPr>
          <w:cantSplit/>
        </w:trPr>
        <w:tc>
          <w:tcPr>
            <w:tcW w:w="0" w:type="auto"/>
            <w:vAlign w:val="center"/>
          </w:tcPr>
          <w:p w14:paraId="7EDF832D" w14:textId="77777777" w:rsidR="00DC27D1" w:rsidRPr="00747925" w:rsidRDefault="00DC27D1" w:rsidP="00DC27D1">
            <w:pPr>
              <w:pStyle w:val="afffffffff4"/>
              <w:spacing w:line="276" w:lineRule="auto"/>
            </w:pPr>
            <w:r w:rsidRPr="00747925">
              <w:t>3.5</w:t>
            </w:r>
          </w:p>
        </w:tc>
        <w:tc>
          <w:tcPr>
            <w:tcW w:w="0" w:type="auto"/>
            <w:vAlign w:val="center"/>
          </w:tcPr>
          <w:p w14:paraId="5FB85B2B" w14:textId="77777777" w:rsidR="00DC27D1" w:rsidRPr="00747925" w:rsidRDefault="00DC27D1" w:rsidP="00DC27D1">
            <w:pPr>
              <w:pStyle w:val="afffffffff4"/>
              <w:spacing w:line="276" w:lineRule="auto"/>
              <w:ind w:left="96" w:right="216"/>
            </w:pPr>
            <w:r w:rsidRPr="00747925">
              <w:t>Mobile_Phone</w:t>
            </w:r>
          </w:p>
        </w:tc>
        <w:tc>
          <w:tcPr>
            <w:tcW w:w="0" w:type="auto"/>
            <w:vAlign w:val="center"/>
          </w:tcPr>
          <w:p w14:paraId="3E8E6A58" w14:textId="77777777" w:rsidR="00DC27D1" w:rsidRPr="00747925" w:rsidRDefault="00DC27D1" w:rsidP="00DC27D1">
            <w:pPr>
              <w:pStyle w:val="afffffffff4"/>
              <w:spacing w:line="276" w:lineRule="auto"/>
              <w:ind w:left="96" w:right="216"/>
            </w:pPr>
            <w:r w:rsidRPr="00747925">
              <w:t xml:space="preserve">Телефон </w:t>
            </w:r>
          </w:p>
        </w:tc>
        <w:tc>
          <w:tcPr>
            <w:tcW w:w="0" w:type="auto"/>
            <w:vAlign w:val="center"/>
          </w:tcPr>
          <w:p w14:paraId="7892971E" w14:textId="77777777" w:rsidR="00DC27D1" w:rsidRPr="00747925" w:rsidRDefault="00DC27D1" w:rsidP="00DC27D1">
            <w:pPr>
              <w:pStyle w:val="afffffffff4"/>
              <w:spacing w:line="276" w:lineRule="auto"/>
              <w:ind w:left="96" w:right="216"/>
            </w:pPr>
            <w:r w:rsidRPr="00747925">
              <w:t>+</w:t>
            </w:r>
          </w:p>
        </w:tc>
        <w:tc>
          <w:tcPr>
            <w:tcW w:w="0" w:type="auto"/>
            <w:vAlign w:val="center"/>
          </w:tcPr>
          <w:p w14:paraId="2ABC6258" w14:textId="77777777" w:rsidR="00DC27D1" w:rsidRPr="00747925" w:rsidRDefault="00DC27D1" w:rsidP="00DC27D1">
            <w:pPr>
              <w:pStyle w:val="afffffffff4"/>
              <w:spacing w:line="276" w:lineRule="auto"/>
              <w:ind w:left="96" w:right="216"/>
            </w:pPr>
            <w:r w:rsidRPr="00747925">
              <w:t>Mobile_Phone:string</w:t>
            </w:r>
          </w:p>
        </w:tc>
        <w:tc>
          <w:tcPr>
            <w:tcW w:w="0" w:type="auto"/>
            <w:vAlign w:val="center"/>
          </w:tcPr>
          <w:p w14:paraId="18159AF8" w14:textId="77777777" w:rsidR="00DC27D1" w:rsidRPr="00747925" w:rsidRDefault="00DC27D1" w:rsidP="00DC27D1">
            <w:pPr>
              <w:pStyle w:val="afffffffff4"/>
              <w:spacing w:line="276" w:lineRule="auto"/>
              <w:ind w:left="96" w:right="216"/>
            </w:pPr>
            <w:r w:rsidRPr="00747925">
              <w:t>Пример: +7(906)432-08-61</w:t>
            </w:r>
          </w:p>
        </w:tc>
      </w:tr>
      <w:tr w:rsidR="00DC27D1" w:rsidRPr="00747925" w14:paraId="1F02859E" w14:textId="77777777" w:rsidTr="00DC27D1">
        <w:trPr>
          <w:cantSplit/>
        </w:trPr>
        <w:tc>
          <w:tcPr>
            <w:tcW w:w="0" w:type="auto"/>
            <w:vAlign w:val="center"/>
          </w:tcPr>
          <w:p w14:paraId="26BE2E4E" w14:textId="77777777" w:rsidR="00DC27D1" w:rsidRPr="00747925" w:rsidRDefault="00DC27D1" w:rsidP="00DC27D1">
            <w:pPr>
              <w:pStyle w:val="afffffffff4"/>
              <w:spacing w:line="276" w:lineRule="auto"/>
            </w:pPr>
            <w:r w:rsidRPr="00747925">
              <w:t>3.6</w:t>
            </w:r>
          </w:p>
        </w:tc>
        <w:tc>
          <w:tcPr>
            <w:tcW w:w="0" w:type="auto"/>
            <w:vAlign w:val="center"/>
          </w:tcPr>
          <w:p w14:paraId="69032EB7" w14:textId="77777777" w:rsidR="00DC27D1" w:rsidRPr="00747925" w:rsidRDefault="00DC27D1" w:rsidP="00DC27D1">
            <w:pPr>
              <w:pStyle w:val="afffffffff4"/>
              <w:spacing w:line="276" w:lineRule="auto"/>
              <w:ind w:left="96" w:right="216"/>
            </w:pPr>
            <w:r w:rsidRPr="00747925">
              <w:t>Email</w:t>
            </w:r>
          </w:p>
        </w:tc>
        <w:tc>
          <w:tcPr>
            <w:tcW w:w="0" w:type="auto"/>
            <w:vAlign w:val="center"/>
          </w:tcPr>
          <w:p w14:paraId="3A240E27" w14:textId="77777777" w:rsidR="00DC27D1" w:rsidRPr="00747925" w:rsidRDefault="00DC27D1" w:rsidP="00DC27D1">
            <w:pPr>
              <w:pStyle w:val="afffffffff4"/>
              <w:spacing w:line="276" w:lineRule="auto"/>
              <w:ind w:left="96" w:right="216"/>
            </w:pPr>
            <w:r w:rsidRPr="00747925">
              <w:t>Адрес электронной почты заявителя</w:t>
            </w:r>
          </w:p>
        </w:tc>
        <w:tc>
          <w:tcPr>
            <w:tcW w:w="0" w:type="auto"/>
            <w:vAlign w:val="center"/>
          </w:tcPr>
          <w:p w14:paraId="143FC8AF" w14:textId="77777777" w:rsidR="00DC27D1" w:rsidRPr="00747925" w:rsidRDefault="00DC27D1" w:rsidP="00DC27D1">
            <w:pPr>
              <w:pStyle w:val="afffffffff4"/>
              <w:spacing w:line="276" w:lineRule="auto"/>
              <w:ind w:left="96" w:right="216"/>
            </w:pPr>
            <w:r w:rsidRPr="00747925">
              <w:t>-</w:t>
            </w:r>
          </w:p>
        </w:tc>
        <w:tc>
          <w:tcPr>
            <w:tcW w:w="0" w:type="auto"/>
            <w:vAlign w:val="center"/>
          </w:tcPr>
          <w:p w14:paraId="6E02A53B" w14:textId="77777777" w:rsidR="00DC27D1" w:rsidRPr="00747925" w:rsidRDefault="00DC27D1" w:rsidP="00DC27D1">
            <w:pPr>
              <w:pStyle w:val="afffffffff4"/>
              <w:spacing w:line="276" w:lineRule="auto"/>
              <w:ind w:left="96" w:right="216"/>
            </w:pPr>
            <w:r w:rsidRPr="00747925">
              <w:t>Email:string</w:t>
            </w:r>
          </w:p>
        </w:tc>
        <w:tc>
          <w:tcPr>
            <w:tcW w:w="0" w:type="auto"/>
            <w:vAlign w:val="center"/>
          </w:tcPr>
          <w:p w14:paraId="7689C975" w14:textId="77777777" w:rsidR="00DC27D1" w:rsidRPr="00747925" w:rsidRDefault="00DC27D1" w:rsidP="00DC27D1">
            <w:pPr>
              <w:pStyle w:val="afffffffff4"/>
              <w:spacing w:line="276" w:lineRule="auto"/>
              <w:ind w:left="96" w:right="216"/>
            </w:pPr>
            <w:r w:rsidRPr="00747925">
              <w:t>Пример: i.mail@mail.ru</w:t>
            </w:r>
          </w:p>
        </w:tc>
      </w:tr>
      <w:tr w:rsidR="00DC27D1" w:rsidRPr="00747925" w14:paraId="56D874B6" w14:textId="77777777" w:rsidTr="00DC27D1">
        <w:trPr>
          <w:cantSplit/>
        </w:trPr>
        <w:tc>
          <w:tcPr>
            <w:tcW w:w="0" w:type="auto"/>
            <w:vAlign w:val="center"/>
          </w:tcPr>
          <w:p w14:paraId="3ECCB878" w14:textId="77777777" w:rsidR="00DC27D1" w:rsidRPr="00747925" w:rsidRDefault="00DC27D1" w:rsidP="00DC27D1">
            <w:pPr>
              <w:pStyle w:val="afffffffff4"/>
              <w:spacing w:line="276" w:lineRule="auto"/>
            </w:pPr>
            <w:r w:rsidRPr="00747925">
              <w:t>4</w:t>
            </w:r>
          </w:p>
        </w:tc>
        <w:tc>
          <w:tcPr>
            <w:tcW w:w="0" w:type="auto"/>
            <w:vAlign w:val="center"/>
          </w:tcPr>
          <w:p w14:paraId="4ECDA4AA" w14:textId="77777777" w:rsidR="00DC27D1" w:rsidRPr="00747925" w:rsidRDefault="00DC27D1" w:rsidP="00DC27D1">
            <w:pPr>
              <w:pStyle w:val="afffffffff4"/>
              <w:spacing w:line="276" w:lineRule="auto"/>
              <w:ind w:left="96" w:right="216"/>
            </w:pPr>
            <w:r w:rsidRPr="00747925">
              <w:t>Cod_Kladr_Fias</w:t>
            </w:r>
          </w:p>
        </w:tc>
        <w:tc>
          <w:tcPr>
            <w:tcW w:w="0" w:type="auto"/>
            <w:vAlign w:val="center"/>
          </w:tcPr>
          <w:p w14:paraId="4232FC21" w14:textId="77777777" w:rsidR="00DC27D1" w:rsidRPr="00747925" w:rsidRDefault="00DC27D1" w:rsidP="00DC27D1">
            <w:pPr>
              <w:pStyle w:val="afffffffff4"/>
              <w:spacing w:line="276" w:lineRule="auto"/>
              <w:ind w:left="96" w:right="216"/>
            </w:pPr>
            <w:r w:rsidRPr="00747925">
              <w:t>Код КЛАДР</w:t>
            </w:r>
          </w:p>
        </w:tc>
        <w:tc>
          <w:tcPr>
            <w:tcW w:w="0" w:type="auto"/>
            <w:vAlign w:val="center"/>
          </w:tcPr>
          <w:p w14:paraId="38FF46D2" w14:textId="77777777" w:rsidR="00DC27D1" w:rsidRPr="00747925" w:rsidRDefault="00DC27D1" w:rsidP="00DC27D1">
            <w:pPr>
              <w:pStyle w:val="afffffffff4"/>
              <w:spacing w:line="276" w:lineRule="auto"/>
              <w:ind w:left="96" w:right="216"/>
            </w:pPr>
            <w:r w:rsidRPr="00747925">
              <w:t>+</w:t>
            </w:r>
          </w:p>
        </w:tc>
        <w:tc>
          <w:tcPr>
            <w:tcW w:w="0" w:type="auto"/>
            <w:vAlign w:val="center"/>
          </w:tcPr>
          <w:p w14:paraId="344CAF0C" w14:textId="77777777" w:rsidR="00DC27D1" w:rsidRPr="00747925" w:rsidRDefault="00DC27D1" w:rsidP="00DC27D1">
            <w:pPr>
              <w:pStyle w:val="afffffffff4"/>
              <w:spacing w:line="276" w:lineRule="auto"/>
              <w:ind w:left="96" w:right="216"/>
            </w:pPr>
            <w:r w:rsidRPr="00747925">
              <w:t>Cod_Kladr_Fias:sting</w:t>
            </w:r>
          </w:p>
        </w:tc>
        <w:tc>
          <w:tcPr>
            <w:tcW w:w="0" w:type="auto"/>
            <w:vAlign w:val="center"/>
          </w:tcPr>
          <w:p w14:paraId="7CE42125" w14:textId="77777777" w:rsidR="00DC27D1" w:rsidRPr="00747925" w:rsidRDefault="00DC27D1" w:rsidP="00DC27D1">
            <w:pPr>
              <w:pStyle w:val="afffffffff4"/>
              <w:spacing w:line="276" w:lineRule="auto"/>
              <w:ind w:left="96" w:right="216"/>
            </w:pPr>
            <w:r w:rsidRPr="00747925">
              <w:t>классификационный код адресного объекта по классификатору КЛАДР 4.0, исключая признак актуальности записи из справочника ФИАС</w:t>
            </w:r>
          </w:p>
        </w:tc>
      </w:tr>
      <w:tr w:rsidR="00DC27D1" w:rsidRPr="00747925" w14:paraId="3D0AAA44" w14:textId="77777777" w:rsidTr="00DC27D1">
        <w:trPr>
          <w:cantSplit/>
        </w:trPr>
        <w:tc>
          <w:tcPr>
            <w:tcW w:w="0" w:type="auto"/>
            <w:vAlign w:val="center"/>
          </w:tcPr>
          <w:p w14:paraId="49025617" w14:textId="77777777" w:rsidR="00DC27D1" w:rsidRPr="00747925" w:rsidRDefault="00DC27D1" w:rsidP="00DC27D1">
            <w:pPr>
              <w:pStyle w:val="afffffffff4"/>
              <w:spacing w:line="276" w:lineRule="auto"/>
            </w:pPr>
            <w:r w:rsidRPr="00747925">
              <w:lastRenderedPageBreak/>
              <w:t>5</w:t>
            </w:r>
          </w:p>
        </w:tc>
        <w:tc>
          <w:tcPr>
            <w:tcW w:w="0" w:type="auto"/>
            <w:vAlign w:val="center"/>
          </w:tcPr>
          <w:p w14:paraId="79AD8060" w14:textId="77777777" w:rsidR="00DC27D1" w:rsidRPr="00747925" w:rsidRDefault="00DC27D1" w:rsidP="00DC27D1">
            <w:pPr>
              <w:pStyle w:val="afffffffff4"/>
              <w:spacing w:line="276" w:lineRule="auto"/>
              <w:ind w:left="96" w:right="216"/>
            </w:pPr>
            <w:r w:rsidRPr="00747925">
              <w:t>Address_Str</w:t>
            </w:r>
          </w:p>
        </w:tc>
        <w:tc>
          <w:tcPr>
            <w:tcW w:w="0" w:type="auto"/>
            <w:vAlign w:val="center"/>
          </w:tcPr>
          <w:p w14:paraId="1022E2C8" w14:textId="77777777" w:rsidR="00DC27D1" w:rsidRPr="00747925" w:rsidRDefault="00DC27D1" w:rsidP="00DC27D1">
            <w:pPr>
              <w:pStyle w:val="afffffffff4"/>
              <w:spacing w:line="276" w:lineRule="auto"/>
              <w:ind w:left="96" w:right="216"/>
            </w:pPr>
            <w:r w:rsidRPr="00747925">
              <w:t>Адресная строка</w:t>
            </w:r>
          </w:p>
        </w:tc>
        <w:tc>
          <w:tcPr>
            <w:tcW w:w="0" w:type="auto"/>
            <w:vAlign w:val="center"/>
          </w:tcPr>
          <w:p w14:paraId="2562C888" w14:textId="77777777" w:rsidR="00DC27D1" w:rsidRPr="00747925" w:rsidRDefault="00DC27D1" w:rsidP="00DC27D1">
            <w:pPr>
              <w:pStyle w:val="afffffffff4"/>
              <w:spacing w:line="276" w:lineRule="auto"/>
              <w:ind w:left="96" w:right="216"/>
            </w:pPr>
            <w:r w:rsidRPr="00747925">
              <w:t>+</w:t>
            </w:r>
          </w:p>
        </w:tc>
        <w:tc>
          <w:tcPr>
            <w:tcW w:w="0" w:type="auto"/>
            <w:vAlign w:val="center"/>
          </w:tcPr>
          <w:p w14:paraId="59B3D3E2" w14:textId="77777777" w:rsidR="00DC27D1" w:rsidRPr="00747925" w:rsidRDefault="00DC27D1" w:rsidP="00DC27D1">
            <w:pPr>
              <w:pStyle w:val="afffffffff4"/>
              <w:spacing w:line="276" w:lineRule="auto"/>
              <w:ind w:left="96" w:right="216"/>
            </w:pPr>
            <w:r w:rsidRPr="00747925">
              <w:t>Address_Str:string</w:t>
            </w:r>
          </w:p>
        </w:tc>
        <w:tc>
          <w:tcPr>
            <w:tcW w:w="0" w:type="auto"/>
            <w:vAlign w:val="center"/>
          </w:tcPr>
          <w:p w14:paraId="62D47412" w14:textId="77777777" w:rsidR="00DC27D1" w:rsidRPr="00747925" w:rsidRDefault="00DC27D1" w:rsidP="00DC27D1">
            <w:pPr>
              <w:pStyle w:val="afffffffff4"/>
              <w:spacing w:line="276" w:lineRule="auto"/>
              <w:ind w:left="96" w:right="216"/>
            </w:pPr>
            <w:r w:rsidRPr="00747925">
              <w:t xml:space="preserve">Адрес </w:t>
            </w:r>
            <w:r w:rsidR="008210B0" w:rsidRPr="00747925">
              <w:t xml:space="preserve">вызова. </w:t>
            </w:r>
            <w:proofErr w:type="gramStart"/>
            <w:r w:rsidR="008210B0" w:rsidRPr="00747925">
              <w:t>Представлен</w:t>
            </w:r>
            <w:proofErr w:type="gramEnd"/>
            <w:r w:rsidRPr="00747925">
              <w:t xml:space="preserve"> одной строкой.</w:t>
            </w:r>
          </w:p>
          <w:p w14:paraId="0B75B0C2" w14:textId="77777777" w:rsidR="00DC27D1" w:rsidRPr="00747925" w:rsidRDefault="00DC27D1" w:rsidP="00DC27D1">
            <w:pPr>
              <w:pStyle w:val="afffffffff4"/>
              <w:spacing w:line="276" w:lineRule="auto"/>
              <w:ind w:left="96" w:right="216"/>
            </w:pPr>
            <w:proofErr w:type="gramStart"/>
            <w:r w:rsidRPr="00747925">
              <w:t xml:space="preserve">Пример: 422592, Республика Татарстан, Альметьевский район, г. Казань, Приволжский район, </w:t>
            </w:r>
            <w:r w:rsidR="008210B0" w:rsidRPr="00747925">
              <w:t>Борисково,</w:t>
            </w:r>
            <w:r w:rsidRPr="00747925">
              <w:t xml:space="preserve"> ул. Курчатова, снт.</w:t>
            </w:r>
            <w:proofErr w:type="gramEnd"/>
            <w:r w:rsidRPr="00747925">
              <w:t xml:space="preserve"> Садовое общество, ул. Красный яр, д. 10, кор. 3, стр. 4, кв. 46</w:t>
            </w:r>
          </w:p>
        </w:tc>
      </w:tr>
      <w:tr w:rsidR="00DC27D1" w:rsidRPr="00747925" w14:paraId="50850A6A" w14:textId="77777777" w:rsidTr="00DC27D1">
        <w:trPr>
          <w:cantSplit/>
        </w:trPr>
        <w:tc>
          <w:tcPr>
            <w:tcW w:w="0" w:type="auto"/>
            <w:vAlign w:val="center"/>
          </w:tcPr>
          <w:p w14:paraId="5D32B77C" w14:textId="77777777" w:rsidR="00DC27D1" w:rsidRPr="00747925" w:rsidRDefault="00DC27D1" w:rsidP="00DC27D1">
            <w:pPr>
              <w:pStyle w:val="afffffffff4"/>
              <w:spacing w:line="276" w:lineRule="auto"/>
            </w:pPr>
            <w:r w:rsidRPr="00747925">
              <w:t>6</w:t>
            </w:r>
          </w:p>
        </w:tc>
        <w:tc>
          <w:tcPr>
            <w:tcW w:w="0" w:type="auto"/>
            <w:vAlign w:val="center"/>
          </w:tcPr>
          <w:p w14:paraId="7DB60681" w14:textId="77777777" w:rsidR="00DC27D1" w:rsidRPr="00747925" w:rsidRDefault="00DC27D1" w:rsidP="00DC27D1">
            <w:pPr>
              <w:pStyle w:val="afffffffff4"/>
              <w:spacing w:line="276" w:lineRule="auto"/>
              <w:ind w:left="96" w:right="216"/>
            </w:pPr>
            <w:r w:rsidRPr="00747925">
              <w:t>Adr_Region</w:t>
            </w:r>
          </w:p>
        </w:tc>
        <w:tc>
          <w:tcPr>
            <w:tcW w:w="0" w:type="auto"/>
            <w:vAlign w:val="center"/>
          </w:tcPr>
          <w:p w14:paraId="4B2489BC" w14:textId="6F2B81C0" w:rsidR="00DC27D1" w:rsidRPr="00747925" w:rsidRDefault="00DC27D1" w:rsidP="00DC27D1">
            <w:pPr>
              <w:pStyle w:val="afffffffff4"/>
              <w:spacing w:line="276" w:lineRule="auto"/>
              <w:ind w:left="96" w:right="216"/>
            </w:pPr>
            <w:r w:rsidRPr="00747925">
              <w:t>Регион</w:t>
            </w:r>
          </w:p>
        </w:tc>
        <w:tc>
          <w:tcPr>
            <w:tcW w:w="0" w:type="auto"/>
            <w:vAlign w:val="center"/>
          </w:tcPr>
          <w:p w14:paraId="53C4C956" w14:textId="77777777" w:rsidR="00DC27D1" w:rsidRPr="00747925" w:rsidRDefault="00DC27D1" w:rsidP="00DC27D1">
            <w:pPr>
              <w:pStyle w:val="afffffffff4"/>
              <w:spacing w:line="276" w:lineRule="auto"/>
              <w:ind w:left="96" w:right="216"/>
            </w:pPr>
            <w:r w:rsidRPr="00747925">
              <w:t>+</w:t>
            </w:r>
          </w:p>
        </w:tc>
        <w:tc>
          <w:tcPr>
            <w:tcW w:w="0" w:type="auto"/>
            <w:vAlign w:val="center"/>
          </w:tcPr>
          <w:p w14:paraId="3F6CD27E" w14:textId="77777777" w:rsidR="00DC27D1" w:rsidRPr="00747925" w:rsidRDefault="00DC27D1" w:rsidP="00DC27D1">
            <w:pPr>
              <w:pStyle w:val="afffffffff4"/>
              <w:spacing w:line="276" w:lineRule="auto"/>
              <w:ind w:left="96" w:right="216"/>
            </w:pPr>
            <w:r w:rsidRPr="00747925">
              <w:t>Adr_Region:string</w:t>
            </w:r>
          </w:p>
        </w:tc>
        <w:tc>
          <w:tcPr>
            <w:tcW w:w="0" w:type="auto"/>
            <w:vAlign w:val="center"/>
          </w:tcPr>
          <w:p w14:paraId="4CD3F4FA" w14:textId="731D94DD" w:rsidR="00DC27D1" w:rsidRPr="00747925" w:rsidRDefault="00DC27D1" w:rsidP="00DC27D1">
            <w:pPr>
              <w:pStyle w:val="afffffffff4"/>
              <w:spacing w:line="276" w:lineRule="auto"/>
              <w:ind w:left="96" w:right="216"/>
            </w:pPr>
            <w:r w:rsidRPr="00747925">
              <w:t>Элемент адреса – регион.</w:t>
            </w:r>
          </w:p>
          <w:p w14:paraId="7A6A066A" w14:textId="77777777" w:rsidR="00DC27D1" w:rsidRPr="00747925" w:rsidRDefault="00DC27D1" w:rsidP="00DC27D1">
            <w:pPr>
              <w:pStyle w:val="afffffffff4"/>
              <w:spacing w:line="276" w:lineRule="auto"/>
              <w:ind w:left="96" w:right="216"/>
            </w:pPr>
            <w:r w:rsidRPr="00747925">
              <w:t>Пример: Республика Татарстан</w:t>
            </w:r>
          </w:p>
        </w:tc>
      </w:tr>
      <w:tr w:rsidR="00DC27D1" w:rsidRPr="00747925" w14:paraId="7DB3DC87" w14:textId="77777777" w:rsidTr="00DC27D1">
        <w:trPr>
          <w:cantSplit/>
        </w:trPr>
        <w:tc>
          <w:tcPr>
            <w:tcW w:w="0" w:type="auto"/>
            <w:vAlign w:val="center"/>
          </w:tcPr>
          <w:p w14:paraId="1AED72BB" w14:textId="77777777" w:rsidR="00DC27D1" w:rsidRPr="00747925" w:rsidRDefault="00DC27D1" w:rsidP="00DC27D1">
            <w:pPr>
              <w:pStyle w:val="afffffffff4"/>
              <w:spacing w:line="276" w:lineRule="auto"/>
            </w:pPr>
            <w:r w:rsidRPr="00747925">
              <w:t>7</w:t>
            </w:r>
          </w:p>
        </w:tc>
        <w:tc>
          <w:tcPr>
            <w:tcW w:w="0" w:type="auto"/>
            <w:vAlign w:val="center"/>
          </w:tcPr>
          <w:p w14:paraId="22572AD4" w14:textId="77777777" w:rsidR="00DC27D1" w:rsidRPr="00747925" w:rsidRDefault="00DC27D1" w:rsidP="00DC27D1">
            <w:pPr>
              <w:pStyle w:val="afffffffff4"/>
              <w:spacing w:line="276" w:lineRule="auto"/>
              <w:ind w:left="96" w:right="216"/>
            </w:pPr>
            <w:r w:rsidRPr="00747925">
              <w:t>Adr_Area</w:t>
            </w:r>
          </w:p>
        </w:tc>
        <w:tc>
          <w:tcPr>
            <w:tcW w:w="0" w:type="auto"/>
            <w:vAlign w:val="center"/>
          </w:tcPr>
          <w:p w14:paraId="0512D804" w14:textId="77777777" w:rsidR="00DC27D1" w:rsidRPr="00747925" w:rsidRDefault="00DC27D1" w:rsidP="00DC27D1">
            <w:pPr>
              <w:pStyle w:val="afffffffff4"/>
              <w:spacing w:line="276" w:lineRule="auto"/>
              <w:ind w:left="96" w:right="216"/>
            </w:pPr>
            <w:r w:rsidRPr="00747925">
              <w:t>Район</w:t>
            </w:r>
          </w:p>
        </w:tc>
        <w:tc>
          <w:tcPr>
            <w:tcW w:w="0" w:type="auto"/>
            <w:vAlign w:val="center"/>
          </w:tcPr>
          <w:p w14:paraId="3EF5D27E" w14:textId="77777777" w:rsidR="00DC27D1" w:rsidRPr="00747925" w:rsidRDefault="00DC27D1" w:rsidP="00DC27D1">
            <w:pPr>
              <w:pStyle w:val="afffffffff4"/>
              <w:spacing w:line="276" w:lineRule="auto"/>
              <w:ind w:left="96" w:right="216"/>
            </w:pPr>
            <w:r w:rsidRPr="00747925">
              <w:t>-</w:t>
            </w:r>
          </w:p>
        </w:tc>
        <w:tc>
          <w:tcPr>
            <w:tcW w:w="0" w:type="auto"/>
            <w:vAlign w:val="center"/>
          </w:tcPr>
          <w:p w14:paraId="7798F8B9" w14:textId="77777777" w:rsidR="00DC27D1" w:rsidRPr="00747925" w:rsidRDefault="00DC27D1" w:rsidP="00DC27D1">
            <w:pPr>
              <w:pStyle w:val="afffffffff4"/>
              <w:spacing w:line="276" w:lineRule="auto"/>
              <w:ind w:left="96" w:right="216"/>
            </w:pPr>
            <w:r w:rsidRPr="00747925">
              <w:t>Adr_Area:string</w:t>
            </w:r>
          </w:p>
        </w:tc>
        <w:tc>
          <w:tcPr>
            <w:tcW w:w="0" w:type="auto"/>
            <w:vAlign w:val="center"/>
          </w:tcPr>
          <w:p w14:paraId="428ABFF4" w14:textId="77777777" w:rsidR="00DC27D1" w:rsidRPr="00747925" w:rsidRDefault="00DC27D1" w:rsidP="00DC27D1">
            <w:pPr>
              <w:pStyle w:val="afffffffff4"/>
              <w:spacing w:line="276" w:lineRule="auto"/>
              <w:ind w:left="96" w:right="216"/>
            </w:pPr>
            <w:r w:rsidRPr="00747925">
              <w:t>Элемент адреса – район.</w:t>
            </w:r>
          </w:p>
          <w:p w14:paraId="5FF2B919" w14:textId="77777777" w:rsidR="00DC27D1" w:rsidRPr="00747925" w:rsidRDefault="00DC27D1" w:rsidP="00DC27D1">
            <w:pPr>
              <w:pStyle w:val="afffffffff4"/>
              <w:spacing w:line="276" w:lineRule="auto"/>
              <w:ind w:left="96" w:right="216"/>
            </w:pPr>
            <w:r w:rsidRPr="00747925">
              <w:t>Пример: Альметьевский район</w:t>
            </w:r>
          </w:p>
        </w:tc>
      </w:tr>
      <w:tr w:rsidR="00DC27D1" w:rsidRPr="00747925" w14:paraId="2F28737C" w14:textId="77777777" w:rsidTr="00DC27D1">
        <w:trPr>
          <w:cantSplit/>
        </w:trPr>
        <w:tc>
          <w:tcPr>
            <w:tcW w:w="0" w:type="auto"/>
            <w:vAlign w:val="center"/>
          </w:tcPr>
          <w:p w14:paraId="78202F2F" w14:textId="77777777" w:rsidR="00DC27D1" w:rsidRPr="00747925" w:rsidRDefault="00DC27D1" w:rsidP="00DC27D1">
            <w:pPr>
              <w:pStyle w:val="afffffffff4"/>
              <w:spacing w:line="276" w:lineRule="auto"/>
            </w:pPr>
            <w:r w:rsidRPr="00747925">
              <w:t>8</w:t>
            </w:r>
          </w:p>
        </w:tc>
        <w:tc>
          <w:tcPr>
            <w:tcW w:w="0" w:type="auto"/>
            <w:vAlign w:val="center"/>
          </w:tcPr>
          <w:p w14:paraId="05BF1FEE" w14:textId="77777777" w:rsidR="00DC27D1" w:rsidRPr="00747925" w:rsidRDefault="00DC27D1" w:rsidP="00DC27D1">
            <w:pPr>
              <w:pStyle w:val="afffffffff4"/>
              <w:spacing w:line="276" w:lineRule="auto"/>
              <w:ind w:left="96" w:right="216"/>
            </w:pPr>
            <w:r w:rsidRPr="00747925">
              <w:t>Adr_City</w:t>
            </w:r>
          </w:p>
        </w:tc>
        <w:tc>
          <w:tcPr>
            <w:tcW w:w="0" w:type="auto"/>
            <w:vAlign w:val="center"/>
          </w:tcPr>
          <w:p w14:paraId="103898B3" w14:textId="77777777" w:rsidR="00DC27D1" w:rsidRPr="00747925" w:rsidRDefault="00DC27D1" w:rsidP="00DC27D1">
            <w:pPr>
              <w:pStyle w:val="afffffffff4"/>
              <w:spacing w:line="276" w:lineRule="auto"/>
              <w:ind w:left="96" w:right="216"/>
            </w:pPr>
            <w:r w:rsidRPr="00747925">
              <w:t>Город</w:t>
            </w:r>
          </w:p>
        </w:tc>
        <w:tc>
          <w:tcPr>
            <w:tcW w:w="0" w:type="auto"/>
            <w:vAlign w:val="center"/>
          </w:tcPr>
          <w:p w14:paraId="6646B715" w14:textId="77777777" w:rsidR="00DC27D1" w:rsidRPr="00747925" w:rsidRDefault="00DC27D1" w:rsidP="00DC27D1">
            <w:pPr>
              <w:pStyle w:val="afffffffff4"/>
              <w:spacing w:line="276" w:lineRule="auto"/>
              <w:ind w:left="96" w:right="216"/>
            </w:pPr>
            <w:r w:rsidRPr="00747925">
              <w:t>-</w:t>
            </w:r>
          </w:p>
        </w:tc>
        <w:tc>
          <w:tcPr>
            <w:tcW w:w="0" w:type="auto"/>
            <w:vAlign w:val="center"/>
          </w:tcPr>
          <w:p w14:paraId="41EA9957" w14:textId="77777777" w:rsidR="00DC27D1" w:rsidRPr="00747925" w:rsidRDefault="00DC27D1" w:rsidP="00DC27D1">
            <w:pPr>
              <w:pStyle w:val="afffffffff4"/>
              <w:spacing w:line="276" w:lineRule="auto"/>
              <w:ind w:left="96" w:right="216"/>
            </w:pPr>
            <w:r w:rsidRPr="00747925">
              <w:t>Adr_City:string</w:t>
            </w:r>
          </w:p>
        </w:tc>
        <w:tc>
          <w:tcPr>
            <w:tcW w:w="0" w:type="auto"/>
            <w:vAlign w:val="center"/>
          </w:tcPr>
          <w:p w14:paraId="600969FB" w14:textId="77777777" w:rsidR="00DC27D1" w:rsidRPr="00747925" w:rsidRDefault="00DC27D1" w:rsidP="00DC27D1">
            <w:pPr>
              <w:pStyle w:val="afffffffff4"/>
              <w:spacing w:line="276" w:lineRule="auto"/>
              <w:ind w:left="96" w:right="216"/>
            </w:pPr>
            <w:r w:rsidRPr="00747925">
              <w:t>Элемент адреса – город.</w:t>
            </w:r>
          </w:p>
          <w:p w14:paraId="6433B80B" w14:textId="77777777" w:rsidR="00DC27D1" w:rsidRPr="00747925" w:rsidRDefault="00DC27D1" w:rsidP="00DC27D1">
            <w:pPr>
              <w:pStyle w:val="afffffffff4"/>
              <w:spacing w:line="276" w:lineRule="auto"/>
              <w:ind w:left="96" w:right="216"/>
            </w:pPr>
            <w:r w:rsidRPr="00747925">
              <w:t>Пример: г. Казань</w:t>
            </w:r>
          </w:p>
        </w:tc>
      </w:tr>
      <w:tr w:rsidR="00DC27D1" w:rsidRPr="00747925" w14:paraId="31D3CD69" w14:textId="77777777" w:rsidTr="00DC27D1">
        <w:trPr>
          <w:cantSplit/>
        </w:trPr>
        <w:tc>
          <w:tcPr>
            <w:tcW w:w="0" w:type="auto"/>
            <w:vAlign w:val="center"/>
          </w:tcPr>
          <w:p w14:paraId="3DE32EB1" w14:textId="77777777" w:rsidR="00DC27D1" w:rsidRPr="00747925" w:rsidRDefault="00DC27D1" w:rsidP="00DC27D1">
            <w:pPr>
              <w:pStyle w:val="afffffffff4"/>
              <w:spacing w:line="276" w:lineRule="auto"/>
            </w:pPr>
            <w:r w:rsidRPr="00747925">
              <w:t>9</w:t>
            </w:r>
          </w:p>
        </w:tc>
        <w:tc>
          <w:tcPr>
            <w:tcW w:w="0" w:type="auto"/>
            <w:vAlign w:val="center"/>
          </w:tcPr>
          <w:p w14:paraId="4F83238D" w14:textId="77777777" w:rsidR="00DC27D1" w:rsidRPr="00747925" w:rsidRDefault="00DC27D1" w:rsidP="00DC27D1">
            <w:pPr>
              <w:pStyle w:val="afffffffff4"/>
              <w:spacing w:line="276" w:lineRule="auto"/>
              <w:ind w:left="96" w:right="216"/>
            </w:pPr>
            <w:r w:rsidRPr="00747925">
              <w:t>Adr_City_Area</w:t>
            </w:r>
          </w:p>
        </w:tc>
        <w:tc>
          <w:tcPr>
            <w:tcW w:w="0" w:type="auto"/>
            <w:vAlign w:val="center"/>
          </w:tcPr>
          <w:p w14:paraId="74F7BD99" w14:textId="77777777" w:rsidR="00DC27D1" w:rsidRPr="00747925" w:rsidRDefault="00DC27D1" w:rsidP="00DC27D1">
            <w:pPr>
              <w:pStyle w:val="afffffffff4"/>
              <w:spacing w:line="276" w:lineRule="auto"/>
              <w:ind w:left="96" w:right="216"/>
            </w:pPr>
            <w:r w:rsidRPr="00747925">
              <w:t>Внутригородской район</w:t>
            </w:r>
          </w:p>
        </w:tc>
        <w:tc>
          <w:tcPr>
            <w:tcW w:w="0" w:type="auto"/>
            <w:vAlign w:val="center"/>
          </w:tcPr>
          <w:p w14:paraId="5F318D91" w14:textId="77777777" w:rsidR="00DC27D1" w:rsidRPr="00747925" w:rsidRDefault="00DC27D1" w:rsidP="00DC27D1">
            <w:pPr>
              <w:pStyle w:val="afffffffff4"/>
              <w:spacing w:line="276" w:lineRule="auto"/>
              <w:ind w:left="96" w:right="216"/>
            </w:pPr>
            <w:r w:rsidRPr="00747925">
              <w:t>-</w:t>
            </w:r>
          </w:p>
        </w:tc>
        <w:tc>
          <w:tcPr>
            <w:tcW w:w="0" w:type="auto"/>
            <w:vAlign w:val="center"/>
          </w:tcPr>
          <w:p w14:paraId="0B10DE9A" w14:textId="77777777" w:rsidR="00DC27D1" w:rsidRPr="00747925" w:rsidRDefault="00DC27D1" w:rsidP="00DC27D1">
            <w:pPr>
              <w:pStyle w:val="afffffffff4"/>
              <w:spacing w:line="276" w:lineRule="auto"/>
              <w:ind w:left="96" w:right="216"/>
            </w:pPr>
            <w:r w:rsidRPr="00747925">
              <w:t>Adr_City_Area:string</w:t>
            </w:r>
          </w:p>
        </w:tc>
        <w:tc>
          <w:tcPr>
            <w:tcW w:w="0" w:type="auto"/>
            <w:vAlign w:val="center"/>
          </w:tcPr>
          <w:p w14:paraId="21387524" w14:textId="77777777" w:rsidR="00DC27D1" w:rsidRPr="00747925" w:rsidRDefault="00DC27D1" w:rsidP="00DC27D1">
            <w:pPr>
              <w:pStyle w:val="afffffffff4"/>
              <w:spacing w:line="276" w:lineRule="auto"/>
              <w:ind w:left="96" w:right="216"/>
            </w:pPr>
            <w:r w:rsidRPr="00747925">
              <w:t>Элемент адреса – внутригородской район.</w:t>
            </w:r>
          </w:p>
          <w:p w14:paraId="0DF2AC97" w14:textId="77777777" w:rsidR="00DC27D1" w:rsidRPr="00747925" w:rsidRDefault="00DC27D1" w:rsidP="00DC27D1">
            <w:pPr>
              <w:pStyle w:val="afffffffff4"/>
              <w:spacing w:line="276" w:lineRule="auto"/>
              <w:ind w:left="96" w:right="216"/>
            </w:pPr>
            <w:r w:rsidRPr="00747925">
              <w:t>Пример: Приволжский район</w:t>
            </w:r>
          </w:p>
        </w:tc>
      </w:tr>
      <w:tr w:rsidR="00DC27D1" w:rsidRPr="00747925" w14:paraId="7E6E7FC3" w14:textId="77777777" w:rsidTr="00DC27D1">
        <w:trPr>
          <w:cantSplit/>
        </w:trPr>
        <w:tc>
          <w:tcPr>
            <w:tcW w:w="0" w:type="auto"/>
            <w:vAlign w:val="center"/>
          </w:tcPr>
          <w:p w14:paraId="257C0399" w14:textId="77777777" w:rsidR="00DC27D1" w:rsidRPr="00747925" w:rsidRDefault="00DC27D1" w:rsidP="00DC27D1">
            <w:pPr>
              <w:pStyle w:val="afffffffff4"/>
              <w:spacing w:line="276" w:lineRule="auto"/>
            </w:pPr>
            <w:r w:rsidRPr="00747925">
              <w:t>10</w:t>
            </w:r>
          </w:p>
        </w:tc>
        <w:tc>
          <w:tcPr>
            <w:tcW w:w="0" w:type="auto"/>
            <w:vAlign w:val="center"/>
          </w:tcPr>
          <w:p w14:paraId="21A2BEE1" w14:textId="77777777" w:rsidR="00DC27D1" w:rsidRPr="00747925" w:rsidRDefault="00DC27D1" w:rsidP="00DC27D1">
            <w:pPr>
              <w:pStyle w:val="afffffffff4"/>
              <w:spacing w:line="276" w:lineRule="auto"/>
              <w:ind w:left="96" w:right="216"/>
            </w:pPr>
            <w:r w:rsidRPr="00747925">
              <w:t>Adr_Place</w:t>
            </w:r>
          </w:p>
        </w:tc>
        <w:tc>
          <w:tcPr>
            <w:tcW w:w="0" w:type="auto"/>
            <w:vAlign w:val="center"/>
          </w:tcPr>
          <w:p w14:paraId="7B817D59" w14:textId="77777777" w:rsidR="00DC27D1" w:rsidRPr="00747925" w:rsidRDefault="00DC27D1" w:rsidP="00DC27D1">
            <w:pPr>
              <w:pStyle w:val="afffffffff4"/>
              <w:spacing w:line="276" w:lineRule="auto"/>
              <w:ind w:left="96" w:right="216"/>
            </w:pPr>
            <w:r w:rsidRPr="00747925">
              <w:t>Населенный пункт</w:t>
            </w:r>
          </w:p>
        </w:tc>
        <w:tc>
          <w:tcPr>
            <w:tcW w:w="0" w:type="auto"/>
            <w:vAlign w:val="center"/>
          </w:tcPr>
          <w:p w14:paraId="31B2C7B4" w14:textId="77777777" w:rsidR="00DC27D1" w:rsidRPr="00747925" w:rsidRDefault="00DC27D1" w:rsidP="00DC27D1">
            <w:pPr>
              <w:pStyle w:val="afffffffff4"/>
              <w:spacing w:line="276" w:lineRule="auto"/>
              <w:ind w:left="96" w:right="216"/>
            </w:pPr>
            <w:r w:rsidRPr="00747925">
              <w:t>-</w:t>
            </w:r>
          </w:p>
        </w:tc>
        <w:tc>
          <w:tcPr>
            <w:tcW w:w="0" w:type="auto"/>
            <w:vAlign w:val="center"/>
          </w:tcPr>
          <w:p w14:paraId="32A40E59" w14:textId="77777777" w:rsidR="00DC27D1" w:rsidRPr="00747925" w:rsidRDefault="00DC27D1" w:rsidP="00DC27D1">
            <w:pPr>
              <w:pStyle w:val="afffffffff4"/>
              <w:spacing w:line="276" w:lineRule="auto"/>
              <w:ind w:left="96" w:right="216"/>
            </w:pPr>
            <w:r w:rsidRPr="00747925">
              <w:t>Adr_Place:string</w:t>
            </w:r>
          </w:p>
        </w:tc>
        <w:tc>
          <w:tcPr>
            <w:tcW w:w="0" w:type="auto"/>
            <w:vAlign w:val="center"/>
          </w:tcPr>
          <w:p w14:paraId="5AC72A85" w14:textId="77777777" w:rsidR="00DC27D1" w:rsidRPr="00747925" w:rsidRDefault="00DC27D1" w:rsidP="00DC27D1">
            <w:pPr>
              <w:pStyle w:val="afffffffff4"/>
              <w:spacing w:line="276" w:lineRule="auto"/>
              <w:ind w:left="96" w:right="216"/>
            </w:pPr>
            <w:r w:rsidRPr="00747925">
              <w:t>Элемент адреса – населенный пункт.</w:t>
            </w:r>
          </w:p>
          <w:p w14:paraId="25B72761" w14:textId="77777777" w:rsidR="00DC27D1" w:rsidRPr="00747925" w:rsidRDefault="00DC27D1" w:rsidP="00DC27D1">
            <w:pPr>
              <w:pStyle w:val="afffffffff4"/>
              <w:spacing w:line="276" w:lineRule="auto"/>
              <w:ind w:left="96" w:right="216"/>
            </w:pPr>
            <w:r w:rsidRPr="00747925">
              <w:t>Пример: Борисково</w:t>
            </w:r>
          </w:p>
        </w:tc>
      </w:tr>
      <w:tr w:rsidR="00DC27D1" w:rsidRPr="00747925" w14:paraId="0ED8F892" w14:textId="77777777" w:rsidTr="00DC27D1">
        <w:trPr>
          <w:cantSplit/>
        </w:trPr>
        <w:tc>
          <w:tcPr>
            <w:tcW w:w="0" w:type="auto"/>
            <w:vAlign w:val="center"/>
          </w:tcPr>
          <w:p w14:paraId="70285FA3" w14:textId="77777777" w:rsidR="00DC27D1" w:rsidRPr="00747925" w:rsidRDefault="00DC27D1" w:rsidP="00DC27D1">
            <w:pPr>
              <w:pStyle w:val="afffffffff4"/>
              <w:spacing w:line="276" w:lineRule="auto"/>
            </w:pPr>
            <w:r w:rsidRPr="00747925">
              <w:lastRenderedPageBreak/>
              <w:t>11</w:t>
            </w:r>
          </w:p>
        </w:tc>
        <w:tc>
          <w:tcPr>
            <w:tcW w:w="0" w:type="auto"/>
            <w:vAlign w:val="center"/>
          </w:tcPr>
          <w:p w14:paraId="57E9DD89" w14:textId="77777777" w:rsidR="00DC27D1" w:rsidRPr="00747925" w:rsidRDefault="00DC27D1" w:rsidP="00DC27D1">
            <w:pPr>
              <w:pStyle w:val="afffffffff4"/>
              <w:spacing w:line="276" w:lineRule="auto"/>
              <w:ind w:left="96" w:right="216"/>
            </w:pPr>
            <w:r w:rsidRPr="00747925">
              <w:t>Adr_Street</w:t>
            </w:r>
          </w:p>
        </w:tc>
        <w:tc>
          <w:tcPr>
            <w:tcW w:w="0" w:type="auto"/>
            <w:vAlign w:val="center"/>
          </w:tcPr>
          <w:p w14:paraId="41E4AB35" w14:textId="77777777" w:rsidR="00DC27D1" w:rsidRPr="00747925" w:rsidRDefault="00DC27D1" w:rsidP="00DC27D1">
            <w:pPr>
              <w:pStyle w:val="afffffffff4"/>
              <w:spacing w:line="276" w:lineRule="auto"/>
              <w:ind w:left="96" w:right="216"/>
            </w:pPr>
            <w:r w:rsidRPr="00747925">
              <w:t>Улица</w:t>
            </w:r>
          </w:p>
        </w:tc>
        <w:tc>
          <w:tcPr>
            <w:tcW w:w="0" w:type="auto"/>
            <w:vAlign w:val="center"/>
          </w:tcPr>
          <w:p w14:paraId="7C88F34E" w14:textId="77777777" w:rsidR="00DC27D1" w:rsidRPr="00747925" w:rsidRDefault="00DC27D1" w:rsidP="00DC27D1">
            <w:pPr>
              <w:pStyle w:val="afffffffff4"/>
              <w:spacing w:line="276" w:lineRule="auto"/>
              <w:ind w:left="96" w:right="216"/>
            </w:pPr>
            <w:r w:rsidRPr="00747925">
              <w:t>+</w:t>
            </w:r>
          </w:p>
        </w:tc>
        <w:tc>
          <w:tcPr>
            <w:tcW w:w="0" w:type="auto"/>
            <w:vAlign w:val="center"/>
          </w:tcPr>
          <w:p w14:paraId="2CEAFC7C" w14:textId="77777777" w:rsidR="00DC27D1" w:rsidRPr="00747925" w:rsidRDefault="00DC27D1" w:rsidP="00DC27D1">
            <w:pPr>
              <w:pStyle w:val="afffffffff4"/>
              <w:spacing w:line="276" w:lineRule="auto"/>
              <w:ind w:left="96" w:right="216"/>
            </w:pPr>
            <w:r w:rsidRPr="00747925">
              <w:t>Adr_Street:string</w:t>
            </w:r>
          </w:p>
        </w:tc>
        <w:tc>
          <w:tcPr>
            <w:tcW w:w="0" w:type="auto"/>
            <w:vAlign w:val="center"/>
          </w:tcPr>
          <w:p w14:paraId="4DE4F258" w14:textId="77777777" w:rsidR="00DC27D1" w:rsidRPr="00747925" w:rsidRDefault="00DC27D1" w:rsidP="00DC27D1">
            <w:pPr>
              <w:pStyle w:val="afffffffff4"/>
              <w:spacing w:line="276" w:lineRule="auto"/>
              <w:ind w:left="96" w:right="216"/>
            </w:pPr>
            <w:r w:rsidRPr="00747925">
              <w:t>Элемент адреса – улица.</w:t>
            </w:r>
          </w:p>
          <w:p w14:paraId="6331F6E1" w14:textId="77777777" w:rsidR="00DC27D1" w:rsidRPr="00747925" w:rsidRDefault="00DC27D1" w:rsidP="00DC27D1">
            <w:pPr>
              <w:pStyle w:val="afffffffff4"/>
              <w:spacing w:line="276" w:lineRule="auto"/>
              <w:ind w:left="96" w:right="216"/>
            </w:pPr>
            <w:r w:rsidRPr="00747925">
              <w:t>Пример: ул. Курчатова</w:t>
            </w:r>
          </w:p>
        </w:tc>
      </w:tr>
      <w:tr w:rsidR="00DC27D1" w:rsidRPr="00747925" w14:paraId="709E083D" w14:textId="77777777" w:rsidTr="00DC27D1">
        <w:trPr>
          <w:cantSplit/>
        </w:trPr>
        <w:tc>
          <w:tcPr>
            <w:tcW w:w="0" w:type="auto"/>
            <w:vAlign w:val="center"/>
          </w:tcPr>
          <w:p w14:paraId="34C4C2EB" w14:textId="77777777" w:rsidR="00DC27D1" w:rsidRPr="00747925" w:rsidRDefault="00DC27D1" w:rsidP="00DC27D1">
            <w:pPr>
              <w:pStyle w:val="afffffffff4"/>
              <w:spacing w:line="276" w:lineRule="auto"/>
            </w:pPr>
            <w:r w:rsidRPr="00747925">
              <w:t>12</w:t>
            </w:r>
          </w:p>
        </w:tc>
        <w:tc>
          <w:tcPr>
            <w:tcW w:w="0" w:type="auto"/>
            <w:vAlign w:val="center"/>
          </w:tcPr>
          <w:p w14:paraId="7B768EF4" w14:textId="77777777" w:rsidR="00DC27D1" w:rsidRPr="00747925" w:rsidRDefault="00DC27D1" w:rsidP="00DC27D1">
            <w:pPr>
              <w:pStyle w:val="afffffffff4"/>
              <w:spacing w:line="276" w:lineRule="auto"/>
              <w:ind w:left="96" w:right="216"/>
            </w:pPr>
            <w:r w:rsidRPr="00747925">
              <w:t>Adr_Additional_Area</w:t>
            </w:r>
          </w:p>
        </w:tc>
        <w:tc>
          <w:tcPr>
            <w:tcW w:w="0" w:type="auto"/>
            <w:vAlign w:val="center"/>
          </w:tcPr>
          <w:p w14:paraId="0E5721D3" w14:textId="77777777" w:rsidR="00DC27D1" w:rsidRPr="00747925" w:rsidRDefault="00DC27D1" w:rsidP="00DC27D1">
            <w:pPr>
              <w:pStyle w:val="afffffffff4"/>
              <w:spacing w:line="276" w:lineRule="auto"/>
              <w:ind w:left="96" w:right="216"/>
            </w:pPr>
            <w:r w:rsidRPr="00747925">
              <w:t>Доп. территория</w:t>
            </w:r>
          </w:p>
        </w:tc>
        <w:tc>
          <w:tcPr>
            <w:tcW w:w="0" w:type="auto"/>
            <w:vAlign w:val="center"/>
          </w:tcPr>
          <w:p w14:paraId="3FB966CE" w14:textId="77777777" w:rsidR="00DC27D1" w:rsidRPr="00747925" w:rsidRDefault="00DC27D1" w:rsidP="00DC27D1">
            <w:pPr>
              <w:pStyle w:val="afffffffff4"/>
              <w:spacing w:line="276" w:lineRule="auto"/>
              <w:ind w:left="96" w:right="216"/>
            </w:pPr>
            <w:r w:rsidRPr="00747925">
              <w:t>-</w:t>
            </w:r>
          </w:p>
        </w:tc>
        <w:tc>
          <w:tcPr>
            <w:tcW w:w="0" w:type="auto"/>
            <w:vAlign w:val="center"/>
          </w:tcPr>
          <w:p w14:paraId="46A9CDCB" w14:textId="77777777" w:rsidR="00DC27D1" w:rsidRPr="00747925" w:rsidRDefault="00DC27D1" w:rsidP="00DC27D1">
            <w:pPr>
              <w:pStyle w:val="afffffffff4"/>
              <w:spacing w:line="276" w:lineRule="auto"/>
              <w:ind w:left="96" w:right="216"/>
            </w:pPr>
            <w:r w:rsidRPr="00747925">
              <w:t>Adr_Additional_Area:string</w:t>
            </w:r>
          </w:p>
        </w:tc>
        <w:tc>
          <w:tcPr>
            <w:tcW w:w="0" w:type="auto"/>
            <w:vAlign w:val="center"/>
          </w:tcPr>
          <w:p w14:paraId="7B48C03B" w14:textId="77777777" w:rsidR="00DC27D1" w:rsidRPr="00747925" w:rsidRDefault="00DC27D1" w:rsidP="00DC27D1">
            <w:pPr>
              <w:pStyle w:val="afffffffff4"/>
              <w:spacing w:line="276" w:lineRule="auto"/>
              <w:ind w:left="96" w:right="216"/>
            </w:pPr>
            <w:r w:rsidRPr="00747925">
              <w:t>Элемент адреса – дополнительная территория.</w:t>
            </w:r>
          </w:p>
          <w:p w14:paraId="31038F52" w14:textId="77777777" w:rsidR="00DC27D1" w:rsidRPr="00747925" w:rsidRDefault="00DC27D1" w:rsidP="00DC27D1">
            <w:pPr>
              <w:pStyle w:val="afffffffff4"/>
              <w:spacing w:line="276" w:lineRule="auto"/>
              <w:ind w:left="96" w:right="216"/>
            </w:pPr>
            <w:r w:rsidRPr="00747925">
              <w:t>Пример: Садовое общество</w:t>
            </w:r>
          </w:p>
        </w:tc>
      </w:tr>
      <w:tr w:rsidR="00DC27D1" w:rsidRPr="00747925" w14:paraId="7A6B41C8" w14:textId="77777777" w:rsidTr="00DC27D1">
        <w:trPr>
          <w:cantSplit/>
        </w:trPr>
        <w:tc>
          <w:tcPr>
            <w:tcW w:w="0" w:type="auto"/>
            <w:vAlign w:val="center"/>
          </w:tcPr>
          <w:p w14:paraId="79AF08FD" w14:textId="77777777" w:rsidR="00DC27D1" w:rsidRPr="00747925" w:rsidRDefault="00DC27D1" w:rsidP="00DC27D1">
            <w:pPr>
              <w:pStyle w:val="afffffffff4"/>
              <w:spacing w:line="276" w:lineRule="auto"/>
            </w:pPr>
            <w:r w:rsidRPr="00747925">
              <w:t>13</w:t>
            </w:r>
          </w:p>
        </w:tc>
        <w:tc>
          <w:tcPr>
            <w:tcW w:w="0" w:type="auto"/>
            <w:vAlign w:val="center"/>
          </w:tcPr>
          <w:p w14:paraId="4AF8C36D" w14:textId="77777777" w:rsidR="00DC27D1" w:rsidRPr="00747925" w:rsidRDefault="00DC27D1" w:rsidP="00DC27D1">
            <w:pPr>
              <w:pStyle w:val="afffffffff4"/>
              <w:spacing w:line="276" w:lineRule="auto"/>
              <w:ind w:left="96" w:right="216"/>
            </w:pPr>
            <w:r w:rsidRPr="00747925">
              <w:t>Adr_Additional_Street</w:t>
            </w:r>
          </w:p>
        </w:tc>
        <w:tc>
          <w:tcPr>
            <w:tcW w:w="0" w:type="auto"/>
            <w:vAlign w:val="center"/>
          </w:tcPr>
          <w:p w14:paraId="446E0DA1" w14:textId="77777777" w:rsidR="00DC27D1" w:rsidRPr="00747925" w:rsidRDefault="00DC27D1" w:rsidP="00DC27D1">
            <w:pPr>
              <w:pStyle w:val="afffffffff4"/>
              <w:spacing w:line="276" w:lineRule="auto"/>
              <w:ind w:left="96" w:right="216"/>
            </w:pPr>
            <w:r w:rsidRPr="00747925">
              <w:t>Улица на доп.  территории</w:t>
            </w:r>
          </w:p>
        </w:tc>
        <w:tc>
          <w:tcPr>
            <w:tcW w:w="0" w:type="auto"/>
            <w:vAlign w:val="center"/>
          </w:tcPr>
          <w:p w14:paraId="4D0DBBF2" w14:textId="77777777" w:rsidR="00DC27D1" w:rsidRPr="00747925" w:rsidRDefault="00DC27D1" w:rsidP="00DC27D1">
            <w:pPr>
              <w:pStyle w:val="afffffffff4"/>
              <w:spacing w:line="276" w:lineRule="auto"/>
              <w:ind w:left="96" w:right="216"/>
            </w:pPr>
            <w:r w:rsidRPr="00747925">
              <w:t>-</w:t>
            </w:r>
          </w:p>
        </w:tc>
        <w:tc>
          <w:tcPr>
            <w:tcW w:w="0" w:type="auto"/>
            <w:vAlign w:val="center"/>
          </w:tcPr>
          <w:p w14:paraId="22F00051" w14:textId="77777777" w:rsidR="00DC27D1" w:rsidRPr="00747925" w:rsidRDefault="00DC27D1" w:rsidP="00DC27D1">
            <w:pPr>
              <w:pStyle w:val="afffffffff4"/>
              <w:spacing w:line="276" w:lineRule="auto"/>
              <w:ind w:left="96" w:right="216"/>
            </w:pPr>
            <w:r w:rsidRPr="00747925">
              <w:t>Adr_Additional_Street:string</w:t>
            </w:r>
          </w:p>
        </w:tc>
        <w:tc>
          <w:tcPr>
            <w:tcW w:w="0" w:type="auto"/>
            <w:vAlign w:val="center"/>
          </w:tcPr>
          <w:p w14:paraId="6C48EF40" w14:textId="77777777" w:rsidR="00DC27D1" w:rsidRPr="00747925" w:rsidRDefault="00DC27D1" w:rsidP="00DC27D1">
            <w:pPr>
              <w:pStyle w:val="afffffffff4"/>
              <w:spacing w:line="276" w:lineRule="auto"/>
              <w:ind w:left="96" w:right="216"/>
            </w:pPr>
            <w:r w:rsidRPr="00747925">
              <w:t xml:space="preserve">Элемент адреса – улица на дополнительной территории. </w:t>
            </w:r>
          </w:p>
          <w:p w14:paraId="450F638F" w14:textId="77777777" w:rsidR="00DC27D1" w:rsidRPr="00747925" w:rsidRDefault="00DC27D1" w:rsidP="00DC27D1">
            <w:pPr>
              <w:pStyle w:val="afffffffff4"/>
              <w:spacing w:line="276" w:lineRule="auto"/>
              <w:ind w:left="96" w:right="216"/>
            </w:pPr>
            <w:r w:rsidRPr="00747925">
              <w:t>Пример: ул. Красный яр</w:t>
            </w:r>
          </w:p>
        </w:tc>
      </w:tr>
      <w:tr w:rsidR="00DC27D1" w:rsidRPr="00747925" w14:paraId="3FC55C98" w14:textId="77777777" w:rsidTr="00DC27D1">
        <w:trPr>
          <w:cantSplit/>
        </w:trPr>
        <w:tc>
          <w:tcPr>
            <w:tcW w:w="0" w:type="auto"/>
            <w:vAlign w:val="center"/>
          </w:tcPr>
          <w:p w14:paraId="7FC797E1" w14:textId="77777777" w:rsidR="00DC27D1" w:rsidRPr="00747925" w:rsidRDefault="00DC27D1" w:rsidP="00DC27D1">
            <w:pPr>
              <w:pStyle w:val="afffffffff4"/>
              <w:spacing w:line="276" w:lineRule="auto"/>
            </w:pPr>
            <w:r w:rsidRPr="00747925">
              <w:t>14</w:t>
            </w:r>
          </w:p>
        </w:tc>
        <w:tc>
          <w:tcPr>
            <w:tcW w:w="0" w:type="auto"/>
            <w:vAlign w:val="center"/>
          </w:tcPr>
          <w:p w14:paraId="271A8741" w14:textId="77777777" w:rsidR="00DC27D1" w:rsidRPr="00747925" w:rsidRDefault="00DC27D1" w:rsidP="00DC27D1">
            <w:pPr>
              <w:pStyle w:val="afffffffff4"/>
              <w:spacing w:line="276" w:lineRule="auto"/>
              <w:ind w:left="96" w:right="216"/>
            </w:pPr>
            <w:r w:rsidRPr="00747925">
              <w:rPr>
                <w:lang w:val="en-US"/>
              </w:rPr>
              <w:t>Adr</w:t>
            </w:r>
            <w:r w:rsidRPr="00747925">
              <w:t>_</w:t>
            </w:r>
            <w:r w:rsidRPr="00747925">
              <w:rPr>
                <w:lang w:val="en-US"/>
              </w:rPr>
              <w:t>House</w:t>
            </w:r>
          </w:p>
        </w:tc>
        <w:tc>
          <w:tcPr>
            <w:tcW w:w="0" w:type="auto"/>
            <w:vAlign w:val="center"/>
          </w:tcPr>
          <w:p w14:paraId="3FC38D79" w14:textId="77777777" w:rsidR="00DC27D1" w:rsidRPr="00747925" w:rsidRDefault="00DC27D1" w:rsidP="00DC27D1">
            <w:pPr>
              <w:pStyle w:val="afffffffff4"/>
              <w:spacing w:line="276" w:lineRule="auto"/>
              <w:ind w:left="96" w:right="216"/>
            </w:pPr>
            <w:r w:rsidRPr="00747925">
              <w:t>Дом</w:t>
            </w:r>
          </w:p>
        </w:tc>
        <w:tc>
          <w:tcPr>
            <w:tcW w:w="0" w:type="auto"/>
            <w:vAlign w:val="center"/>
          </w:tcPr>
          <w:p w14:paraId="4C173206" w14:textId="77777777" w:rsidR="00DC27D1" w:rsidRPr="00747925" w:rsidRDefault="00DC27D1" w:rsidP="00DC27D1">
            <w:pPr>
              <w:pStyle w:val="afffffffff4"/>
              <w:spacing w:line="276" w:lineRule="auto"/>
              <w:ind w:left="96" w:right="216"/>
            </w:pPr>
            <w:r w:rsidRPr="00747925">
              <w:t>-</w:t>
            </w:r>
          </w:p>
        </w:tc>
        <w:tc>
          <w:tcPr>
            <w:tcW w:w="0" w:type="auto"/>
            <w:vAlign w:val="center"/>
          </w:tcPr>
          <w:p w14:paraId="30E6EC91" w14:textId="77777777" w:rsidR="00DC27D1" w:rsidRPr="00747925" w:rsidRDefault="00DC27D1" w:rsidP="00DC27D1">
            <w:pPr>
              <w:pStyle w:val="afffffffff4"/>
              <w:spacing w:line="276" w:lineRule="auto"/>
              <w:ind w:left="96" w:right="216"/>
            </w:pPr>
            <w:r w:rsidRPr="00747925">
              <w:rPr>
                <w:lang w:val="en-US"/>
              </w:rPr>
              <w:t>Adr</w:t>
            </w:r>
            <w:r w:rsidRPr="00747925">
              <w:t>_</w:t>
            </w:r>
            <w:r w:rsidRPr="00747925">
              <w:rPr>
                <w:lang w:val="en-US"/>
              </w:rPr>
              <w:t>House</w:t>
            </w:r>
            <w:r w:rsidRPr="00747925">
              <w:t>:</w:t>
            </w:r>
            <w:r w:rsidRPr="00747925">
              <w:rPr>
                <w:lang w:val="en-US"/>
              </w:rPr>
              <w:t>string</w:t>
            </w:r>
          </w:p>
        </w:tc>
        <w:tc>
          <w:tcPr>
            <w:tcW w:w="0" w:type="auto"/>
            <w:vAlign w:val="center"/>
          </w:tcPr>
          <w:p w14:paraId="260E4F18" w14:textId="77777777" w:rsidR="00DC27D1" w:rsidRPr="00747925" w:rsidRDefault="00DC27D1" w:rsidP="00DC27D1">
            <w:pPr>
              <w:pStyle w:val="afffffffff4"/>
              <w:spacing w:line="276" w:lineRule="auto"/>
              <w:ind w:left="96" w:right="216"/>
            </w:pPr>
            <w:r w:rsidRPr="00747925">
              <w:t>Элемент адреса – номер дома.</w:t>
            </w:r>
          </w:p>
          <w:p w14:paraId="0DFD0C16" w14:textId="77777777" w:rsidR="00DC27D1" w:rsidRPr="00747925" w:rsidRDefault="00DC27D1" w:rsidP="00DC27D1">
            <w:pPr>
              <w:pStyle w:val="afffffffff4"/>
              <w:spacing w:line="276" w:lineRule="auto"/>
              <w:ind w:left="96" w:right="216"/>
            </w:pPr>
            <w:r w:rsidRPr="00747925">
              <w:t>Пример: 10</w:t>
            </w:r>
          </w:p>
        </w:tc>
      </w:tr>
      <w:tr w:rsidR="00DC27D1" w:rsidRPr="00747925" w14:paraId="5718A244" w14:textId="77777777" w:rsidTr="00DC27D1">
        <w:trPr>
          <w:cantSplit/>
        </w:trPr>
        <w:tc>
          <w:tcPr>
            <w:tcW w:w="0" w:type="auto"/>
            <w:vAlign w:val="center"/>
          </w:tcPr>
          <w:p w14:paraId="117DFA54" w14:textId="77777777" w:rsidR="00DC27D1" w:rsidRPr="00747925" w:rsidRDefault="00DC27D1" w:rsidP="00DC27D1">
            <w:pPr>
              <w:pStyle w:val="afffffffff4"/>
              <w:spacing w:line="276" w:lineRule="auto"/>
            </w:pPr>
            <w:r w:rsidRPr="00747925">
              <w:t>15</w:t>
            </w:r>
          </w:p>
        </w:tc>
        <w:tc>
          <w:tcPr>
            <w:tcW w:w="0" w:type="auto"/>
            <w:vAlign w:val="center"/>
          </w:tcPr>
          <w:p w14:paraId="28F92A74" w14:textId="77777777" w:rsidR="00DC27D1" w:rsidRPr="00747925" w:rsidRDefault="00DC27D1" w:rsidP="00DC27D1">
            <w:pPr>
              <w:pStyle w:val="afffffffff4"/>
              <w:spacing w:line="276" w:lineRule="auto"/>
              <w:ind w:left="96" w:right="216"/>
            </w:pPr>
            <w:r w:rsidRPr="00747925">
              <w:rPr>
                <w:lang w:val="en-US"/>
              </w:rPr>
              <w:t>Adr</w:t>
            </w:r>
            <w:r w:rsidRPr="00747925">
              <w:t>_</w:t>
            </w:r>
            <w:r w:rsidRPr="00747925">
              <w:rPr>
                <w:lang w:val="en-US"/>
              </w:rPr>
              <w:t>Housing</w:t>
            </w:r>
          </w:p>
        </w:tc>
        <w:tc>
          <w:tcPr>
            <w:tcW w:w="0" w:type="auto"/>
            <w:vAlign w:val="center"/>
          </w:tcPr>
          <w:p w14:paraId="79DE77FB" w14:textId="77777777" w:rsidR="00DC27D1" w:rsidRPr="00747925" w:rsidRDefault="00DC27D1" w:rsidP="00DC27D1">
            <w:pPr>
              <w:pStyle w:val="afffffffff4"/>
              <w:spacing w:line="276" w:lineRule="auto"/>
              <w:ind w:left="96" w:right="216"/>
            </w:pPr>
            <w:r w:rsidRPr="00747925">
              <w:t>Корпус</w:t>
            </w:r>
          </w:p>
        </w:tc>
        <w:tc>
          <w:tcPr>
            <w:tcW w:w="0" w:type="auto"/>
            <w:vAlign w:val="center"/>
          </w:tcPr>
          <w:p w14:paraId="66ADE233" w14:textId="77777777" w:rsidR="00DC27D1" w:rsidRPr="00747925" w:rsidRDefault="00DC27D1" w:rsidP="00DC27D1">
            <w:pPr>
              <w:pStyle w:val="afffffffff4"/>
              <w:spacing w:line="276" w:lineRule="auto"/>
              <w:ind w:left="96" w:right="216"/>
            </w:pPr>
            <w:r w:rsidRPr="00747925">
              <w:t>-</w:t>
            </w:r>
          </w:p>
        </w:tc>
        <w:tc>
          <w:tcPr>
            <w:tcW w:w="0" w:type="auto"/>
            <w:vAlign w:val="center"/>
          </w:tcPr>
          <w:p w14:paraId="37CBAED8" w14:textId="77777777" w:rsidR="00DC27D1" w:rsidRPr="00747925" w:rsidRDefault="00DC27D1" w:rsidP="00DC27D1">
            <w:pPr>
              <w:pStyle w:val="afffffffff4"/>
              <w:spacing w:line="276" w:lineRule="auto"/>
              <w:ind w:left="96" w:right="216"/>
            </w:pPr>
            <w:r w:rsidRPr="00747925">
              <w:rPr>
                <w:lang w:val="en-US"/>
              </w:rPr>
              <w:t>Adr</w:t>
            </w:r>
            <w:r w:rsidRPr="00747925">
              <w:t>_</w:t>
            </w:r>
            <w:r w:rsidRPr="00747925">
              <w:rPr>
                <w:lang w:val="en-US"/>
              </w:rPr>
              <w:t>Housing</w:t>
            </w:r>
            <w:r w:rsidRPr="00747925">
              <w:t>:</w:t>
            </w:r>
            <w:r w:rsidRPr="00747925">
              <w:rPr>
                <w:lang w:val="en-US"/>
              </w:rPr>
              <w:t>string</w:t>
            </w:r>
          </w:p>
        </w:tc>
        <w:tc>
          <w:tcPr>
            <w:tcW w:w="0" w:type="auto"/>
            <w:vAlign w:val="center"/>
          </w:tcPr>
          <w:p w14:paraId="1BFF7906" w14:textId="77777777" w:rsidR="00DC27D1" w:rsidRPr="00747925" w:rsidRDefault="00DC27D1" w:rsidP="00DC27D1">
            <w:pPr>
              <w:pStyle w:val="afffffffff4"/>
              <w:spacing w:line="276" w:lineRule="auto"/>
              <w:ind w:left="96" w:right="216"/>
            </w:pPr>
            <w:r w:rsidRPr="00747925">
              <w:t>Элемент адреса – корпус.</w:t>
            </w:r>
          </w:p>
          <w:p w14:paraId="32D2ABE1" w14:textId="77777777" w:rsidR="00DC27D1" w:rsidRPr="00747925" w:rsidRDefault="00DC27D1" w:rsidP="00DC27D1">
            <w:pPr>
              <w:pStyle w:val="afffffffff4"/>
              <w:spacing w:line="276" w:lineRule="auto"/>
              <w:ind w:left="96" w:right="216"/>
            </w:pPr>
            <w:r w:rsidRPr="00747925">
              <w:t>Пример: 3</w:t>
            </w:r>
          </w:p>
        </w:tc>
      </w:tr>
      <w:tr w:rsidR="00DC27D1" w:rsidRPr="00747925" w14:paraId="19F9A803" w14:textId="77777777" w:rsidTr="00DC27D1">
        <w:trPr>
          <w:cantSplit/>
        </w:trPr>
        <w:tc>
          <w:tcPr>
            <w:tcW w:w="0" w:type="auto"/>
            <w:vAlign w:val="center"/>
          </w:tcPr>
          <w:p w14:paraId="6715E823" w14:textId="77777777" w:rsidR="00DC27D1" w:rsidRPr="00747925" w:rsidRDefault="00DC27D1" w:rsidP="00DC27D1">
            <w:pPr>
              <w:pStyle w:val="afffffffff4"/>
              <w:spacing w:line="276" w:lineRule="auto"/>
            </w:pPr>
            <w:r w:rsidRPr="00747925">
              <w:t>16</w:t>
            </w:r>
          </w:p>
        </w:tc>
        <w:tc>
          <w:tcPr>
            <w:tcW w:w="0" w:type="auto"/>
            <w:vAlign w:val="center"/>
          </w:tcPr>
          <w:p w14:paraId="4E7773F6" w14:textId="77777777" w:rsidR="00DC27D1" w:rsidRPr="00747925" w:rsidRDefault="00DC27D1" w:rsidP="00DC27D1">
            <w:pPr>
              <w:pStyle w:val="afffffffff4"/>
              <w:spacing w:line="276" w:lineRule="auto"/>
              <w:ind w:left="96" w:right="216"/>
            </w:pPr>
            <w:r w:rsidRPr="00747925">
              <w:rPr>
                <w:lang w:val="en-US"/>
              </w:rPr>
              <w:t>Adr</w:t>
            </w:r>
            <w:r w:rsidRPr="00747925">
              <w:t>_</w:t>
            </w:r>
            <w:r w:rsidRPr="00747925">
              <w:rPr>
                <w:lang w:val="en-US"/>
              </w:rPr>
              <w:t>Struct</w:t>
            </w:r>
            <w:r w:rsidRPr="00747925">
              <w:t>ure</w:t>
            </w:r>
          </w:p>
        </w:tc>
        <w:tc>
          <w:tcPr>
            <w:tcW w:w="0" w:type="auto"/>
            <w:vAlign w:val="center"/>
          </w:tcPr>
          <w:p w14:paraId="57A877C3" w14:textId="77777777" w:rsidR="00DC27D1" w:rsidRPr="00747925" w:rsidRDefault="00DC27D1" w:rsidP="00DC27D1">
            <w:pPr>
              <w:pStyle w:val="afffffffff4"/>
              <w:spacing w:line="276" w:lineRule="auto"/>
              <w:ind w:left="96" w:right="216"/>
            </w:pPr>
            <w:r w:rsidRPr="00747925">
              <w:t xml:space="preserve">Строение </w:t>
            </w:r>
          </w:p>
        </w:tc>
        <w:tc>
          <w:tcPr>
            <w:tcW w:w="0" w:type="auto"/>
            <w:vAlign w:val="center"/>
          </w:tcPr>
          <w:p w14:paraId="7507540B" w14:textId="77777777" w:rsidR="00DC27D1" w:rsidRPr="00747925" w:rsidRDefault="00DC27D1" w:rsidP="00DC27D1">
            <w:pPr>
              <w:pStyle w:val="afffffffff4"/>
              <w:spacing w:line="276" w:lineRule="auto"/>
              <w:ind w:left="96" w:right="216"/>
            </w:pPr>
            <w:r w:rsidRPr="00747925">
              <w:t>-</w:t>
            </w:r>
          </w:p>
        </w:tc>
        <w:tc>
          <w:tcPr>
            <w:tcW w:w="0" w:type="auto"/>
            <w:vAlign w:val="center"/>
          </w:tcPr>
          <w:p w14:paraId="353032E4" w14:textId="77777777" w:rsidR="00DC27D1" w:rsidRPr="00747925" w:rsidRDefault="00DC27D1" w:rsidP="00DC27D1">
            <w:pPr>
              <w:pStyle w:val="afffffffff4"/>
              <w:spacing w:line="276" w:lineRule="auto"/>
              <w:ind w:left="96" w:right="216"/>
            </w:pPr>
            <w:r w:rsidRPr="00747925">
              <w:t>Adr_Structure:string</w:t>
            </w:r>
          </w:p>
        </w:tc>
        <w:tc>
          <w:tcPr>
            <w:tcW w:w="0" w:type="auto"/>
            <w:vAlign w:val="center"/>
          </w:tcPr>
          <w:p w14:paraId="151D2946" w14:textId="77777777" w:rsidR="00DC27D1" w:rsidRPr="00747925" w:rsidRDefault="00DC27D1" w:rsidP="00DC27D1">
            <w:pPr>
              <w:pStyle w:val="afffffffff4"/>
              <w:spacing w:line="276" w:lineRule="auto"/>
              <w:ind w:left="96" w:right="216"/>
            </w:pPr>
            <w:r w:rsidRPr="00747925">
              <w:t>Элемент адреса – строение.</w:t>
            </w:r>
          </w:p>
          <w:p w14:paraId="1AC5311B" w14:textId="77777777" w:rsidR="00DC27D1" w:rsidRPr="00747925" w:rsidRDefault="00DC27D1" w:rsidP="00DC27D1">
            <w:pPr>
              <w:pStyle w:val="afffffffff4"/>
              <w:spacing w:line="276" w:lineRule="auto"/>
              <w:ind w:left="96" w:right="216"/>
            </w:pPr>
            <w:r w:rsidRPr="00747925">
              <w:t>Пример: 4</w:t>
            </w:r>
          </w:p>
        </w:tc>
      </w:tr>
      <w:tr w:rsidR="00DC27D1" w:rsidRPr="00747925" w14:paraId="32406645" w14:textId="77777777" w:rsidTr="00DC27D1">
        <w:trPr>
          <w:cantSplit/>
        </w:trPr>
        <w:tc>
          <w:tcPr>
            <w:tcW w:w="0" w:type="auto"/>
            <w:vAlign w:val="center"/>
          </w:tcPr>
          <w:p w14:paraId="19AF2E58" w14:textId="77777777" w:rsidR="00DC27D1" w:rsidRPr="00747925" w:rsidRDefault="00DC27D1" w:rsidP="00DC27D1">
            <w:pPr>
              <w:pStyle w:val="afffffffff4"/>
              <w:spacing w:line="276" w:lineRule="auto"/>
            </w:pPr>
            <w:r w:rsidRPr="00747925">
              <w:t>17</w:t>
            </w:r>
          </w:p>
        </w:tc>
        <w:tc>
          <w:tcPr>
            <w:tcW w:w="0" w:type="auto"/>
            <w:vAlign w:val="center"/>
          </w:tcPr>
          <w:p w14:paraId="7091A2BC" w14:textId="77777777" w:rsidR="00DC27D1" w:rsidRPr="00747925" w:rsidRDefault="00DC27D1" w:rsidP="00DC27D1">
            <w:pPr>
              <w:pStyle w:val="afffffffff4"/>
              <w:spacing w:line="276" w:lineRule="auto"/>
              <w:ind w:left="96" w:right="216"/>
            </w:pPr>
            <w:r w:rsidRPr="00747925">
              <w:t>Adr_Apartment</w:t>
            </w:r>
          </w:p>
        </w:tc>
        <w:tc>
          <w:tcPr>
            <w:tcW w:w="0" w:type="auto"/>
            <w:vAlign w:val="center"/>
          </w:tcPr>
          <w:p w14:paraId="1E1CEC0D" w14:textId="77777777" w:rsidR="00DC27D1" w:rsidRPr="00747925" w:rsidRDefault="00DC27D1" w:rsidP="00DC27D1">
            <w:pPr>
              <w:pStyle w:val="afffffffff4"/>
              <w:spacing w:line="276" w:lineRule="auto"/>
              <w:ind w:left="96" w:right="216"/>
            </w:pPr>
            <w:r w:rsidRPr="00747925">
              <w:t>Квартира</w:t>
            </w:r>
          </w:p>
        </w:tc>
        <w:tc>
          <w:tcPr>
            <w:tcW w:w="0" w:type="auto"/>
            <w:vAlign w:val="center"/>
          </w:tcPr>
          <w:p w14:paraId="56987BF9" w14:textId="77777777" w:rsidR="00DC27D1" w:rsidRPr="00747925" w:rsidRDefault="00DC27D1" w:rsidP="00DC27D1">
            <w:pPr>
              <w:pStyle w:val="afffffffff4"/>
              <w:spacing w:line="276" w:lineRule="auto"/>
              <w:ind w:left="96" w:right="216"/>
            </w:pPr>
            <w:r w:rsidRPr="00747925">
              <w:t>-</w:t>
            </w:r>
          </w:p>
        </w:tc>
        <w:tc>
          <w:tcPr>
            <w:tcW w:w="0" w:type="auto"/>
            <w:vAlign w:val="center"/>
          </w:tcPr>
          <w:p w14:paraId="32D8E3B6" w14:textId="77777777" w:rsidR="00DC27D1" w:rsidRPr="00747925" w:rsidRDefault="00DC27D1" w:rsidP="00DC27D1">
            <w:pPr>
              <w:pStyle w:val="afffffffff4"/>
              <w:spacing w:line="276" w:lineRule="auto"/>
              <w:ind w:left="96" w:right="216"/>
            </w:pPr>
            <w:r w:rsidRPr="00747925">
              <w:t>Adr_Apartment: string</w:t>
            </w:r>
          </w:p>
        </w:tc>
        <w:tc>
          <w:tcPr>
            <w:tcW w:w="0" w:type="auto"/>
            <w:vAlign w:val="center"/>
          </w:tcPr>
          <w:p w14:paraId="45A4984E" w14:textId="77777777" w:rsidR="00DC27D1" w:rsidRPr="00747925" w:rsidRDefault="00DC27D1" w:rsidP="00DC27D1">
            <w:pPr>
              <w:pStyle w:val="afffffffff4"/>
              <w:spacing w:line="276" w:lineRule="auto"/>
              <w:ind w:left="96" w:right="216"/>
            </w:pPr>
            <w:r w:rsidRPr="00747925">
              <w:t>Элемент адреса – номер квартиры.</w:t>
            </w:r>
          </w:p>
          <w:p w14:paraId="5673C459" w14:textId="77777777" w:rsidR="00DC27D1" w:rsidRPr="00747925" w:rsidRDefault="00DC27D1" w:rsidP="00DC27D1">
            <w:pPr>
              <w:pStyle w:val="afffffffff4"/>
              <w:spacing w:line="276" w:lineRule="auto"/>
              <w:ind w:left="96" w:right="216"/>
            </w:pPr>
            <w:r w:rsidRPr="00747925">
              <w:t>Пример: 46</w:t>
            </w:r>
          </w:p>
        </w:tc>
      </w:tr>
      <w:tr w:rsidR="00DC27D1" w:rsidRPr="00747925" w14:paraId="7D8B20B5" w14:textId="77777777" w:rsidTr="00DC27D1">
        <w:trPr>
          <w:cantSplit/>
        </w:trPr>
        <w:tc>
          <w:tcPr>
            <w:tcW w:w="0" w:type="auto"/>
            <w:vAlign w:val="center"/>
          </w:tcPr>
          <w:p w14:paraId="6BA03A08" w14:textId="77777777" w:rsidR="00DC27D1" w:rsidRPr="00747925" w:rsidRDefault="00DC27D1" w:rsidP="00DC27D1">
            <w:pPr>
              <w:pStyle w:val="afffffffff4"/>
              <w:spacing w:line="276" w:lineRule="auto"/>
            </w:pPr>
            <w:r w:rsidRPr="00747925">
              <w:t>18</w:t>
            </w:r>
          </w:p>
        </w:tc>
        <w:tc>
          <w:tcPr>
            <w:tcW w:w="0" w:type="auto"/>
            <w:vAlign w:val="center"/>
          </w:tcPr>
          <w:p w14:paraId="7CDF445B" w14:textId="77777777" w:rsidR="00DC27D1" w:rsidRPr="00747925" w:rsidRDefault="00DC27D1" w:rsidP="00DC27D1">
            <w:pPr>
              <w:pStyle w:val="afffffffff4"/>
              <w:spacing w:line="276" w:lineRule="auto"/>
              <w:ind w:left="96" w:right="216"/>
            </w:pPr>
            <w:r w:rsidRPr="00747925">
              <w:t>Adr_Post_Index</w:t>
            </w:r>
          </w:p>
        </w:tc>
        <w:tc>
          <w:tcPr>
            <w:tcW w:w="0" w:type="auto"/>
            <w:vAlign w:val="center"/>
          </w:tcPr>
          <w:p w14:paraId="1C4E5637" w14:textId="77777777" w:rsidR="00DC27D1" w:rsidRPr="00747925" w:rsidRDefault="00DC27D1" w:rsidP="00DC27D1">
            <w:pPr>
              <w:pStyle w:val="afffffffff4"/>
              <w:spacing w:line="276" w:lineRule="auto"/>
              <w:ind w:left="96" w:right="216"/>
            </w:pPr>
            <w:r w:rsidRPr="00747925">
              <w:t>Почтовый индекс</w:t>
            </w:r>
          </w:p>
        </w:tc>
        <w:tc>
          <w:tcPr>
            <w:tcW w:w="0" w:type="auto"/>
            <w:vAlign w:val="center"/>
          </w:tcPr>
          <w:p w14:paraId="044E38E7" w14:textId="77777777" w:rsidR="00DC27D1" w:rsidRPr="00747925" w:rsidRDefault="00DC27D1" w:rsidP="00DC27D1">
            <w:pPr>
              <w:pStyle w:val="afffffffff4"/>
              <w:spacing w:line="276" w:lineRule="auto"/>
              <w:ind w:left="96" w:right="216"/>
            </w:pPr>
            <w:r w:rsidRPr="00747925">
              <w:t>+</w:t>
            </w:r>
          </w:p>
        </w:tc>
        <w:tc>
          <w:tcPr>
            <w:tcW w:w="0" w:type="auto"/>
            <w:vAlign w:val="center"/>
          </w:tcPr>
          <w:p w14:paraId="47E99CE1" w14:textId="77777777" w:rsidR="00DC27D1" w:rsidRPr="00747925" w:rsidRDefault="00DC27D1" w:rsidP="00DC27D1">
            <w:pPr>
              <w:pStyle w:val="afffffffff4"/>
              <w:spacing w:line="276" w:lineRule="auto"/>
              <w:ind w:left="96" w:right="216"/>
            </w:pPr>
            <w:r w:rsidRPr="00747925">
              <w:t>Adr_Post_Index:string</w:t>
            </w:r>
          </w:p>
        </w:tc>
        <w:tc>
          <w:tcPr>
            <w:tcW w:w="0" w:type="auto"/>
            <w:vAlign w:val="center"/>
          </w:tcPr>
          <w:p w14:paraId="68344EF5" w14:textId="77777777" w:rsidR="00DC27D1" w:rsidRPr="00747925" w:rsidRDefault="00DC27D1" w:rsidP="00DC27D1">
            <w:pPr>
              <w:pStyle w:val="afffffffff4"/>
              <w:spacing w:line="276" w:lineRule="auto"/>
              <w:ind w:left="96" w:right="216"/>
            </w:pPr>
            <w:r w:rsidRPr="00747925">
              <w:t>Элемент адреса – почтовый индекс.</w:t>
            </w:r>
          </w:p>
          <w:p w14:paraId="39C60A6F" w14:textId="77777777" w:rsidR="00DC27D1" w:rsidRPr="00747925" w:rsidRDefault="00DC27D1" w:rsidP="00DC27D1">
            <w:pPr>
              <w:pStyle w:val="afffffffff4"/>
              <w:spacing w:line="276" w:lineRule="auto"/>
              <w:ind w:left="96" w:right="216"/>
            </w:pPr>
            <w:r w:rsidRPr="00747925">
              <w:t>Пример: 422592</w:t>
            </w:r>
          </w:p>
        </w:tc>
      </w:tr>
      <w:tr w:rsidR="00DC27D1" w:rsidRPr="00747925" w14:paraId="12ECB21E" w14:textId="77777777" w:rsidTr="00DC27D1">
        <w:trPr>
          <w:cantSplit/>
        </w:trPr>
        <w:tc>
          <w:tcPr>
            <w:tcW w:w="0" w:type="auto"/>
            <w:vAlign w:val="center"/>
          </w:tcPr>
          <w:p w14:paraId="5D72BE88" w14:textId="77777777" w:rsidR="00DC27D1" w:rsidRPr="00747925" w:rsidRDefault="00DC27D1" w:rsidP="00DC27D1">
            <w:pPr>
              <w:pStyle w:val="afffffffff4"/>
              <w:spacing w:line="276" w:lineRule="auto"/>
              <w:rPr>
                <w:lang w:val="en-US"/>
              </w:rPr>
            </w:pPr>
            <w:r w:rsidRPr="00747925">
              <w:rPr>
                <w:lang w:val="en-US"/>
              </w:rPr>
              <w:lastRenderedPageBreak/>
              <w:t>19</w:t>
            </w:r>
          </w:p>
        </w:tc>
        <w:tc>
          <w:tcPr>
            <w:tcW w:w="0" w:type="auto"/>
            <w:vAlign w:val="center"/>
          </w:tcPr>
          <w:p w14:paraId="16044E23" w14:textId="77777777" w:rsidR="00DC27D1" w:rsidRPr="00747925" w:rsidRDefault="00DC27D1" w:rsidP="00DC27D1">
            <w:pPr>
              <w:pStyle w:val="afffffffff4"/>
              <w:spacing w:line="276" w:lineRule="auto"/>
              <w:ind w:left="96" w:right="216"/>
            </w:pPr>
            <w:r w:rsidRPr="00747925">
              <w:t>Reason_Task</w:t>
            </w:r>
          </w:p>
        </w:tc>
        <w:tc>
          <w:tcPr>
            <w:tcW w:w="0" w:type="auto"/>
            <w:vAlign w:val="center"/>
          </w:tcPr>
          <w:p w14:paraId="3E364951" w14:textId="77777777" w:rsidR="00DC27D1" w:rsidRPr="00747925" w:rsidRDefault="00DC27D1" w:rsidP="00DC27D1">
            <w:pPr>
              <w:pStyle w:val="afffffffff4"/>
              <w:spacing w:line="276" w:lineRule="auto"/>
              <w:ind w:left="96" w:right="216"/>
            </w:pPr>
            <w:r w:rsidRPr="00747925">
              <w:t>Причина вызова</w:t>
            </w:r>
          </w:p>
        </w:tc>
        <w:tc>
          <w:tcPr>
            <w:tcW w:w="0" w:type="auto"/>
            <w:vAlign w:val="center"/>
          </w:tcPr>
          <w:p w14:paraId="43A76F88" w14:textId="77777777" w:rsidR="00DC27D1" w:rsidRPr="00747925" w:rsidRDefault="00DC27D1" w:rsidP="00DC27D1">
            <w:pPr>
              <w:pStyle w:val="afffffffff4"/>
              <w:spacing w:line="276" w:lineRule="auto"/>
              <w:ind w:left="96" w:right="216"/>
            </w:pPr>
            <w:r w:rsidRPr="00747925">
              <w:t>+</w:t>
            </w:r>
          </w:p>
        </w:tc>
        <w:tc>
          <w:tcPr>
            <w:tcW w:w="0" w:type="auto"/>
            <w:vAlign w:val="center"/>
          </w:tcPr>
          <w:p w14:paraId="096E9CB6" w14:textId="77777777" w:rsidR="00DC27D1" w:rsidRPr="00747925" w:rsidRDefault="00DC27D1" w:rsidP="00DC27D1">
            <w:pPr>
              <w:pStyle w:val="afffffffff4"/>
              <w:spacing w:line="276" w:lineRule="auto"/>
              <w:ind w:left="96" w:right="216"/>
            </w:pPr>
            <w:r w:rsidRPr="00747925">
              <w:t>Reason_Task:string</w:t>
            </w:r>
          </w:p>
        </w:tc>
        <w:tc>
          <w:tcPr>
            <w:tcW w:w="0" w:type="auto"/>
            <w:vAlign w:val="center"/>
          </w:tcPr>
          <w:p w14:paraId="737E9F99" w14:textId="77777777" w:rsidR="00DC27D1" w:rsidRPr="00747925" w:rsidRDefault="00DC27D1" w:rsidP="00DC27D1">
            <w:pPr>
              <w:pStyle w:val="afffffffff4"/>
              <w:spacing w:line="276" w:lineRule="auto"/>
              <w:ind w:left="96" w:right="216"/>
            </w:pPr>
            <w:r w:rsidRPr="00747925">
              <w:t>Краткое описание причины вызова врача на дом.</w:t>
            </w:r>
          </w:p>
          <w:p w14:paraId="5BBD943C" w14:textId="77777777" w:rsidR="00DC27D1" w:rsidRPr="00747925" w:rsidRDefault="00DC27D1" w:rsidP="00DC27D1">
            <w:pPr>
              <w:pStyle w:val="afffffffff4"/>
              <w:spacing w:line="276" w:lineRule="auto"/>
              <w:ind w:left="96" w:right="216"/>
            </w:pPr>
            <w:r w:rsidRPr="00747925">
              <w:t>Пример: Высокая температура, головная боль, рвота.</w:t>
            </w:r>
          </w:p>
        </w:tc>
      </w:tr>
    </w:tbl>
    <w:p w14:paraId="1D79E717" w14:textId="77777777" w:rsidR="00DC27D1" w:rsidRPr="00747925" w:rsidRDefault="00DC27D1" w:rsidP="00DC27D1">
      <w:pPr>
        <w:pStyle w:val="affffffffff4"/>
        <w:rPr>
          <w:szCs w:val="24"/>
        </w:rPr>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4</w:t>
      </w:r>
      <w:r w:rsidR="00B35612" w:rsidRPr="00747925">
        <w:rPr>
          <w:noProof/>
        </w:rPr>
        <w:fldChar w:fldCharType="end"/>
      </w:r>
      <w:r w:rsidRPr="00747925">
        <w:t xml:space="preserve"> </w:t>
      </w:r>
      <w:r w:rsidRPr="00747925">
        <w:rPr>
          <w:szCs w:val="24"/>
        </w:rPr>
        <w:t>– Выходные данные: GetValidatePatient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10"/>
        <w:gridCol w:w="1703"/>
        <w:gridCol w:w="2170"/>
        <w:gridCol w:w="1865"/>
        <w:gridCol w:w="2374"/>
        <w:gridCol w:w="5366"/>
      </w:tblGrid>
      <w:tr w:rsidR="00DC27D1" w:rsidRPr="00747925" w14:paraId="5DB27948" w14:textId="77777777" w:rsidTr="00DC27D1">
        <w:trPr>
          <w:cantSplit/>
          <w:tblHeader/>
        </w:trPr>
        <w:tc>
          <w:tcPr>
            <w:tcW w:w="0" w:type="auto"/>
            <w:vAlign w:val="center"/>
            <w:hideMark/>
          </w:tcPr>
          <w:p w14:paraId="68A32E0D"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572A9A9D" w14:textId="77777777" w:rsidR="00DC27D1" w:rsidRPr="00747925" w:rsidRDefault="00DC27D1" w:rsidP="00DC27D1">
            <w:pPr>
              <w:pStyle w:val="afffffffff3"/>
              <w:spacing w:line="276" w:lineRule="auto"/>
              <w:ind w:left="58" w:right="28"/>
              <w:rPr>
                <w:sz w:val="24"/>
              </w:rPr>
            </w:pPr>
            <w:r w:rsidRPr="00747925">
              <w:rPr>
                <w:sz w:val="24"/>
              </w:rPr>
              <w:t>Код параметра</w:t>
            </w:r>
          </w:p>
        </w:tc>
        <w:tc>
          <w:tcPr>
            <w:tcW w:w="0" w:type="auto"/>
            <w:vAlign w:val="center"/>
            <w:hideMark/>
          </w:tcPr>
          <w:p w14:paraId="187A5679" w14:textId="77777777" w:rsidR="00DC27D1" w:rsidRPr="00747925" w:rsidRDefault="00DC27D1" w:rsidP="00DC27D1">
            <w:pPr>
              <w:pStyle w:val="afffffffff3"/>
              <w:spacing w:line="276" w:lineRule="auto"/>
              <w:ind w:left="58" w:right="28"/>
              <w:rPr>
                <w:sz w:val="24"/>
              </w:rPr>
            </w:pPr>
            <w:r w:rsidRPr="00747925">
              <w:rPr>
                <w:sz w:val="24"/>
              </w:rPr>
              <w:t>Описание параметра</w:t>
            </w:r>
          </w:p>
        </w:tc>
        <w:tc>
          <w:tcPr>
            <w:tcW w:w="0" w:type="auto"/>
            <w:vAlign w:val="center"/>
            <w:hideMark/>
          </w:tcPr>
          <w:p w14:paraId="285426D7" w14:textId="77777777" w:rsidR="00DC27D1" w:rsidRPr="00747925" w:rsidRDefault="00DC27D1" w:rsidP="00DC27D1">
            <w:pPr>
              <w:pStyle w:val="afffffffff3"/>
              <w:spacing w:line="276" w:lineRule="auto"/>
              <w:ind w:left="58" w:right="28"/>
              <w:rPr>
                <w:sz w:val="24"/>
              </w:rPr>
            </w:pPr>
            <w:r w:rsidRPr="00747925">
              <w:rPr>
                <w:sz w:val="24"/>
              </w:rPr>
              <w:t>Обязательность</w:t>
            </w:r>
          </w:p>
        </w:tc>
        <w:tc>
          <w:tcPr>
            <w:tcW w:w="0" w:type="auto"/>
            <w:vAlign w:val="center"/>
            <w:hideMark/>
          </w:tcPr>
          <w:p w14:paraId="3F62D980" w14:textId="77777777" w:rsidR="00DC27D1" w:rsidRPr="00747925" w:rsidRDefault="00DC27D1" w:rsidP="00DC27D1">
            <w:pPr>
              <w:pStyle w:val="afffffffff3"/>
              <w:spacing w:line="276" w:lineRule="auto"/>
              <w:ind w:left="58" w:right="28"/>
              <w:rPr>
                <w:sz w:val="24"/>
              </w:rPr>
            </w:pPr>
            <w:r w:rsidRPr="00747925">
              <w:rPr>
                <w:sz w:val="24"/>
              </w:rPr>
              <w:t>Способ заполнения/Тип</w:t>
            </w:r>
          </w:p>
        </w:tc>
        <w:tc>
          <w:tcPr>
            <w:tcW w:w="0" w:type="auto"/>
            <w:vAlign w:val="center"/>
            <w:hideMark/>
          </w:tcPr>
          <w:p w14:paraId="4E3EE3B5" w14:textId="77777777" w:rsidR="00DC27D1" w:rsidRPr="00747925" w:rsidRDefault="00DC27D1" w:rsidP="00DC27D1">
            <w:pPr>
              <w:pStyle w:val="afffffffff3"/>
              <w:spacing w:line="276" w:lineRule="auto"/>
              <w:ind w:left="58" w:right="28"/>
              <w:rPr>
                <w:sz w:val="24"/>
              </w:rPr>
            </w:pPr>
            <w:r w:rsidRPr="00747925">
              <w:rPr>
                <w:sz w:val="24"/>
              </w:rPr>
              <w:t>Комментарий</w:t>
            </w:r>
          </w:p>
        </w:tc>
      </w:tr>
      <w:tr w:rsidR="00DC27D1" w:rsidRPr="00747925" w14:paraId="2FB316D9" w14:textId="77777777" w:rsidTr="00DC27D1">
        <w:trPr>
          <w:cantSplit/>
        </w:trPr>
        <w:tc>
          <w:tcPr>
            <w:tcW w:w="0" w:type="auto"/>
            <w:vAlign w:val="center"/>
            <w:hideMark/>
          </w:tcPr>
          <w:p w14:paraId="22E3B9E4" w14:textId="77777777" w:rsidR="00DC27D1" w:rsidRPr="00747925" w:rsidRDefault="00DC27D1" w:rsidP="00DC27D1">
            <w:pPr>
              <w:pStyle w:val="afffffffff4"/>
              <w:spacing w:line="276" w:lineRule="auto"/>
            </w:pPr>
            <w:r w:rsidRPr="00747925">
              <w:t>1</w:t>
            </w:r>
          </w:p>
        </w:tc>
        <w:tc>
          <w:tcPr>
            <w:tcW w:w="0" w:type="auto"/>
            <w:vAlign w:val="center"/>
            <w:hideMark/>
          </w:tcPr>
          <w:p w14:paraId="155F278A" w14:textId="77777777" w:rsidR="00DC27D1" w:rsidRPr="00747925" w:rsidRDefault="00DC27D1" w:rsidP="00DC27D1">
            <w:pPr>
              <w:pStyle w:val="afffffffff4"/>
              <w:spacing w:line="276" w:lineRule="auto"/>
              <w:ind w:left="58" w:right="28"/>
            </w:pPr>
            <w:r w:rsidRPr="00747925">
              <w:t>Session_ID</w:t>
            </w:r>
          </w:p>
        </w:tc>
        <w:tc>
          <w:tcPr>
            <w:tcW w:w="0" w:type="auto"/>
            <w:vAlign w:val="center"/>
            <w:hideMark/>
          </w:tcPr>
          <w:p w14:paraId="7E7C8616" w14:textId="77777777" w:rsidR="00DC27D1" w:rsidRPr="00747925" w:rsidRDefault="00DC27D1" w:rsidP="00DC27D1">
            <w:pPr>
              <w:pStyle w:val="afffffffff4"/>
              <w:spacing w:line="276" w:lineRule="auto"/>
              <w:ind w:left="58" w:right="28"/>
            </w:pPr>
            <w:r w:rsidRPr="00747925">
              <w:t>Идентификатор сессии</w:t>
            </w:r>
          </w:p>
        </w:tc>
        <w:tc>
          <w:tcPr>
            <w:tcW w:w="0" w:type="auto"/>
            <w:vAlign w:val="center"/>
            <w:hideMark/>
          </w:tcPr>
          <w:p w14:paraId="0A30F999" w14:textId="77777777" w:rsidR="00DC27D1" w:rsidRPr="00747925" w:rsidRDefault="00DC27D1" w:rsidP="00DC27D1">
            <w:pPr>
              <w:pStyle w:val="afffffffff4"/>
              <w:spacing w:line="276" w:lineRule="auto"/>
              <w:ind w:left="58" w:right="28"/>
              <w:jc w:val="center"/>
            </w:pPr>
            <w:r w:rsidRPr="00747925">
              <w:t>+</w:t>
            </w:r>
          </w:p>
        </w:tc>
        <w:tc>
          <w:tcPr>
            <w:tcW w:w="0" w:type="auto"/>
            <w:vAlign w:val="center"/>
            <w:hideMark/>
          </w:tcPr>
          <w:p w14:paraId="13E422F3" w14:textId="77777777" w:rsidR="00DC27D1" w:rsidRPr="00747925" w:rsidRDefault="00DC27D1" w:rsidP="00DC27D1">
            <w:pPr>
              <w:pStyle w:val="afffffffff4"/>
              <w:spacing w:line="276" w:lineRule="auto"/>
              <w:ind w:left="58" w:right="28"/>
              <w:rPr>
                <w:lang w:val="en-US"/>
              </w:rPr>
            </w:pPr>
            <w:r w:rsidRPr="00747925">
              <w:t xml:space="preserve">Session_ID: </w:t>
            </w:r>
            <w:r w:rsidRPr="00747925">
              <w:rPr>
                <w:lang w:val="en-US"/>
              </w:rPr>
              <w:t>guid</w:t>
            </w:r>
          </w:p>
        </w:tc>
        <w:tc>
          <w:tcPr>
            <w:tcW w:w="0" w:type="auto"/>
            <w:vAlign w:val="center"/>
            <w:hideMark/>
          </w:tcPr>
          <w:p w14:paraId="321D78E1" w14:textId="77777777" w:rsidR="00DC27D1" w:rsidRPr="00747925" w:rsidRDefault="00DC27D1" w:rsidP="00DC27D1">
            <w:pPr>
              <w:pStyle w:val="afffffffff4"/>
              <w:spacing w:line="276" w:lineRule="auto"/>
              <w:ind w:left="58" w:right="28"/>
            </w:pPr>
          </w:p>
        </w:tc>
      </w:tr>
      <w:tr w:rsidR="00DC27D1" w:rsidRPr="00747925" w14:paraId="3E2863C5" w14:textId="77777777" w:rsidTr="00DC27D1">
        <w:trPr>
          <w:cantSplit/>
        </w:trPr>
        <w:tc>
          <w:tcPr>
            <w:tcW w:w="0" w:type="auto"/>
            <w:vAlign w:val="center"/>
            <w:hideMark/>
          </w:tcPr>
          <w:p w14:paraId="048044C6" w14:textId="77777777" w:rsidR="00DC27D1" w:rsidRPr="00747925" w:rsidRDefault="00DC27D1" w:rsidP="00DC27D1">
            <w:pPr>
              <w:pStyle w:val="afffffffff4"/>
              <w:spacing w:line="276" w:lineRule="auto"/>
            </w:pPr>
            <w:r w:rsidRPr="00747925">
              <w:t>2</w:t>
            </w:r>
          </w:p>
        </w:tc>
        <w:tc>
          <w:tcPr>
            <w:tcW w:w="0" w:type="auto"/>
            <w:vAlign w:val="center"/>
            <w:hideMark/>
          </w:tcPr>
          <w:p w14:paraId="47DB0D69" w14:textId="77777777" w:rsidR="00DC27D1" w:rsidRPr="00747925" w:rsidRDefault="00DC27D1" w:rsidP="00DC27D1">
            <w:pPr>
              <w:pStyle w:val="afffffffff4"/>
              <w:spacing w:line="276" w:lineRule="auto"/>
              <w:ind w:left="58" w:right="28"/>
            </w:pPr>
            <w:r w:rsidRPr="00747925">
              <w:t>Patient_Id</w:t>
            </w:r>
          </w:p>
        </w:tc>
        <w:tc>
          <w:tcPr>
            <w:tcW w:w="0" w:type="auto"/>
            <w:vAlign w:val="center"/>
            <w:hideMark/>
          </w:tcPr>
          <w:p w14:paraId="399E58CD" w14:textId="77777777" w:rsidR="00DC27D1" w:rsidRPr="00747925" w:rsidRDefault="00DC27D1" w:rsidP="00DC27D1">
            <w:pPr>
              <w:pStyle w:val="afffffffff4"/>
              <w:spacing w:line="276" w:lineRule="auto"/>
              <w:ind w:left="58" w:right="28"/>
            </w:pPr>
            <w:r w:rsidRPr="00747925">
              <w:t>Идентификатор пациента в РМИС</w:t>
            </w:r>
          </w:p>
        </w:tc>
        <w:tc>
          <w:tcPr>
            <w:tcW w:w="0" w:type="auto"/>
            <w:vAlign w:val="center"/>
            <w:hideMark/>
          </w:tcPr>
          <w:p w14:paraId="0AC17A48" w14:textId="77777777" w:rsidR="00DC27D1" w:rsidRPr="00747925" w:rsidRDefault="00DC27D1" w:rsidP="00DC27D1">
            <w:pPr>
              <w:pStyle w:val="afffffffff4"/>
              <w:spacing w:line="276" w:lineRule="auto"/>
              <w:ind w:left="58" w:right="28"/>
              <w:jc w:val="center"/>
              <w:rPr>
                <w:lang w:val="en-US"/>
              </w:rPr>
            </w:pPr>
            <w:r w:rsidRPr="00747925">
              <w:t>+</w:t>
            </w:r>
          </w:p>
        </w:tc>
        <w:tc>
          <w:tcPr>
            <w:tcW w:w="0" w:type="auto"/>
            <w:vAlign w:val="center"/>
            <w:hideMark/>
          </w:tcPr>
          <w:p w14:paraId="3B7CCC69" w14:textId="77777777" w:rsidR="00DC27D1" w:rsidRPr="00747925" w:rsidRDefault="00DC27D1" w:rsidP="00DC27D1">
            <w:pPr>
              <w:pStyle w:val="afffffffff4"/>
              <w:spacing w:line="276" w:lineRule="auto"/>
              <w:ind w:left="58" w:right="28"/>
            </w:pPr>
            <w:r w:rsidRPr="00747925">
              <w:t>Patient_Id: string</w:t>
            </w:r>
          </w:p>
        </w:tc>
        <w:tc>
          <w:tcPr>
            <w:tcW w:w="0" w:type="auto"/>
            <w:vAlign w:val="center"/>
            <w:hideMark/>
          </w:tcPr>
          <w:p w14:paraId="3DBAB116" w14:textId="77777777" w:rsidR="00DC27D1" w:rsidRPr="00747925" w:rsidRDefault="00DC27D1" w:rsidP="00DC27D1">
            <w:pPr>
              <w:pStyle w:val="afffffffff4"/>
              <w:spacing w:line="276" w:lineRule="auto"/>
              <w:ind w:left="58" w:right="28"/>
            </w:pPr>
            <w:r w:rsidRPr="00747925">
              <w:t>Идентификатор пациента в РМИС</w:t>
            </w:r>
          </w:p>
        </w:tc>
      </w:tr>
      <w:tr w:rsidR="00DC27D1" w:rsidRPr="00747925" w14:paraId="06E28E57" w14:textId="77777777" w:rsidTr="00DC27D1">
        <w:trPr>
          <w:cantSplit/>
        </w:trPr>
        <w:tc>
          <w:tcPr>
            <w:tcW w:w="0" w:type="auto"/>
            <w:vAlign w:val="center"/>
          </w:tcPr>
          <w:p w14:paraId="2E88610C" w14:textId="77777777" w:rsidR="00DC27D1" w:rsidRPr="00747925" w:rsidRDefault="00DC27D1" w:rsidP="00DC27D1">
            <w:pPr>
              <w:pStyle w:val="afffffffff4"/>
              <w:spacing w:line="276" w:lineRule="auto"/>
              <w:rPr>
                <w:lang w:val="en-US"/>
              </w:rPr>
            </w:pPr>
            <w:r w:rsidRPr="00747925">
              <w:rPr>
                <w:lang w:val="en-US"/>
              </w:rPr>
              <w:t>3</w:t>
            </w:r>
          </w:p>
        </w:tc>
        <w:tc>
          <w:tcPr>
            <w:tcW w:w="0" w:type="auto"/>
            <w:vAlign w:val="center"/>
          </w:tcPr>
          <w:p w14:paraId="40FFD317" w14:textId="77777777" w:rsidR="00DC27D1" w:rsidRPr="00747925" w:rsidRDefault="00DC27D1" w:rsidP="00DC27D1">
            <w:pPr>
              <w:pStyle w:val="afffffffff4"/>
              <w:spacing w:line="276" w:lineRule="auto"/>
              <w:ind w:left="58" w:right="28"/>
            </w:pPr>
            <w:r w:rsidRPr="00747925">
              <w:t>MO_Id</w:t>
            </w:r>
          </w:p>
        </w:tc>
        <w:tc>
          <w:tcPr>
            <w:tcW w:w="0" w:type="auto"/>
            <w:vAlign w:val="center"/>
          </w:tcPr>
          <w:p w14:paraId="3151E901" w14:textId="77777777" w:rsidR="00DC27D1" w:rsidRPr="00747925" w:rsidRDefault="00DC27D1" w:rsidP="00DC27D1">
            <w:pPr>
              <w:pStyle w:val="afffffffff4"/>
              <w:spacing w:line="276" w:lineRule="auto"/>
              <w:ind w:left="58" w:right="28"/>
            </w:pPr>
            <w:r w:rsidRPr="00747925">
              <w:t>Идентификатор МО</w:t>
            </w:r>
            <w:r w:rsidRPr="00747925">
              <w:rPr>
                <w:lang w:val="en-US"/>
              </w:rPr>
              <w:t xml:space="preserve">\ </w:t>
            </w:r>
            <w:r w:rsidRPr="00747925">
              <w:t>подразделения МО</w:t>
            </w:r>
          </w:p>
        </w:tc>
        <w:tc>
          <w:tcPr>
            <w:tcW w:w="0" w:type="auto"/>
            <w:vAlign w:val="center"/>
          </w:tcPr>
          <w:p w14:paraId="2E64A86D" w14:textId="77777777" w:rsidR="00DC27D1" w:rsidRPr="00747925" w:rsidRDefault="00DC27D1" w:rsidP="00DC27D1">
            <w:pPr>
              <w:pStyle w:val="afffffffff4"/>
              <w:spacing w:line="276" w:lineRule="auto"/>
              <w:ind w:left="58" w:right="28"/>
              <w:jc w:val="center"/>
            </w:pPr>
            <w:r w:rsidRPr="00747925">
              <w:t>+</w:t>
            </w:r>
          </w:p>
        </w:tc>
        <w:tc>
          <w:tcPr>
            <w:tcW w:w="0" w:type="auto"/>
            <w:vAlign w:val="center"/>
          </w:tcPr>
          <w:p w14:paraId="669E2800" w14:textId="77777777" w:rsidR="00DC27D1" w:rsidRPr="00747925" w:rsidRDefault="00DC27D1" w:rsidP="00DC27D1">
            <w:pPr>
              <w:pStyle w:val="afffffffff4"/>
              <w:spacing w:line="276" w:lineRule="auto"/>
              <w:ind w:left="58" w:right="28"/>
              <w:rPr>
                <w:lang w:val="en-US"/>
              </w:rPr>
            </w:pPr>
            <w:r w:rsidRPr="00747925">
              <w:t>MO_Id:</w:t>
            </w:r>
            <w:r w:rsidRPr="00747925">
              <w:rPr>
                <w:lang w:val="en-US"/>
              </w:rPr>
              <w:t>string</w:t>
            </w:r>
          </w:p>
        </w:tc>
        <w:tc>
          <w:tcPr>
            <w:tcW w:w="0" w:type="auto"/>
            <w:vAlign w:val="center"/>
          </w:tcPr>
          <w:p w14:paraId="5C717000" w14:textId="77777777" w:rsidR="00DC27D1" w:rsidRPr="00747925" w:rsidRDefault="00DC27D1" w:rsidP="00DC27D1">
            <w:pPr>
              <w:pStyle w:val="afffffffff4"/>
              <w:spacing w:line="276" w:lineRule="auto"/>
              <w:ind w:left="58" w:right="28"/>
            </w:pPr>
            <w:r w:rsidRPr="00747925">
              <w:t xml:space="preserve">Идентификатор МО\ подразделения МО в РМИС </w:t>
            </w:r>
          </w:p>
        </w:tc>
      </w:tr>
      <w:tr w:rsidR="00DC27D1" w:rsidRPr="00747925" w14:paraId="1155B883" w14:textId="77777777" w:rsidTr="00DC27D1">
        <w:trPr>
          <w:cantSplit/>
        </w:trPr>
        <w:tc>
          <w:tcPr>
            <w:tcW w:w="0" w:type="auto"/>
            <w:vAlign w:val="center"/>
          </w:tcPr>
          <w:p w14:paraId="3C7B4705" w14:textId="77777777" w:rsidR="00DC27D1" w:rsidRPr="00747925" w:rsidRDefault="00DC27D1" w:rsidP="00DC27D1">
            <w:pPr>
              <w:pStyle w:val="afffffffff4"/>
              <w:spacing w:line="276" w:lineRule="auto"/>
              <w:rPr>
                <w:lang w:val="en-US"/>
              </w:rPr>
            </w:pPr>
            <w:r w:rsidRPr="00747925">
              <w:rPr>
                <w:lang w:val="en-US"/>
              </w:rPr>
              <w:lastRenderedPageBreak/>
              <w:t>4</w:t>
            </w:r>
          </w:p>
        </w:tc>
        <w:tc>
          <w:tcPr>
            <w:tcW w:w="0" w:type="auto"/>
            <w:vAlign w:val="center"/>
          </w:tcPr>
          <w:p w14:paraId="6060531F" w14:textId="77777777" w:rsidR="00DC27D1" w:rsidRPr="00747925" w:rsidRDefault="00DC27D1" w:rsidP="00DC27D1">
            <w:pPr>
              <w:pStyle w:val="afffffffff4"/>
              <w:spacing w:line="276" w:lineRule="auto"/>
              <w:ind w:left="58" w:right="28"/>
              <w:rPr>
                <w:lang w:val="en-US"/>
              </w:rPr>
            </w:pPr>
            <w:r w:rsidRPr="00747925">
              <w:t>MO_</w:t>
            </w:r>
            <w:r w:rsidRPr="00747925">
              <w:rPr>
                <w:lang w:val="en-US"/>
              </w:rPr>
              <w:t>OID</w:t>
            </w:r>
          </w:p>
        </w:tc>
        <w:tc>
          <w:tcPr>
            <w:tcW w:w="0" w:type="auto"/>
            <w:vAlign w:val="center"/>
          </w:tcPr>
          <w:p w14:paraId="6A61B0F7" w14:textId="77777777" w:rsidR="00DC27D1" w:rsidRPr="00747925" w:rsidRDefault="00DC27D1" w:rsidP="00DC27D1">
            <w:pPr>
              <w:pStyle w:val="afffffffff4"/>
              <w:spacing w:line="276" w:lineRule="auto"/>
              <w:ind w:left="58" w:right="28"/>
            </w:pPr>
            <w:r w:rsidRPr="00747925">
              <w:t>Единый уникальный идентификатор медицинской организации (OID)</w:t>
            </w:r>
          </w:p>
        </w:tc>
        <w:tc>
          <w:tcPr>
            <w:tcW w:w="0" w:type="auto"/>
            <w:vAlign w:val="center"/>
          </w:tcPr>
          <w:p w14:paraId="40CED25D" w14:textId="77777777" w:rsidR="00DC27D1" w:rsidRPr="00747925" w:rsidRDefault="00DC27D1" w:rsidP="00DC27D1">
            <w:pPr>
              <w:pStyle w:val="afffffffff4"/>
              <w:spacing w:line="276" w:lineRule="auto"/>
              <w:ind w:left="58" w:right="28"/>
              <w:jc w:val="center"/>
              <w:rPr>
                <w:lang w:val="en-US"/>
              </w:rPr>
            </w:pPr>
            <w:r w:rsidRPr="00747925">
              <w:rPr>
                <w:lang w:val="en-US"/>
              </w:rPr>
              <w:t>+</w:t>
            </w:r>
          </w:p>
        </w:tc>
        <w:tc>
          <w:tcPr>
            <w:tcW w:w="0" w:type="auto"/>
            <w:vAlign w:val="center"/>
          </w:tcPr>
          <w:p w14:paraId="5969236F" w14:textId="77777777" w:rsidR="00DC27D1" w:rsidRPr="00747925" w:rsidRDefault="00DC27D1" w:rsidP="00DC27D1">
            <w:pPr>
              <w:pStyle w:val="afffffffff4"/>
              <w:spacing w:line="276" w:lineRule="auto"/>
              <w:ind w:left="58" w:right="28"/>
              <w:rPr>
                <w:lang w:val="en-US"/>
              </w:rPr>
            </w:pPr>
            <w:r w:rsidRPr="00747925">
              <w:t>MO_</w:t>
            </w:r>
            <w:r w:rsidRPr="00747925">
              <w:rPr>
                <w:lang w:val="en-US"/>
              </w:rPr>
              <w:t>OID</w:t>
            </w:r>
            <w:r w:rsidRPr="00747925">
              <w:t>:</w:t>
            </w:r>
            <w:r w:rsidRPr="00747925">
              <w:rPr>
                <w:lang w:val="en-US"/>
              </w:rPr>
              <w:t>string</w:t>
            </w:r>
          </w:p>
        </w:tc>
        <w:tc>
          <w:tcPr>
            <w:tcW w:w="0" w:type="auto"/>
            <w:vAlign w:val="center"/>
          </w:tcPr>
          <w:p w14:paraId="31813783" w14:textId="642A9635" w:rsidR="00124735" w:rsidRPr="00747925" w:rsidRDefault="00124735" w:rsidP="00124735">
            <w:pPr>
              <w:pStyle w:val="afffffffff4"/>
              <w:spacing w:line="276" w:lineRule="auto"/>
              <w:ind w:left="58" w:right="114"/>
            </w:pPr>
            <w:r w:rsidRPr="00747925">
              <w:t xml:space="preserve">Единый уникальный идентификатор медицинской организации (OID) согласно справочнику </w:t>
            </w:r>
            <w:r w:rsidR="00001A49">
              <w:t>Ф</w:t>
            </w:r>
            <w:r w:rsidRPr="00747925">
              <w:t xml:space="preserve">НСИ 1.2.643.5.1.13.2.1.1.178 «Регистр медицинских организаций Российской Федерации. Версия 2». Использовать необходимо </w:t>
            </w:r>
            <w:r w:rsidRPr="00747925">
              <w:rPr>
                <w:lang w:val="en-US"/>
              </w:rPr>
              <w:t>OID</w:t>
            </w:r>
            <w:r w:rsidRPr="00747925">
              <w:t xml:space="preserve"> из актуальной версии вышеуказанного справочника, опубликованного в реестре </w:t>
            </w:r>
            <w:r w:rsidR="007D3849">
              <w:t>Ф</w:t>
            </w:r>
            <w:r w:rsidRPr="00747925">
              <w:t xml:space="preserve">НСИ. </w:t>
            </w:r>
          </w:p>
          <w:p w14:paraId="6A4104DB" w14:textId="77777777" w:rsidR="00DC27D1" w:rsidRDefault="00124735" w:rsidP="00DC27D1">
            <w:pPr>
              <w:pStyle w:val="afffffffff4"/>
              <w:spacing w:line="276" w:lineRule="auto"/>
              <w:ind w:left="58" w:right="28"/>
            </w:pPr>
            <w:r w:rsidRPr="00747925">
              <w:t xml:space="preserve">Передаваемый </w:t>
            </w:r>
            <w:r w:rsidRPr="00747925">
              <w:rPr>
                <w:lang w:val="en-US"/>
              </w:rPr>
              <w:t>OID</w:t>
            </w:r>
            <w:r w:rsidRPr="00747925">
              <w:t xml:space="preserve"> имеет следующий формат: 1.2.643.5.1.13.13.12.2.64.6706</w:t>
            </w:r>
          </w:p>
          <w:p w14:paraId="453B5C6E" w14:textId="485E8707" w:rsidR="00364E99" w:rsidRPr="00747925" w:rsidRDefault="008B4882" w:rsidP="00DC27D1">
            <w:pPr>
              <w:pStyle w:val="afffffffff4"/>
              <w:spacing w:line="276" w:lineRule="auto"/>
              <w:ind w:left="58" w:right="28"/>
            </w:pPr>
            <w:r w:rsidRPr="00B93FAC">
              <w:t xml:space="preserve">В данном поле </w:t>
            </w:r>
            <w:r>
              <w:t xml:space="preserve">также возможно </w:t>
            </w:r>
            <w:r w:rsidRPr="00B93FAC">
              <w:t xml:space="preserve">передавать </w:t>
            </w:r>
            <w:r w:rsidRPr="00B93FAC">
              <w:rPr>
                <w:lang w:val="en-US"/>
              </w:rPr>
              <w:t>OID</w:t>
            </w:r>
            <w:r>
              <w:t xml:space="preserve"> структурного подразделения МО (значения из ФРМО).</w:t>
            </w:r>
          </w:p>
        </w:tc>
      </w:tr>
      <w:tr w:rsidR="00DC27D1" w:rsidRPr="00747925" w14:paraId="7C5824A2" w14:textId="77777777" w:rsidTr="00DC27D1">
        <w:trPr>
          <w:cantSplit/>
        </w:trPr>
        <w:tc>
          <w:tcPr>
            <w:tcW w:w="0" w:type="auto"/>
            <w:vAlign w:val="center"/>
          </w:tcPr>
          <w:p w14:paraId="2094372F" w14:textId="77777777" w:rsidR="00DC27D1" w:rsidRPr="00747925" w:rsidRDefault="00DC27D1" w:rsidP="00DC27D1">
            <w:pPr>
              <w:pStyle w:val="afffffffff4"/>
              <w:spacing w:line="276" w:lineRule="auto"/>
              <w:rPr>
                <w:lang w:val="en-US"/>
              </w:rPr>
            </w:pPr>
            <w:r w:rsidRPr="00747925">
              <w:rPr>
                <w:lang w:val="en-US"/>
              </w:rPr>
              <w:lastRenderedPageBreak/>
              <w:t>5</w:t>
            </w:r>
          </w:p>
        </w:tc>
        <w:tc>
          <w:tcPr>
            <w:tcW w:w="0" w:type="auto"/>
            <w:vAlign w:val="center"/>
          </w:tcPr>
          <w:p w14:paraId="7115C563" w14:textId="77777777" w:rsidR="00DC27D1" w:rsidRPr="00747925" w:rsidRDefault="00DC27D1" w:rsidP="00DC27D1">
            <w:pPr>
              <w:pStyle w:val="afffffffff4"/>
              <w:spacing w:line="276" w:lineRule="auto"/>
              <w:ind w:left="58" w:right="28"/>
            </w:pPr>
            <w:r w:rsidRPr="00747925">
              <w:t>MO_</w:t>
            </w:r>
            <w:r w:rsidRPr="00747925">
              <w:rPr>
                <w:lang w:val="en-US"/>
              </w:rPr>
              <w:t>Name</w:t>
            </w:r>
          </w:p>
        </w:tc>
        <w:tc>
          <w:tcPr>
            <w:tcW w:w="0" w:type="auto"/>
            <w:vAlign w:val="center"/>
          </w:tcPr>
          <w:p w14:paraId="6B425375" w14:textId="77777777" w:rsidR="00DC27D1" w:rsidRPr="00747925" w:rsidRDefault="00DC27D1" w:rsidP="00DC27D1">
            <w:pPr>
              <w:pStyle w:val="afffffffff4"/>
              <w:spacing w:line="276" w:lineRule="auto"/>
              <w:ind w:left="58" w:right="28"/>
            </w:pPr>
            <w:r w:rsidRPr="00747925">
              <w:t>Наименование МО</w:t>
            </w:r>
          </w:p>
        </w:tc>
        <w:tc>
          <w:tcPr>
            <w:tcW w:w="0" w:type="auto"/>
            <w:vAlign w:val="center"/>
          </w:tcPr>
          <w:p w14:paraId="6A88B04E" w14:textId="77777777" w:rsidR="00DC27D1" w:rsidRPr="00747925" w:rsidRDefault="00DC27D1" w:rsidP="00DC27D1">
            <w:pPr>
              <w:pStyle w:val="afffffffff4"/>
              <w:spacing w:line="276" w:lineRule="auto"/>
              <w:ind w:left="58" w:right="28"/>
              <w:jc w:val="center"/>
              <w:rPr>
                <w:lang w:val="en-US"/>
              </w:rPr>
            </w:pPr>
            <w:r w:rsidRPr="00747925">
              <w:rPr>
                <w:lang w:val="en-US"/>
              </w:rPr>
              <w:t>+</w:t>
            </w:r>
          </w:p>
        </w:tc>
        <w:tc>
          <w:tcPr>
            <w:tcW w:w="0" w:type="auto"/>
            <w:vAlign w:val="center"/>
          </w:tcPr>
          <w:p w14:paraId="18E08378" w14:textId="77777777" w:rsidR="00DC27D1" w:rsidRPr="00747925" w:rsidRDefault="00DC27D1" w:rsidP="00DC27D1">
            <w:pPr>
              <w:pStyle w:val="afffffffff4"/>
              <w:spacing w:line="276" w:lineRule="auto"/>
              <w:ind w:left="58" w:right="28"/>
              <w:rPr>
                <w:lang w:val="en-US"/>
              </w:rPr>
            </w:pPr>
            <w:r w:rsidRPr="00747925">
              <w:t>MO_</w:t>
            </w:r>
            <w:r w:rsidRPr="00747925">
              <w:rPr>
                <w:lang w:val="en-US"/>
              </w:rPr>
              <w:t>Name</w:t>
            </w:r>
            <w:r w:rsidRPr="00747925">
              <w:t>:</w:t>
            </w:r>
            <w:r w:rsidRPr="00747925">
              <w:rPr>
                <w:lang w:val="en-US"/>
              </w:rPr>
              <w:t>string</w:t>
            </w:r>
          </w:p>
        </w:tc>
        <w:tc>
          <w:tcPr>
            <w:tcW w:w="0" w:type="auto"/>
            <w:vAlign w:val="center"/>
          </w:tcPr>
          <w:p w14:paraId="782051FB" w14:textId="77777777" w:rsidR="00214628" w:rsidRPr="00747925" w:rsidRDefault="00214628" w:rsidP="00214628">
            <w:pPr>
              <w:pStyle w:val="afffffffff4"/>
              <w:spacing w:line="276" w:lineRule="auto"/>
              <w:ind w:left="58" w:right="114"/>
            </w:pPr>
            <w:r w:rsidRPr="00747925">
              <w:t>Краткое наименование МО.</w:t>
            </w:r>
          </w:p>
          <w:p w14:paraId="0AF5FDA7" w14:textId="77777777" w:rsidR="00214628" w:rsidRPr="00747925" w:rsidRDefault="00214628" w:rsidP="00214628">
            <w:pPr>
              <w:pStyle w:val="afffffffff4"/>
              <w:spacing w:line="276" w:lineRule="auto"/>
              <w:ind w:left="58" w:right="114"/>
            </w:pPr>
            <w:r w:rsidRPr="00747925">
              <w:t>Должно соответствовать</w:t>
            </w:r>
          </w:p>
          <w:p w14:paraId="1A109FB3" w14:textId="04555C7B" w:rsidR="00214628" w:rsidRPr="00747925" w:rsidRDefault="00214628" w:rsidP="00214628">
            <w:pPr>
              <w:pStyle w:val="afffffffff4"/>
              <w:spacing w:line="276" w:lineRule="auto"/>
              <w:ind w:left="58" w:right="114"/>
            </w:pPr>
            <w:r w:rsidRPr="00747925">
              <w:t xml:space="preserve">краткому наименованию медицинской организации согласно справочнику </w:t>
            </w:r>
            <w:r w:rsidR="00001A49">
              <w:t>Ф</w:t>
            </w:r>
            <w:r w:rsidRPr="00747925">
              <w:t xml:space="preserve">НСИ 1.2.643.5.1.13.2.1.1.178 «Регистр медицинских организаций Российской Федерации. Версия 2». Использовать необходимо </w:t>
            </w:r>
            <w:r w:rsidRPr="00747925">
              <w:rPr>
                <w:lang w:val="en-US"/>
              </w:rPr>
              <w:t>OID</w:t>
            </w:r>
            <w:r w:rsidRPr="00747925">
              <w:t xml:space="preserve"> из актуальной версии вышеуказанного справочника, опубликованного в реестре </w:t>
            </w:r>
            <w:r w:rsidR="007D3849">
              <w:t>Ф</w:t>
            </w:r>
            <w:r w:rsidRPr="00747925">
              <w:t>НСИ</w:t>
            </w:r>
          </w:p>
          <w:p w14:paraId="0ACB5A11" w14:textId="77777777" w:rsidR="00214628" w:rsidRPr="00747925" w:rsidRDefault="00214628" w:rsidP="00214628">
            <w:pPr>
              <w:pStyle w:val="afffffffff4"/>
              <w:spacing w:line="276" w:lineRule="auto"/>
              <w:ind w:left="58" w:right="114"/>
            </w:pPr>
            <w:r w:rsidRPr="00747925">
              <w:t>Пример: ГУЗ "СГКБ № 2 им.В.И. Разумовского"</w:t>
            </w:r>
          </w:p>
          <w:p w14:paraId="364AEEF4" w14:textId="77777777" w:rsidR="00214628" w:rsidRPr="00747925" w:rsidRDefault="00214628" w:rsidP="00214628">
            <w:pPr>
              <w:pStyle w:val="afffffffff4"/>
              <w:spacing w:line="276" w:lineRule="auto"/>
              <w:ind w:left="58" w:right="114"/>
            </w:pPr>
            <w:r w:rsidRPr="00747925">
              <w:t>При передаче наименования подразделения медицинской организации необходимо соблюдать следующий формат:</w:t>
            </w:r>
          </w:p>
          <w:p w14:paraId="73BDE9FE" w14:textId="77777777" w:rsidR="00214628" w:rsidRPr="00747925" w:rsidRDefault="00214628" w:rsidP="00214628">
            <w:pPr>
              <w:pStyle w:val="afffffffff4"/>
              <w:spacing w:line="276" w:lineRule="auto"/>
              <w:ind w:left="58" w:right="114"/>
            </w:pPr>
            <w:r w:rsidRPr="00747925">
              <w:t>наименование подразделения, наименование медицинской организации.</w:t>
            </w:r>
          </w:p>
          <w:p w14:paraId="57C6AFEE" w14:textId="77777777" w:rsidR="00DC27D1" w:rsidRPr="00747925" w:rsidRDefault="00214628" w:rsidP="00DC27D1">
            <w:pPr>
              <w:pStyle w:val="afffffffff4"/>
              <w:spacing w:line="276" w:lineRule="auto"/>
              <w:ind w:left="58" w:right="28"/>
            </w:pPr>
            <w:r w:rsidRPr="00747925">
              <w:t>Пример: Терапевтическое отделение №1, ГУЗ "СГКБ № 2 им.В.И. Разумовского"</w:t>
            </w:r>
          </w:p>
        </w:tc>
      </w:tr>
      <w:tr w:rsidR="00DC27D1" w:rsidRPr="00747925" w14:paraId="79DBA74A" w14:textId="77777777" w:rsidTr="00DC27D1">
        <w:trPr>
          <w:cantSplit/>
        </w:trPr>
        <w:tc>
          <w:tcPr>
            <w:tcW w:w="0" w:type="auto"/>
            <w:vAlign w:val="center"/>
          </w:tcPr>
          <w:p w14:paraId="5C825FA0" w14:textId="77777777" w:rsidR="00DC27D1" w:rsidRPr="00747925" w:rsidRDefault="00DC27D1" w:rsidP="00DC27D1">
            <w:pPr>
              <w:pStyle w:val="afffffffff4"/>
              <w:spacing w:line="276" w:lineRule="auto"/>
              <w:rPr>
                <w:lang w:val="en-US"/>
              </w:rPr>
            </w:pPr>
            <w:r w:rsidRPr="00747925">
              <w:rPr>
                <w:lang w:val="en-US"/>
              </w:rPr>
              <w:t>6</w:t>
            </w:r>
          </w:p>
        </w:tc>
        <w:tc>
          <w:tcPr>
            <w:tcW w:w="0" w:type="auto"/>
            <w:vAlign w:val="center"/>
          </w:tcPr>
          <w:p w14:paraId="109B51DF" w14:textId="77777777" w:rsidR="00DC27D1" w:rsidRPr="00747925" w:rsidRDefault="00DC27D1" w:rsidP="00DC27D1">
            <w:pPr>
              <w:pStyle w:val="afffffffff4"/>
              <w:spacing w:line="276" w:lineRule="auto"/>
              <w:ind w:left="58" w:right="28"/>
            </w:pPr>
            <w:r w:rsidRPr="00747925">
              <w:t>MO_Address</w:t>
            </w:r>
          </w:p>
        </w:tc>
        <w:tc>
          <w:tcPr>
            <w:tcW w:w="0" w:type="auto"/>
            <w:vAlign w:val="center"/>
          </w:tcPr>
          <w:p w14:paraId="31A09C33" w14:textId="77777777" w:rsidR="00DC27D1" w:rsidRPr="00747925" w:rsidRDefault="00DC27D1" w:rsidP="00DC27D1">
            <w:pPr>
              <w:pStyle w:val="afffffffff4"/>
              <w:spacing w:line="276" w:lineRule="auto"/>
              <w:ind w:left="58" w:right="28"/>
            </w:pPr>
            <w:r w:rsidRPr="00747925">
              <w:t>Адрес МО</w:t>
            </w:r>
          </w:p>
        </w:tc>
        <w:tc>
          <w:tcPr>
            <w:tcW w:w="0" w:type="auto"/>
            <w:vAlign w:val="center"/>
          </w:tcPr>
          <w:p w14:paraId="79950F3D" w14:textId="77777777" w:rsidR="00DC27D1" w:rsidRPr="00747925" w:rsidRDefault="00DC27D1" w:rsidP="00DC27D1">
            <w:pPr>
              <w:pStyle w:val="afffffffff4"/>
              <w:spacing w:line="276" w:lineRule="auto"/>
              <w:ind w:left="58" w:right="28"/>
              <w:jc w:val="center"/>
            </w:pPr>
            <w:r w:rsidRPr="00747925">
              <w:t>+</w:t>
            </w:r>
          </w:p>
        </w:tc>
        <w:tc>
          <w:tcPr>
            <w:tcW w:w="0" w:type="auto"/>
            <w:vAlign w:val="center"/>
          </w:tcPr>
          <w:p w14:paraId="667698A2" w14:textId="77777777" w:rsidR="00DC27D1" w:rsidRPr="00747925" w:rsidRDefault="00DC27D1" w:rsidP="00DC27D1">
            <w:pPr>
              <w:pStyle w:val="afffffffff4"/>
              <w:spacing w:line="276" w:lineRule="auto"/>
              <w:ind w:left="58" w:right="28"/>
            </w:pPr>
            <w:r w:rsidRPr="00747925">
              <w:t>MO_Address:</w:t>
            </w:r>
            <w:r w:rsidRPr="00747925">
              <w:rPr>
                <w:lang w:val="en-US"/>
              </w:rPr>
              <w:t>string</w:t>
            </w:r>
          </w:p>
        </w:tc>
        <w:tc>
          <w:tcPr>
            <w:tcW w:w="0" w:type="auto"/>
            <w:vAlign w:val="center"/>
          </w:tcPr>
          <w:p w14:paraId="6ECA7A42" w14:textId="77777777" w:rsidR="00DC27D1" w:rsidRPr="00747925" w:rsidRDefault="00DC27D1" w:rsidP="00DC27D1">
            <w:pPr>
              <w:pStyle w:val="afffffffff4"/>
              <w:spacing w:line="276" w:lineRule="auto"/>
              <w:ind w:left="58" w:right="28"/>
            </w:pPr>
            <w:r w:rsidRPr="00747925">
              <w:t>Адрес фактического местоположения медицинской организации.</w:t>
            </w:r>
          </w:p>
          <w:p w14:paraId="68C11608" w14:textId="77777777" w:rsidR="00DC27D1" w:rsidRPr="00747925" w:rsidRDefault="00DC27D1" w:rsidP="00DC27D1">
            <w:pPr>
              <w:pStyle w:val="afffffffff4"/>
              <w:spacing w:line="276" w:lineRule="auto"/>
              <w:ind w:left="58" w:right="28"/>
            </w:pPr>
            <w:r w:rsidRPr="00747925">
              <w:t>Указывается адрес медицинской организации следующем формате:</w:t>
            </w:r>
          </w:p>
          <w:p w14:paraId="52772C03" w14:textId="77777777" w:rsidR="00DC27D1" w:rsidRPr="00747925" w:rsidRDefault="00DC27D1" w:rsidP="00DC27D1">
            <w:pPr>
              <w:pStyle w:val="afffffffff4"/>
              <w:spacing w:line="276" w:lineRule="auto"/>
              <w:ind w:left="58" w:right="28"/>
            </w:pPr>
            <w:r w:rsidRPr="00747925">
              <w:t>почтовый индекс, регион, населенный пункт, улица, дом.</w:t>
            </w:r>
          </w:p>
          <w:p w14:paraId="40E059A3" w14:textId="77777777" w:rsidR="00DC27D1" w:rsidRPr="00747925" w:rsidRDefault="00DC27D1" w:rsidP="00DC27D1">
            <w:pPr>
              <w:pStyle w:val="afffffffff4"/>
              <w:spacing w:line="276" w:lineRule="auto"/>
              <w:ind w:left="58" w:right="28"/>
            </w:pPr>
            <w:r w:rsidRPr="00747925">
              <w:t xml:space="preserve">Пример: 411228, Саратовская обл., г. Саратов, ул. им Черемушкина Н.Г., д. 141  </w:t>
            </w:r>
          </w:p>
        </w:tc>
      </w:tr>
      <w:tr w:rsidR="00DC27D1" w:rsidRPr="00747925" w14:paraId="6879891F" w14:textId="77777777" w:rsidTr="00DC27D1">
        <w:trPr>
          <w:cantSplit/>
        </w:trPr>
        <w:tc>
          <w:tcPr>
            <w:tcW w:w="0" w:type="auto"/>
            <w:vAlign w:val="center"/>
          </w:tcPr>
          <w:p w14:paraId="7AADC35B" w14:textId="77777777" w:rsidR="00DC27D1" w:rsidRPr="00747925" w:rsidRDefault="00DC27D1" w:rsidP="00DC27D1">
            <w:pPr>
              <w:pStyle w:val="afffffffff4"/>
              <w:spacing w:line="276" w:lineRule="auto"/>
              <w:rPr>
                <w:lang w:val="en-US"/>
              </w:rPr>
            </w:pPr>
            <w:r w:rsidRPr="00747925">
              <w:rPr>
                <w:lang w:val="en-US"/>
              </w:rPr>
              <w:lastRenderedPageBreak/>
              <w:t>7</w:t>
            </w:r>
          </w:p>
        </w:tc>
        <w:tc>
          <w:tcPr>
            <w:tcW w:w="0" w:type="auto"/>
            <w:vAlign w:val="center"/>
          </w:tcPr>
          <w:p w14:paraId="772C7576" w14:textId="77777777" w:rsidR="00DC27D1" w:rsidRPr="00747925" w:rsidRDefault="00DC27D1" w:rsidP="00DC27D1">
            <w:pPr>
              <w:pStyle w:val="afffffffff4"/>
              <w:spacing w:line="276" w:lineRule="auto"/>
              <w:ind w:left="58" w:right="28"/>
            </w:pPr>
            <w:r w:rsidRPr="00747925">
              <w:t>MO_Phone</w:t>
            </w:r>
          </w:p>
        </w:tc>
        <w:tc>
          <w:tcPr>
            <w:tcW w:w="0" w:type="auto"/>
            <w:vAlign w:val="center"/>
          </w:tcPr>
          <w:p w14:paraId="7FA3365C" w14:textId="77777777" w:rsidR="00DC27D1" w:rsidRPr="00747925" w:rsidRDefault="00DC27D1" w:rsidP="00DC27D1">
            <w:pPr>
              <w:pStyle w:val="afffffffff4"/>
              <w:spacing w:line="276" w:lineRule="auto"/>
              <w:ind w:left="58" w:right="28"/>
            </w:pPr>
            <w:r w:rsidRPr="00747925">
              <w:t>Контактный телефон МО (регистратура)</w:t>
            </w:r>
          </w:p>
        </w:tc>
        <w:tc>
          <w:tcPr>
            <w:tcW w:w="0" w:type="auto"/>
            <w:vAlign w:val="center"/>
          </w:tcPr>
          <w:p w14:paraId="3369696C" w14:textId="77777777" w:rsidR="00DC27D1" w:rsidRPr="00747925" w:rsidRDefault="00DC27D1" w:rsidP="00DC27D1">
            <w:pPr>
              <w:pStyle w:val="afffffffff4"/>
              <w:spacing w:line="276" w:lineRule="auto"/>
              <w:ind w:left="58" w:right="28"/>
              <w:jc w:val="center"/>
            </w:pPr>
            <w:r w:rsidRPr="00747925">
              <w:t>+</w:t>
            </w:r>
          </w:p>
        </w:tc>
        <w:tc>
          <w:tcPr>
            <w:tcW w:w="0" w:type="auto"/>
            <w:vAlign w:val="center"/>
          </w:tcPr>
          <w:p w14:paraId="6DFE33C4" w14:textId="77777777" w:rsidR="00DC27D1" w:rsidRPr="00747925" w:rsidRDefault="00DC27D1" w:rsidP="00DC27D1">
            <w:pPr>
              <w:pStyle w:val="afffffffff4"/>
              <w:spacing w:line="276" w:lineRule="auto"/>
              <w:ind w:left="58" w:right="28"/>
            </w:pPr>
            <w:r w:rsidRPr="00747925">
              <w:t>MO_Phone:</w:t>
            </w:r>
            <w:r w:rsidRPr="00747925">
              <w:rPr>
                <w:lang w:val="en-US"/>
              </w:rPr>
              <w:t>string</w:t>
            </w:r>
          </w:p>
        </w:tc>
        <w:tc>
          <w:tcPr>
            <w:tcW w:w="0" w:type="auto"/>
            <w:vAlign w:val="center"/>
          </w:tcPr>
          <w:p w14:paraId="4C14D6BF" w14:textId="77777777" w:rsidR="00DC27D1" w:rsidRPr="00747925" w:rsidRDefault="00DC27D1" w:rsidP="00DC27D1">
            <w:pPr>
              <w:pStyle w:val="afffffffff4"/>
              <w:spacing w:line="276" w:lineRule="auto"/>
              <w:ind w:left="58" w:right="28"/>
            </w:pPr>
            <w:r w:rsidRPr="00747925">
              <w:t>Контактный телефон МО (регистратура)</w:t>
            </w:r>
          </w:p>
          <w:p w14:paraId="567F30A2" w14:textId="77777777" w:rsidR="00DC27D1" w:rsidRPr="00747925" w:rsidRDefault="00DC27D1" w:rsidP="00DC27D1">
            <w:pPr>
              <w:pStyle w:val="afffffffff4"/>
              <w:spacing w:line="276" w:lineRule="auto"/>
              <w:ind w:left="58" w:right="28"/>
            </w:pPr>
            <w:r w:rsidRPr="00747925">
              <w:t>Пример: 8(8452) 39-28-55, 8(8475)40-23-11</w:t>
            </w:r>
          </w:p>
        </w:tc>
      </w:tr>
      <w:tr w:rsidR="00DC27D1" w:rsidRPr="00747925" w14:paraId="03667AE5" w14:textId="77777777" w:rsidTr="00DC27D1">
        <w:trPr>
          <w:cantSplit/>
        </w:trPr>
        <w:tc>
          <w:tcPr>
            <w:tcW w:w="0" w:type="auto"/>
            <w:vAlign w:val="center"/>
          </w:tcPr>
          <w:p w14:paraId="198E550A" w14:textId="77777777" w:rsidR="00DC27D1" w:rsidRPr="00747925" w:rsidRDefault="00DC27D1" w:rsidP="00DC27D1">
            <w:pPr>
              <w:pStyle w:val="afffffffff4"/>
              <w:spacing w:line="276" w:lineRule="auto"/>
              <w:rPr>
                <w:lang w:val="en-US"/>
              </w:rPr>
            </w:pPr>
            <w:r w:rsidRPr="00747925">
              <w:rPr>
                <w:lang w:val="en-US"/>
              </w:rPr>
              <w:t>8</w:t>
            </w:r>
          </w:p>
        </w:tc>
        <w:tc>
          <w:tcPr>
            <w:tcW w:w="0" w:type="auto"/>
            <w:vAlign w:val="center"/>
          </w:tcPr>
          <w:p w14:paraId="04610DE5" w14:textId="77777777" w:rsidR="00DC27D1" w:rsidRPr="00747925" w:rsidRDefault="00DC27D1" w:rsidP="00DC27D1">
            <w:pPr>
              <w:pStyle w:val="afffffffff4"/>
              <w:spacing w:line="276" w:lineRule="auto"/>
              <w:ind w:left="58" w:right="28"/>
            </w:pPr>
            <w:r w:rsidRPr="00747925">
              <w:t>Resource_Id</w:t>
            </w:r>
          </w:p>
        </w:tc>
        <w:tc>
          <w:tcPr>
            <w:tcW w:w="0" w:type="auto"/>
            <w:vAlign w:val="center"/>
          </w:tcPr>
          <w:p w14:paraId="1A5EB295" w14:textId="77777777" w:rsidR="00DC27D1" w:rsidRPr="00747925" w:rsidRDefault="00DC27D1" w:rsidP="00DC27D1">
            <w:pPr>
              <w:pStyle w:val="afffffffff4"/>
              <w:spacing w:line="276" w:lineRule="auto"/>
              <w:ind w:left="58" w:right="28"/>
            </w:pPr>
            <w:r w:rsidRPr="00747925">
              <w:t>Идентификатор ресурса</w:t>
            </w:r>
          </w:p>
        </w:tc>
        <w:tc>
          <w:tcPr>
            <w:tcW w:w="0" w:type="auto"/>
            <w:vAlign w:val="center"/>
          </w:tcPr>
          <w:p w14:paraId="3DF5ADEF" w14:textId="77777777" w:rsidR="00DC27D1" w:rsidRPr="00747925" w:rsidRDefault="00DC27D1" w:rsidP="00DC27D1">
            <w:pPr>
              <w:pStyle w:val="afffffffff4"/>
              <w:spacing w:line="276" w:lineRule="auto"/>
              <w:ind w:left="58" w:right="28"/>
              <w:jc w:val="center"/>
            </w:pPr>
            <w:r w:rsidRPr="00747925">
              <w:t>+</w:t>
            </w:r>
          </w:p>
        </w:tc>
        <w:tc>
          <w:tcPr>
            <w:tcW w:w="0" w:type="auto"/>
            <w:vAlign w:val="center"/>
          </w:tcPr>
          <w:p w14:paraId="151E7F52" w14:textId="77777777" w:rsidR="00DC27D1" w:rsidRPr="00747925" w:rsidRDefault="00DC27D1" w:rsidP="00DC27D1">
            <w:pPr>
              <w:pStyle w:val="afffffffff4"/>
              <w:spacing w:line="276" w:lineRule="auto"/>
              <w:ind w:left="58" w:right="28"/>
            </w:pPr>
            <w:r w:rsidRPr="00747925">
              <w:t>Resource_Id:</w:t>
            </w:r>
            <w:r w:rsidRPr="00747925">
              <w:rPr>
                <w:lang w:val="en-US"/>
              </w:rPr>
              <w:t>string</w:t>
            </w:r>
          </w:p>
        </w:tc>
        <w:tc>
          <w:tcPr>
            <w:tcW w:w="0" w:type="auto"/>
            <w:vAlign w:val="center"/>
          </w:tcPr>
          <w:p w14:paraId="4E0729EE" w14:textId="77777777" w:rsidR="00DC27D1" w:rsidRPr="00747925" w:rsidRDefault="00DC27D1" w:rsidP="00DC27D1">
            <w:pPr>
              <w:pStyle w:val="afffffffff4"/>
              <w:spacing w:line="276" w:lineRule="auto"/>
              <w:ind w:left="58" w:right="28"/>
            </w:pPr>
            <w:r w:rsidRPr="00747925">
              <w:t>Идентификатор ресурса.</w:t>
            </w:r>
          </w:p>
          <w:p w14:paraId="03E071B2" w14:textId="77777777" w:rsidR="00DC27D1" w:rsidRPr="00747925" w:rsidRDefault="00DC27D1" w:rsidP="00DC27D1">
            <w:pPr>
              <w:pStyle w:val="afffffffff4"/>
              <w:spacing w:line="276" w:lineRule="auto"/>
              <w:ind w:left="58" w:right="28"/>
            </w:pPr>
            <w:r w:rsidRPr="00747925">
              <w:t>При передаче наименования ресурса необходимо соблюдать следующий формат: СНИЛС</w:t>
            </w:r>
            <w:proofErr w:type="gramStart"/>
            <w:r w:rsidRPr="00747925">
              <w:t>.И</w:t>
            </w:r>
            <w:proofErr w:type="gramEnd"/>
            <w:r w:rsidRPr="00747925">
              <w:t>дентификатор ресурса.</w:t>
            </w:r>
          </w:p>
          <w:p w14:paraId="54767229" w14:textId="77777777" w:rsidR="00DC27D1" w:rsidRPr="00747925" w:rsidRDefault="00DC27D1" w:rsidP="00DC27D1">
            <w:pPr>
              <w:pStyle w:val="afffffffff4"/>
              <w:spacing w:line="276" w:lineRule="auto"/>
              <w:ind w:left="58" w:right="28"/>
            </w:pPr>
            <w:r w:rsidRPr="00747925">
              <w:t>СНИЛС – соответ</w:t>
            </w:r>
            <w:r w:rsidR="008210B0" w:rsidRPr="00747925">
              <w:t>ст</w:t>
            </w:r>
            <w:r w:rsidRPr="00747925">
              <w:t>вует значению СНИЛС медицинского специалиста.</w:t>
            </w:r>
          </w:p>
          <w:p w14:paraId="5F066715" w14:textId="77777777" w:rsidR="00DC27D1" w:rsidRPr="00747925" w:rsidRDefault="00DC27D1" w:rsidP="00DC27D1">
            <w:pPr>
              <w:pStyle w:val="afffffffff4"/>
              <w:spacing w:line="276" w:lineRule="auto"/>
              <w:ind w:left="58" w:right="28"/>
            </w:pPr>
            <w:r w:rsidRPr="00747925">
              <w:t>Идентификатор ресурса – соответствует идентификатору ресурса в РМИС.</w:t>
            </w:r>
          </w:p>
          <w:p w14:paraId="13AD88D1" w14:textId="77777777" w:rsidR="00DC27D1" w:rsidRPr="00747925" w:rsidRDefault="00DC27D1" w:rsidP="00DC27D1">
            <w:pPr>
              <w:pStyle w:val="afffffffff4"/>
              <w:spacing w:line="276" w:lineRule="auto"/>
              <w:ind w:left="58" w:right="28"/>
            </w:pPr>
            <w:r w:rsidRPr="00747925">
              <w:t>Пример: 12363310036.590057618</w:t>
            </w:r>
          </w:p>
        </w:tc>
      </w:tr>
      <w:tr w:rsidR="00DC27D1" w:rsidRPr="00747925" w14:paraId="17F90559" w14:textId="77777777" w:rsidTr="00DC27D1">
        <w:trPr>
          <w:cantSplit/>
        </w:trPr>
        <w:tc>
          <w:tcPr>
            <w:tcW w:w="0" w:type="auto"/>
            <w:vAlign w:val="center"/>
          </w:tcPr>
          <w:p w14:paraId="0D8542D1" w14:textId="77777777" w:rsidR="00DC27D1" w:rsidRPr="00747925" w:rsidRDefault="00DC27D1" w:rsidP="00DC27D1">
            <w:pPr>
              <w:pStyle w:val="afffffffff4"/>
              <w:spacing w:line="276" w:lineRule="auto"/>
            </w:pPr>
            <w:r w:rsidRPr="00747925">
              <w:t>9</w:t>
            </w:r>
          </w:p>
        </w:tc>
        <w:tc>
          <w:tcPr>
            <w:tcW w:w="0" w:type="auto"/>
            <w:vAlign w:val="center"/>
          </w:tcPr>
          <w:p w14:paraId="4C60F210" w14:textId="77777777" w:rsidR="00DC27D1" w:rsidRPr="00747925" w:rsidRDefault="00DC27D1" w:rsidP="00DC27D1">
            <w:pPr>
              <w:pStyle w:val="afffffffff4"/>
              <w:spacing w:line="276" w:lineRule="auto"/>
              <w:ind w:left="58" w:right="28"/>
            </w:pPr>
            <w:r w:rsidRPr="00747925">
              <w:t>Resource_Name</w:t>
            </w:r>
          </w:p>
        </w:tc>
        <w:tc>
          <w:tcPr>
            <w:tcW w:w="0" w:type="auto"/>
            <w:vAlign w:val="center"/>
          </w:tcPr>
          <w:p w14:paraId="3E333B1C" w14:textId="77777777" w:rsidR="00DC27D1" w:rsidRPr="00747925" w:rsidRDefault="00DC27D1" w:rsidP="00DC27D1">
            <w:pPr>
              <w:pStyle w:val="afffffffff4"/>
              <w:spacing w:line="276" w:lineRule="auto"/>
              <w:ind w:left="58" w:right="28"/>
            </w:pPr>
            <w:r w:rsidRPr="00747925">
              <w:t>Наименование ресурса</w:t>
            </w:r>
          </w:p>
        </w:tc>
        <w:tc>
          <w:tcPr>
            <w:tcW w:w="0" w:type="auto"/>
            <w:vAlign w:val="center"/>
          </w:tcPr>
          <w:p w14:paraId="4E6F7F35" w14:textId="77777777" w:rsidR="00DC27D1" w:rsidRPr="00747925" w:rsidRDefault="00DC27D1" w:rsidP="00DC27D1">
            <w:pPr>
              <w:pStyle w:val="afffffffff4"/>
              <w:spacing w:line="276" w:lineRule="auto"/>
              <w:ind w:left="58" w:right="28"/>
              <w:jc w:val="center"/>
            </w:pPr>
            <w:r w:rsidRPr="00747925">
              <w:t>+</w:t>
            </w:r>
          </w:p>
        </w:tc>
        <w:tc>
          <w:tcPr>
            <w:tcW w:w="0" w:type="auto"/>
            <w:vAlign w:val="center"/>
          </w:tcPr>
          <w:p w14:paraId="266FEC85" w14:textId="77777777" w:rsidR="00DC27D1" w:rsidRPr="00747925" w:rsidRDefault="00DC27D1" w:rsidP="00DC27D1">
            <w:pPr>
              <w:pStyle w:val="afffffffff4"/>
              <w:spacing w:line="276" w:lineRule="auto"/>
              <w:ind w:left="58" w:right="28"/>
            </w:pPr>
            <w:r w:rsidRPr="00747925">
              <w:t>Resource_Name:</w:t>
            </w:r>
            <w:r w:rsidRPr="00747925">
              <w:rPr>
                <w:lang w:val="en-US"/>
              </w:rPr>
              <w:t>string</w:t>
            </w:r>
          </w:p>
        </w:tc>
        <w:tc>
          <w:tcPr>
            <w:tcW w:w="0" w:type="auto"/>
            <w:vAlign w:val="center"/>
          </w:tcPr>
          <w:p w14:paraId="2ED1831C" w14:textId="77777777" w:rsidR="00DC27D1" w:rsidRPr="00747925" w:rsidRDefault="00DC27D1" w:rsidP="00DC27D1">
            <w:pPr>
              <w:pStyle w:val="afffffffff4"/>
              <w:spacing w:line="276" w:lineRule="auto"/>
              <w:ind w:left="58" w:right="28"/>
            </w:pPr>
            <w:r w:rsidRPr="00747925">
              <w:t>ФИО медицинского специалиста.</w:t>
            </w:r>
          </w:p>
          <w:p w14:paraId="369F8604" w14:textId="77777777" w:rsidR="00DC27D1" w:rsidRPr="00747925" w:rsidRDefault="00DC27D1" w:rsidP="00DC27D1">
            <w:pPr>
              <w:pStyle w:val="afffffffff4"/>
              <w:spacing w:line="276" w:lineRule="auto"/>
              <w:ind w:left="58" w:right="28"/>
            </w:pPr>
            <w:r w:rsidRPr="00747925">
              <w:t>При передаче наименования ресурса необходимо соблюдать следующий формат: Фамилия Имя Отчество (должность).</w:t>
            </w:r>
          </w:p>
          <w:p w14:paraId="0E4FAD8C" w14:textId="337A1A8D" w:rsidR="00DC27D1" w:rsidRPr="00747925" w:rsidRDefault="00DC27D1" w:rsidP="00DC27D1">
            <w:pPr>
              <w:pStyle w:val="afffffffff4"/>
              <w:spacing w:line="276" w:lineRule="auto"/>
              <w:ind w:left="58" w:right="28"/>
            </w:pPr>
            <w:r w:rsidRPr="00747925">
              <w:t xml:space="preserve">Должность – </w:t>
            </w:r>
            <w:r w:rsidR="00001A49">
              <w:t>должна соответствовать наименованию должности согласно справочнику ФНСИ 1.2.643.5.1.13.13.11.1102 «ФРМР.</w:t>
            </w:r>
            <w:r w:rsidR="00001A49" w:rsidRPr="00D26917">
              <w:t xml:space="preserve"> Должности медицинского персонала</w:t>
            </w:r>
            <w:r w:rsidR="00001A49">
              <w:t>»</w:t>
            </w:r>
            <w:proofErr w:type="gramStart"/>
            <w:r w:rsidR="00001A49" w:rsidRPr="00747925" w:rsidDel="00001A49">
              <w:t xml:space="preserve"> </w:t>
            </w:r>
            <w:r w:rsidR="008210B0" w:rsidRPr="00747925">
              <w:t>.</w:t>
            </w:r>
            <w:proofErr w:type="gramEnd"/>
          </w:p>
          <w:p w14:paraId="21C18431" w14:textId="77777777" w:rsidR="00DC27D1" w:rsidRPr="00747925" w:rsidRDefault="008210B0" w:rsidP="00DC27D1">
            <w:pPr>
              <w:pStyle w:val="afffffffff4"/>
              <w:spacing w:line="276" w:lineRule="auto"/>
              <w:ind w:left="58" w:right="28"/>
            </w:pPr>
            <w:r w:rsidRPr="00747925">
              <w:t>Пример: Иванов</w:t>
            </w:r>
            <w:r w:rsidR="00DC27D1" w:rsidRPr="00747925">
              <w:t xml:space="preserve"> Иван Иванови</w:t>
            </w:r>
            <w:proofErr w:type="gramStart"/>
            <w:r w:rsidR="00DC27D1" w:rsidRPr="00747925">
              <w:t>ч(</w:t>
            </w:r>
            <w:proofErr w:type="gramEnd"/>
            <w:r w:rsidR="00DC27D1" w:rsidRPr="00747925">
              <w:t>врач-терапевт)</w:t>
            </w:r>
          </w:p>
        </w:tc>
      </w:tr>
      <w:tr w:rsidR="00DC27D1" w:rsidRPr="00747925" w14:paraId="6A99BE00" w14:textId="77777777" w:rsidTr="00DC27D1">
        <w:trPr>
          <w:cantSplit/>
        </w:trPr>
        <w:tc>
          <w:tcPr>
            <w:tcW w:w="0" w:type="auto"/>
            <w:vAlign w:val="center"/>
            <w:hideMark/>
          </w:tcPr>
          <w:p w14:paraId="474EEDFD" w14:textId="77777777" w:rsidR="00DC27D1" w:rsidRPr="00747925" w:rsidRDefault="00DC27D1" w:rsidP="00DC27D1">
            <w:pPr>
              <w:pStyle w:val="afffffffff4"/>
              <w:spacing w:line="276" w:lineRule="auto"/>
              <w:rPr>
                <w:lang w:val="en-US"/>
              </w:rPr>
            </w:pPr>
            <w:r w:rsidRPr="00747925">
              <w:rPr>
                <w:lang w:val="en-US"/>
              </w:rPr>
              <w:t>6</w:t>
            </w:r>
          </w:p>
        </w:tc>
        <w:tc>
          <w:tcPr>
            <w:tcW w:w="0" w:type="auto"/>
            <w:vAlign w:val="center"/>
            <w:hideMark/>
          </w:tcPr>
          <w:p w14:paraId="3A0CE7C4" w14:textId="77777777" w:rsidR="00DC27D1" w:rsidRPr="00747925" w:rsidRDefault="00DC27D1" w:rsidP="00DC27D1">
            <w:pPr>
              <w:pStyle w:val="afffffffff4"/>
              <w:spacing w:line="276" w:lineRule="auto"/>
              <w:ind w:left="58" w:right="28"/>
            </w:pPr>
            <w:r w:rsidRPr="00747925">
              <w:t>Error</w:t>
            </w:r>
          </w:p>
        </w:tc>
        <w:tc>
          <w:tcPr>
            <w:tcW w:w="0" w:type="auto"/>
            <w:vAlign w:val="center"/>
            <w:hideMark/>
          </w:tcPr>
          <w:p w14:paraId="1C24106A" w14:textId="77777777" w:rsidR="00DC27D1" w:rsidRPr="00747925" w:rsidRDefault="00DC27D1" w:rsidP="00DC27D1">
            <w:pPr>
              <w:pStyle w:val="afffffffff4"/>
              <w:spacing w:line="276" w:lineRule="auto"/>
              <w:ind w:left="58" w:right="28"/>
              <w:rPr>
                <w:lang w:val="en-US"/>
              </w:rPr>
            </w:pPr>
            <w:r w:rsidRPr="00747925">
              <w:t>Ошибка</w:t>
            </w:r>
          </w:p>
        </w:tc>
        <w:tc>
          <w:tcPr>
            <w:tcW w:w="0" w:type="auto"/>
            <w:vAlign w:val="center"/>
            <w:hideMark/>
          </w:tcPr>
          <w:p w14:paraId="2E966D8D" w14:textId="77777777" w:rsidR="00DC27D1" w:rsidRPr="00747925" w:rsidRDefault="00DC27D1" w:rsidP="00DC27D1">
            <w:pPr>
              <w:pStyle w:val="afffffffff4"/>
              <w:spacing w:line="276" w:lineRule="auto"/>
              <w:ind w:left="58" w:right="28"/>
              <w:jc w:val="center"/>
              <w:rPr>
                <w:lang w:val="en-US"/>
              </w:rPr>
            </w:pPr>
            <w:r w:rsidRPr="00747925">
              <w:rPr>
                <w:lang w:val="en-US"/>
              </w:rPr>
              <w:t>-</w:t>
            </w:r>
          </w:p>
        </w:tc>
        <w:tc>
          <w:tcPr>
            <w:tcW w:w="0" w:type="auto"/>
            <w:vAlign w:val="center"/>
            <w:hideMark/>
          </w:tcPr>
          <w:p w14:paraId="5BF59928" w14:textId="77777777" w:rsidR="00DC27D1" w:rsidRPr="00747925" w:rsidRDefault="00DC27D1" w:rsidP="00DC27D1">
            <w:pPr>
              <w:pStyle w:val="afffffffff4"/>
              <w:spacing w:line="276" w:lineRule="auto"/>
              <w:ind w:left="58" w:right="28"/>
            </w:pPr>
            <w:r w:rsidRPr="00747925">
              <w:t>Error: PatientError</w:t>
            </w:r>
          </w:p>
        </w:tc>
        <w:tc>
          <w:tcPr>
            <w:tcW w:w="0" w:type="auto"/>
            <w:vAlign w:val="center"/>
            <w:hideMark/>
          </w:tcPr>
          <w:p w14:paraId="780172B0" w14:textId="77777777" w:rsidR="00DC27D1" w:rsidRPr="00747925" w:rsidRDefault="00DC27D1" w:rsidP="00DC27D1">
            <w:pPr>
              <w:pStyle w:val="afffffffff4"/>
              <w:spacing w:line="276" w:lineRule="auto"/>
              <w:ind w:left="58" w:right="28"/>
            </w:pPr>
            <w:r w:rsidRPr="00747925">
              <w:t>Составной тип</w:t>
            </w:r>
          </w:p>
        </w:tc>
      </w:tr>
      <w:tr w:rsidR="00DC27D1" w:rsidRPr="00747925" w14:paraId="4F20B4B9" w14:textId="77777777" w:rsidTr="00DC27D1">
        <w:trPr>
          <w:cantSplit/>
        </w:trPr>
        <w:tc>
          <w:tcPr>
            <w:tcW w:w="0" w:type="auto"/>
            <w:gridSpan w:val="6"/>
            <w:vAlign w:val="center"/>
            <w:hideMark/>
          </w:tcPr>
          <w:p w14:paraId="271AEDC7" w14:textId="77777777" w:rsidR="00DC27D1" w:rsidRPr="00747925" w:rsidRDefault="00DC27D1" w:rsidP="00DC27D1">
            <w:pPr>
              <w:pStyle w:val="afffffffff4"/>
              <w:spacing w:line="276" w:lineRule="auto"/>
              <w:ind w:left="58" w:right="28"/>
              <w:jc w:val="center"/>
            </w:pPr>
            <w:r w:rsidRPr="00747925">
              <w:t>Тип: PatientError</w:t>
            </w:r>
          </w:p>
        </w:tc>
      </w:tr>
      <w:tr w:rsidR="00DC27D1" w:rsidRPr="00747925" w14:paraId="410CE909" w14:textId="77777777" w:rsidTr="00DC27D1">
        <w:trPr>
          <w:cantSplit/>
        </w:trPr>
        <w:tc>
          <w:tcPr>
            <w:tcW w:w="272" w:type="dxa"/>
            <w:vAlign w:val="center"/>
            <w:hideMark/>
          </w:tcPr>
          <w:p w14:paraId="34C1F759" w14:textId="77777777" w:rsidR="00DC27D1" w:rsidRPr="00747925" w:rsidRDefault="00DC27D1" w:rsidP="00DC27D1">
            <w:pPr>
              <w:pStyle w:val="afffffffff4"/>
              <w:spacing w:line="276" w:lineRule="auto"/>
            </w:pPr>
            <w:r w:rsidRPr="00747925">
              <w:lastRenderedPageBreak/>
              <w:t>6.1</w:t>
            </w:r>
          </w:p>
        </w:tc>
        <w:tc>
          <w:tcPr>
            <w:tcW w:w="1349" w:type="dxa"/>
            <w:vAlign w:val="center"/>
            <w:hideMark/>
          </w:tcPr>
          <w:p w14:paraId="103AD884" w14:textId="77777777" w:rsidR="00DC27D1" w:rsidRPr="00747925" w:rsidRDefault="00DC27D1" w:rsidP="00DC27D1">
            <w:pPr>
              <w:pStyle w:val="afffffffff4"/>
              <w:spacing w:line="276" w:lineRule="auto"/>
              <w:ind w:left="58" w:right="28"/>
            </w:pPr>
            <w:r w:rsidRPr="00747925">
              <w:t>errorDetail</w:t>
            </w:r>
          </w:p>
        </w:tc>
        <w:tc>
          <w:tcPr>
            <w:tcW w:w="0" w:type="auto"/>
            <w:vAlign w:val="center"/>
            <w:hideMark/>
          </w:tcPr>
          <w:p w14:paraId="3C9108DC" w14:textId="77777777" w:rsidR="00DC27D1" w:rsidRPr="00747925" w:rsidRDefault="00DC27D1" w:rsidP="00DC27D1">
            <w:pPr>
              <w:pStyle w:val="afffffffff4"/>
              <w:spacing w:line="276" w:lineRule="auto"/>
              <w:ind w:left="58" w:right="28"/>
            </w:pPr>
            <w:r w:rsidRPr="00747925">
              <w:t>Информация об ошибке</w:t>
            </w:r>
          </w:p>
        </w:tc>
        <w:tc>
          <w:tcPr>
            <w:tcW w:w="0" w:type="auto"/>
            <w:vAlign w:val="center"/>
            <w:hideMark/>
          </w:tcPr>
          <w:p w14:paraId="230DAFA6" w14:textId="77777777" w:rsidR="00DC27D1" w:rsidRPr="00747925" w:rsidRDefault="00DC27D1" w:rsidP="00DC27D1">
            <w:pPr>
              <w:pStyle w:val="afffffffff4"/>
              <w:spacing w:line="276" w:lineRule="auto"/>
              <w:ind w:left="58" w:right="28"/>
              <w:jc w:val="center"/>
            </w:pPr>
            <w:r w:rsidRPr="00747925">
              <w:t>+</w:t>
            </w:r>
          </w:p>
        </w:tc>
        <w:tc>
          <w:tcPr>
            <w:tcW w:w="0" w:type="auto"/>
            <w:vAlign w:val="center"/>
            <w:hideMark/>
          </w:tcPr>
          <w:p w14:paraId="5F1830F8" w14:textId="77777777" w:rsidR="00DC27D1" w:rsidRPr="00747925" w:rsidRDefault="00DC27D1" w:rsidP="00DC27D1">
            <w:pPr>
              <w:pStyle w:val="afffffffff4"/>
              <w:spacing w:line="276" w:lineRule="auto"/>
              <w:ind w:left="58" w:right="28"/>
            </w:pPr>
            <w:r w:rsidRPr="00747925">
              <w:t>errorDetail: PatientErrorDetail</w:t>
            </w:r>
          </w:p>
        </w:tc>
        <w:tc>
          <w:tcPr>
            <w:tcW w:w="0" w:type="auto"/>
            <w:vAlign w:val="center"/>
            <w:hideMark/>
          </w:tcPr>
          <w:p w14:paraId="3E1B86BD" w14:textId="77777777" w:rsidR="00DC27D1" w:rsidRPr="00747925" w:rsidRDefault="00DC27D1" w:rsidP="00DC27D1">
            <w:pPr>
              <w:pStyle w:val="afffffffff4"/>
              <w:spacing w:line="276" w:lineRule="auto"/>
              <w:ind w:left="58" w:right="28"/>
            </w:pPr>
            <w:r w:rsidRPr="00747925">
              <w:t>Составной тип</w:t>
            </w:r>
          </w:p>
        </w:tc>
      </w:tr>
      <w:tr w:rsidR="00DC27D1" w:rsidRPr="00747925" w14:paraId="7D18DA29" w14:textId="77777777" w:rsidTr="00DC27D1">
        <w:trPr>
          <w:cantSplit/>
        </w:trPr>
        <w:tc>
          <w:tcPr>
            <w:tcW w:w="0" w:type="auto"/>
            <w:gridSpan w:val="6"/>
            <w:vAlign w:val="center"/>
            <w:hideMark/>
          </w:tcPr>
          <w:p w14:paraId="2754D916" w14:textId="77777777" w:rsidR="00DC27D1" w:rsidRPr="00747925" w:rsidRDefault="00DC27D1" w:rsidP="00DC27D1">
            <w:pPr>
              <w:pStyle w:val="afffffffff4"/>
              <w:spacing w:line="276" w:lineRule="auto"/>
              <w:ind w:left="58" w:right="28"/>
              <w:jc w:val="center"/>
            </w:pPr>
            <w:r w:rsidRPr="00747925">
              <w:t>Тип: PatientErrorDetail</w:t>
            </w:r>
          </w:p>
        </w:tc>
      </w:tr>
      <w:tr w:rsidR="00DC27D1" w:rsidRPr="00747925" w14:paraId="76E2106C" w14:textId="77777777" w:rsidTr="00DC27D1">
        <w:trPr>
          <w:cantSplit/>
        </w:trPr>
        <w:tc>
          <w:tcPr>
            <w:tcW w:w="0" w:type="auto"/>
            <w:vAlign w:val="center"/>
            <w:hideMark/>
          </w:tcPr>
          <w:p w14:paraId="3D764770" w14:textId="77777777" w:rsidR="00DC27D1" w:rsidRPr="00747925" w:rsidRDefault="00DC27D1" w:rsidP="00DC27D1">
            <w:pPr>
              <w:pStyle w:val="afffffffff4"/>
              <w:spacing w:line="276" w:lineRule="auto"/>
            </w:pPr>
            <w:r w:rsidRPr="00747925">
              <w:t>6.1.1</w:t>
            </w:r>
          </w:p>
        </w:tc>
        <w:tc>
          <w:tcPr>
            <w:tcW w:w="0" w:type="auto"/>
            <w:vAlign w:val="center"/>
            <w:hideMark/>
          </w:tcPr>
          <w:p w14:paraId="7D9F66EE" w14:textId="77777777" w:rsidR="00DC27D1" w:rsidRPr="00747925" w:rsidRDefault="00DC27D1" w:rsidP="00DC27D1">
            <w:pPr>
              <w:pStyle w:val="afffffffff4"/>
              <w:spacing w:line="276" w:lineRule="auto"/>
              <w:ind w:left="58" w:right="28"/>
            </w:pPr>
            <w:r w:rsidRPr="00747925">
              <w:t>errorCode</w:t>
            </w:r>
          </w:p>
        </w:tc>
        <w:tc>
          <w:tcPr>
            <w:tcW w:w="0" w:type="auto"/>
            <w:vAlign w:val="center"/>
            <w:hideMark/>
          </w:tcPr>
          <w:p w14:paraId="673CB118" w14:textId="77777777" w:rsidR="00DC27D1" w:rsidRPr="00747925" w:rsidRDefault="00DC27D1" w:rsidP="00DC27D1">
            <w:pPr>
              <w:pStyle w:val="afffffffff4"/>
              <w:spacing w:line="276" w:lineRule="auto"/>
              <w:ind w:left="58" w:right="28"/>
            </w:pPr>
            <w:r w:rsidRPr="00747925">
              <w:t>Код ошибки</w:t>
            </w:r>
          </w:p>
        </w:tc>
        <w:tc>
          <w:tcPr>
            <w:tcW w:w="0" w:type="auto"/>
            <w:vAlign w:val="center"/>
            <w:hideMark/>
          </w:tcPr>
          <w:p w14:paraId="1E62D0A5" w14:textId="77777777" w:rsidR="00DC27D1" w:rsidRPr="00747925" w:rsidRDefault="00DC27D1" w:rsidP="00DC27D1">
            <w:pPr>
              <w:pStyle w:val="afffffffff4"/>
              <w:spacing w:line="276" w:lineRule="auto"/>
              <w:ind w:left="58" w:right="28"/>
              <w:jc w:val="center"/>
            </w:pPr>
            <w:r w:rsidRPr="00747925">
              <w:t>+</w:t>
            </w:r>
          </w:p>
        </w:tc>
        <w:tc>
          <w:tcPr>
            <w:tcW w:w="0" w:type="auto"/>
            <w:vAlign w:val="center"/>
            <w:hideMark/>
          </w:tcPr>
          <w:p w14:paraId="4FEB0522" w14:textId="77777777" w:rsidR="00DC27D1" w:rsidRPr="00747925" w:rsidRDefault="00DC27D1" w:rsidP="00DC27D1">
            <w:pPr>
              <w:pStyle w:val="afffffffff4"/>
              <w:spacing w:line="276" w:lineRule="auto"/>
              <w:ind w:left="58" w:right="28"/>
            </w:pPr>
            <w:r w:rsidRPr="00747925">
              <w:t>errorCode: enum</w:t>
            </w:r>
          </w:p>
        </w:tc>
        <w:tc>
          <w:tcPr>
            <w:tcW w:w="0" w:type="auto"/>
            <w:vAlign w:val="center"/>
            <w:hideMark/>
          </w:tcPr>
          <w:p w14:paraId="0630D63A" w14:textId="77777777" w:rsidR="00DC27D1" w:rsidRPr="00747925" w:rsidRDefault="00DC27D1" w:rsidP="00DC27D1">
            <w:pPr>
              <w:pStyle w:val="afffffffff4"/>
              <w:spacing w:line="276" w:lineRule="auto"/>
              <w:ind w:left="58" w:right="28"/>
            </w:pPr>
            <w:r w:rsidRPr="00747925">
              <w:t xml:space="preserve">0 – OK; </w:t>
            </w:r>
          </w:p>
          <w:p w14:paraId="1A971FA0" w14:textId="77777777" w:rsidR="00DC27D1" w:rsidRPr="00747925" w:rsidRDefault="00DC27D1" w:rsidP="00DC27D1">
            <w:pPr>
              <w:pStyle w:val="afffffffff4"/>
              <w:spacing w:line="276" w:lineRule="auto"/>
              <w:ind w:left="58" w:right="28"/>
            </w:pPr>
            <w:r w:rsidRPr="00747925">
              <w:t xml:space="preserve">1 – по запросу данных не найдено; 2 – внутренняя ошибка системы; </w:t>
            </w:r>
          </w:p>
          <w:p w14:paraId="32A50B93" w14:textId="77777777" w:rsidR="00DC27D1" w:rsidRPr="00747925" w:rsidRDefault="00DC27D1" w:rsidP="00DC27D1">
            <w:pPr>
              <w:pStyle w:val="afffffffff4"/>
              <w:spacing w:line="276" w:lineRule="auto"/>
              <w:ind w:left="58" w:right="28"/>
            </w:pPr>
            <w:r w:rsidRPr="00747925">
              <w:t xml:space="preserve">3 – истекло время ожидания сессии; </w:t>
            </w:r>
          </w:p>
          <w:p w14:paraId="00B9E710" w14:textId="77777777" w:rsidR="00DC27D1" w:rsidRPr="00747925" w:rsidRDefault="00DC27D1" w:rsidP="00DC27D1">
            <w:pPr>
              <w:pStyle w:val="afffffffff4"/>
              <w:spacing w:line="276" w:lineRule="auto"/>
              <w:ind w:left="58" w:right="28"/>
            </w:pPr>
            <w:r w:rsidRPr="00747925">
              <w:t>4 – найдено более одного пациента с таким данными</w:t>
            </w:r>
          </w:p>
        </w:tc>
      </w:tr>
      <w:tr w:rsidR="00DC27D1" w:rsidRPr="00747925" w14:paraId="663D0A9C" w14:textId="77777777" w:rsidTr="00DC27D1">
        <w:trPr>
          <w:cantSplit/>
        </w:trPr>
        <w:tc>
          <w:tcPr>
            <w:tcW w:w="0" w:type="auto"/>
            <w:vAlign w:val="center"/>
            <w:hideMark/>
          </w:tcPr>
          <w:p w14:paraId="599D079B" w14:textId="77777777" w:rsidR="00DC27D1" w:rsidRPr="00747925" w:rsidRDefault="00DC27D1" w:rsidP="00DC27D1">
            <w:pPr>
              <w:pStyle w:val="afffffffff4"/>
              <w:spacing w:line="276" w:lineRule="auto"/>
            </w:pPr>
            <w:r w:rsidRPr="00747925">
              <w:t>6.1.2</w:t>
            </w:r>
          </w:p>
        </w:tc>
        <w:tc>
          <w:tcPr>
            <w:tcW w:w="0" w:type="auto"/>
            <w:vAlign w:val="center"/>
            <w:hideMark/>
          </w:tcPr>
          <w:p w14:paraId="78399ACC" w14:textId="77777777" w:rsidR="00DC27D1" w:rsidRPr="00747925" w:rsidRDefault="00DC27D1" w:rsidP="00DC27D1">
            <w:pPr>
              <w:pStyle w:val="afffffffff4"/>
              <w:spacing w:line="276" w:lineRule="auto"/>
              <w:ind w:left="58" w:right="28"/>
            </w:pPr>
            <w:r w:rsidRPr="00747925">
              <w:t>errorMessage</w:t>
            </w:r>
          </w:p>
        </w:tc>
        <w:tc>
          <w:tcPr>
            <w:tcW w:w="0" w:type="auto"/>
            <w:vAlign w:val="center"/>
            <w:hideMark/>
          </w:tcPr>
          <w:p w14:paraId="54F48DFA" w14:textId="77777777" w:rsidR="00DC27D1" w:rsidRPr="00747925" w:rsidRDefault="00DC27D1" w:rsidP="00DC27D1">
            <w:pPr>
              <w:pStyle w:val="afffffffff4"/>
              <w:spacing w:line="276" w:lineRule="auto"/>
              <w:ind w:left="58" w:right="28"/>
            </w:pPr>
            <w:r w:rsidRPr="00747925">
              <w:t>Описание ошибки</w:t>
            </w:r>
          </w:p>
        </w:tc>
        <w:tc>
          <w:tcPr>
            <w:tcW w:w="0" w:type="auto"/>
            <w:vAlign w:val="center"/>
            <w:hideMark/>
          </w:tcPr>
          <w:p w14:paraId="44F7920D" w14:textId="77777777" w:rsidR="00DC27D1" w:rsidRPr="00747925" w:rsidRDefault="00DC27D1" w:rsidP="00DC27D1">
            <w:pPr>
              <w:pStyle w:val="afffffffff4"/>
              <w:spacing w:line="276" w:lineRule="auto"/>
              <w:ind w:left="58" w:right="28"/>
              <w:jc w:val="center"/>
              <w:rPr>
                <w:lang w:val="en-US"/>
              </w:rPr>
            </w:pPr>
            <w:r w:rsidRPr="00747925">
              <w:rPr>
                <w:lang w:val="en-US"/>
              </w:rPr>
              <w:t>+</w:t>
            </w:r>
          </w:p>
        </w:tc>
        <w:tc>
          <w:tcPr>
            <w:tcW w:w="0" w:type="auto"/>
            <w:vAlign w:val="center"/>
            <w:hideMark/>
          </w:tcPr>
          <w:p w14:paraId="68AADB94" w14:textId="77777777" w:rsidR="00DC27D1" w:rsidRPr="00747925" w:rsidRDefault="00DC27D1" w:rsidP="00DC27D1">
            <w:pPr>
              <w:pStyle w:val="afffffffff4"/>
              <w:spacing w:line="276" w:lineRule="auto"/>
              <w:ind w:left="58" w:right="28"/>
            </w:pPr>
            <w:r w:rsidRPr="00747925">
              <w:t>errorMessage: string</w:t>
            </w:r>
          </w:p>
        </w:tc>
        <w:tc>
          <w:tcPr>
            <w:tcW w:w="0" w:type="auto"/>
            <w:vAlign w:val="center"/>
            <w:hideMark/>
          </w:tcPr>
          <w:p w14:paraId="7DB6BB51" w14:textId="77777777" w:rsidR="00DC27D1" w:rsidRPr="00747925" w:rsidRDefault="00DC27D1" w:rsidP="00DC27D1">
            <w:pPr>
              <w:pStyle w:val="afffffffff4"/>
              <w:spacing w:line="276" w:lineRule="auto"/>
              <w:ind w:left="58" w:right="28"/>
            </w:pPr>
            <w:r w:rsidRPr="00747925">
              <w:t> </w:t>
            </w:r>
          </w:p>
        </w:tc>
      </w:tr>
    </w:tbl>
    <w:p w14:paraId="4ECCE9FF" w14:textId="77777777" w:rsidR="00DC27D1" w:rsidRPr="00747925" w:rsidRDefault="00DC27D1" w:rsidP="00DC27D1">
      <w:pPr>
        <w:pStyle w:val="20"/>
      </w:pPr>
      <w:bookmarkStart w:id="277" w:name="_Toc521416506"/>
      <w:r w:rsidRPr="00747925">
        <w:t xml:space="preserve">Метод </w:t>
      </w:r>
      <w:r w:rsidRPr="00747925">
        <w:rPr>
          <w:lang w:val="en-US"/>
        </w:rPr>
        <w:t>GetHouseCallScheduleInfo</w:t>
      </w:r>
      <w:bookmarkEnd w:id="277"/>
    </w:p>
    <w:p w14:paraId="2639C7FC" w14:textId="77777777" w:rsidR="00DC27D1" w:rsidRPr="00747925" w:rsidRDefault="00DC27D1" w:rsidP="00DC27D1">
      <w:pPr>
        <w:pStyle w:val="afffffffff6"/>
      </w:pPr>
      <w:r w:rsidRPr="00747925">
        <w:t>Метод возвращает массив дат, доступных для вызова.</w:t>
      </w:r>
    </w:p>
    <w:p w14:paraId="11B9DB0D" w14:textId="77777777" w:rsidR="00DC27D1" w:rsidRPr="00747925" w:rsidRDefault="00DC27D1" w:rsidP="00DC27D1">
      <w:pPr>
        <w:pStyle w:val="affffffffff4"/>
        <w:rPr>
          <w:szCs w:val="24"/>
        </w:rPr>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5</w:t>
      </w:r>
      <w:r w:rsidR="00B35612" w:rsidRPr="00747925">
        <w:rPr>
          <w:noProof/>
        </w:rPr>
        <w:fldChar w:fldCharType="end"/>
      </w:r>
      <w:r w:rsidRPr="00747925">
        <w:rPr>
          <w:szCs w:val="24"/>
        </w:rPr>
        <w:t> – Общие све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15"/>
        <w:gridCol w:w="11473"/>
      </w:tblGrid>
      <w:tr w:rsidR="00DC27D1" w:rsidRPr="00747925" w14:paraId="4EE55971" w14:textId="77777777" w:rsidTr="00DC27D1">
        <w:trPr>
          <w:cantSplit/>
        </w:trPr>
        <w:tc>
          <w:tcPr>
            <w:tcW w:w="0" w:type="auto"/>
            <w:vAlign w:val="center"/>
            <w:hideMark/>
          </w:tcPr>
          <w:p w14:paraId="221546A9"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0" w:type="auto"/>
            <w:vAlign w:val="center"/>
            <w:hideMark/>
          </w:tcPr>
          <w:p w14:paraId="25447911" w14:textId="77777777" w:rsidR="00DC27D1" w:rsidRPr="00747925" w:rsidRDefault="00DC27D1" w:rsidP="00DC27D1">
            <w:pPr>
              <w:pStyle w:val="afffffffff4"/>
              <w:spacing w:line="276" w:lineRule="auto"/>
            </w:pPr>
            <w:r w:rsidRPr="00747925">
              <w:t>GetHouseCallScheduleInfo</w:t>
            </w:r>
          </w:p>
        </w:tc>
      </w:tr>
      <w:tr w:rsidR="00DC27D1" w:rsidRPr="00747925" w14:paraId="7ECC8E6B" w14:textId="77777777" w:rsidTr="00DC27D1">
        <w:trPr>
          <w:cantSplit/>
        </w:trPr>
        <w:tc>
          <w:tcPr>
            <w:tcW w:w="0" w:type="auto"/>
            <w:vAlign w:val="center"/>
            <w:hideMark/>
          </w:tcPr>
          <w:p w14:paraId="4FA51CD7"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0" w:type="auto"/>
            <w:vAlign w:val="center"/>
            <w:hideMark/>
          </w:tcPr>
          <w:p w14:paraId="0C504750" w14:textId="77777777" w:rsidR="00DC27D1" w:rsidRPr="00747925" w:rsidRDefault="00DC27D1" w:rsidP="00DC27D1">
            <w:pPr>
              <w:pStyle w:val="afffffffff4"/>
              <w:spacing w:line="276" w:lineRule="auto"/>
            </w:pPr>
            <w:r w:rsidRPr="00747925">
              <w:t>Получение расписания вызовов медицинского специалиста</w:t>
            </w:r>
          </w:p>
        </w:tc>
      </w:tr>
      <w:tr w:rsidR="00DC27D1" w:rsidRPr="00747925" w14:paraId="1A922823" w14:textId="77777777" w:rsidTr="00DC27D1">
        <w:trPr>
          <w:cantSplit/>
        </w:trPr>
        <w:tc>
          <w:tcPr>
            <w:tcW w:w="0" w:type="auto"/>
            <w:vAlign w:val="center"/>
            <w:hideMark/>
          </w:tcPr>
          <w:p w14:paraId="08808E38" w14:textId="77777777" w:rsidR="00DC27D1" w:rsidRPr="00747925" w:rsidRDefault="00DC27D1" w:rsidP="00DC27D1">
            <w:pPr>
              <w:pStyle w:val="afffffffff3"/>
              <w:spacing w:line="276" w:lineRule="auto"/>
              <w:rPr>
                <w:sz w:val="24"/>
              </w:rPr>
            </w:pPr>
            <w:r w:rsidRPr="00747925">
              <w:rPr>
                <w:rStyle w:val="afffffb"/>
                <w:sz w:val="24"/>
              </w:rPr>
              <w:t>Назначение операции:</w:t>
            </w:r>
          </w:p>
        </w:tc>
        <w:tc>
          <w:tcPr>
            <w:tcW w:w="0" w:type="auto"/>
            <w:vAlign w:val="center"/>
            <w:hideMark/>
          </w:tcPr>
          <w:p w14:paraId="46DCAAD3" w14:textId="77777777" w:rsidR="00DC27D1" w:rsidRPr="00747925" w:rsidRDefault="00DC27D1" w:rsidP="00DC27D1">
            <w:pPr>
              <w:pStyle w:val="afffffffff4"/>
              <w:spacing w:line="276" w:lineRule="auto"/>
            </w:pPr>
            <w:r w:rsidRPr="00747925">
              <w:t>Позволяет запросить информацию о расписании вызовов для оформления вызова на дом  к  медицинскому специалисту.</w:t>
            </w:r>
          </w:p>
        </w:tc>
      </w:tr>
    </w:tbl>
    <w:p w14:paraId="741A8521" w14:textId="77777777" w:rsidR="00DC27D1" w:rsidRPr="00747925" w:rsidRDefault="00DC27D1" w:rsidP="00DC27D1">
      <w:pPr>
        <w:pStyle w:val="afffffffff6"/>
      </w:pPr>
      <w:r w:rsidRPr="00747925">
        <w:lastRenderedPageBreak/>
        <w:t xml:space="preserve">РМИС </w:t>
      </w:r>
      <w:r w:rsidR="008210B0" w:rsidRPr="00747925">
        <w:t>должна передать для</w:t>
      </w:r>
      <w:r w:rsidRPr="00747925">
        <w:t xml:space="preserve"> заданного временного диапазона список доступных для вызова на дом дат в следующем формате: «дата».</w:t>
      </w:r>
    </w:p>
    <w:p w14:paraId="38722898" w14:textId="77777777" w:rsidR="00DC27D1" w:rsidRPr="00747925" w:rsidRDefault="00DC27D1" w:rsidP="00DC27D1">
      <w:pPr>
        <w:pStyle w:val="affffffffff4"/>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6</w:t>
      </w:r>
      <w:r w:rsidR="00B35612" w:rsidRPr="00747925">
        <w:rPr>
          <w:noProof/>
        </w:rPr>
        <w:fldChar w:fldCharType="end"/>
      </w:r>
      <w:r w:rsidRPr="00747925">
        <w:t xml:space="preserve"> − Входные данные: GetHouseCallSchedule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2"/>
        <w:gridCol w:w="1585"/>
        <w:gridCol w:w="3119"/>
        <w:gridCol w:w="1779"/>
        <w:gridCol w:w="2248"/>
        <w:gridCol w:w="4985"/>
      </w:tblGrid>
      <w:tr w:rsidR="00DC27D1" w:rsidRPr="00747925" w14:paraId="18CF03BA" w14:textId="77777777" w:rsidTr="00DC27D1">
        <w:trPr>
          <w:cantSplit/>
        </w:trPr>
        <w:tc>
          <w:tcPr>
            <w:tcW w:w="0" w:type="auto"/>
            <w:vAlign w:val="center"/>
            <w:hideMark/>
          </w:tcPr>
          <w:p w14:paraId="0E8C0E63" w14:textId="77777777" w:rsidR="00DC27D1" w:rsidRPr="00747925" w:rsidRDefault="00DC27D1" w:rsidP="00DC27D1">
            <w:pPr>
              <w:pStyle w:val="afffffffff3"/>
              <w:spacing w:line="276" w:lineRule="auto"/>
              <w:rPr>
                <w:sz w:val="24"/>
              </w:rPr>
            </w:pPr>
            <w:r w:rsidRPr="00747925">
              <w:rPr>
                <w:sz w:val="24"/>
              </w:rPr>
              <w:t>№</w:t>
            </w:r>
          </w:p>
        </w:tc>
        <w:tc>
          <w:tcPr>
            <w:tcW w:w="0" w:type="auto"/>
            <w:vAlign w:val="center"/>
            <w:hideMark/>
          </w:tcPr>
          <w:p w14:paraId="2E10A42A" w14:textId="77777777" w:rsidR="00DC27D1" w:rsidRPr="00747925" w:rsidRDefault="00DC27D1" w:rsidP="00DC27D1">
            <w:pPr>
              <w:pStyle w:val="afffffffff3"/>
              <w:spacing w:line="276" w:lineRule="auto"/>
              <w:rPr>
                <w:sz w:val="24"/>
              </w:rPr>
            </w:pPr>
            <w:r w:rsidRPr="00747925">
              <w:rPr>
                <w:sz w:val="24"/>
              </w:rPr>
              <w:t>Код параметра</w:t>
            </w:r>
          </w:p>
        </w:tc>
        <w:tc>
          <w:tcPr>
            <w:tcW w:w="0" w:type="auto"/>
            <w:vAlign w:val="center"/>
            <w:hideMark/>
          </w:tcPr>
          <w:p w14:paraId="4F769B93"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0" w:type="auto"/>
            <w:vAlign w:val="center"/>
            <w:hideMark/>
          </w:tcPr>
          <w:p w14:paraId="143B38B6" w14:textId="77777777" w:rsidR="00DC27D1" w:rsidRPr="00747925" w:rsidRDefault="00DC27D1" w:rsidP="00DC27D1">
            <w:pPr>
              <w:pStyle w:val="afffffffff3"/>
              <w:spacing w:line="276" w:lineRule="auto"/>
              <w:rPr>
                <w:sz w:val="24"/>
              </w:rPr>
            </w:pPr>
            <w:r w:rsidRPr="00747925">
              <w:rPr>
                <w:sz w:val="24"/>
              </w:rPr>
              <w:t>Обязательность</w:t>
            </w:r>
          </w:p>
        </w:tc>
        <w:tc>
          <w:tcPr>
            <w:tcW w:w="0" w:type="auto"/>
            <w:vAlign w:val="center"/>
            <w:hideMark/>
          </w:tcPr>
          <w:p w14:paraId="3EFB5D95"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0" w:type="auto"/>
            <w:vAlign w:val="center"/>
            <w:hideMark/>
          </w:tcPr>
          <w:p w14:paraId="4C41F133"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1C2F37F6" w14:textId="77777777" w:rsidTr="00DC27D1">
        <w:trPr>
          <w:cantSplit/>
        </w:trPr>
        <w:tc>
          <w:tcPr>
            <w:tcW w:w="0" w:type="auto"/>
            <w:vAlign w:val="center"/>
            <w:hideMark/>
          </w:tcPr>
          <w:p w14:paraId="58CEB403" w14:textId="77777777" w:rsidR="00DC27D1" w:rsidRPr="00747925" w:rsidRDefault="00DC27D1" w:rsidP="00DC27D1">
            <w:pPr>
              <w:pStyle w:val="afffffffff4"/>
              <w:spacing w:line="276" w:lineRule="auto"/>
            </w:pPr>
            <w:r w:rsidRPr="00747925">
              <w:t>1</w:t>
            </w:r>
          </w:p>
        </w:tc>
        <w:tc>
          <w:tcPr>
            <w:tcW w:w="0" w:type="auto"/>
            <w:vAlign w:val="center"/>
            <w:hideMark/>
          </w:tcPr>
          <w:p w14:paraId="0CDCAED6" w14:textId="77777777" w:rsidR="00DC27D1" w:rsidRPr="00747925" w:rsidRDefault="00DC27D1" w:rsidP="00DC27D1">
            <w:pPr>
              <w:pStyle w:val="afffffffff4"/>
              <w:spacing w:line="276" w:lineRule="auto"/>
            </w:pPr>
            <w:r w:rsidRPr="00747925">
              <w:t>Session_ID</w:t>
            </w:r>
          </w:p>
        </w:tc>
        <w:tc>
          <w:tcPr>
            <w:tcW w:w="0" w:type="auto"/>
            <w:vAlign w:val="center"/>
            <w:hideMark/>
          </w:tcPr>
          <w:p w14:paraId="092BEFC2" w14:textId="77777777" w:rsidR="00DC27D1" w:rsidRPr="00747925" w:rsidRDefault="00DC27D1" w:rsidP="00DC27D1">
            <w:pPr>
              <w:pStyle w:val="afffffffff4"/>
              <w:spacing w:line="276" w:lineRule="auto"/>
            </w:pPr>
            <w:r w:rsidRPr="00747925">
              <w:t>Идентификатор сессии</w:t>
            </w:r>
          </w:p>
        </w:tc>
        <w:tc>
          <w:tcPr>
            <w:tcW w:w="0" w:type="auto"/>
            <w:vAlign w:val="center"/>
            <w:hideMark/>
          </w:tcPr>
          <w:p w14:paraId="759998CD" w14:textId="77777777" w:rsidR="00DC27D1" w:rsidRPr="00747925" w:rsidRDefault="00DC27D1" w:rsidP="00DC27D1">
            <w:pPr>
              <w:pStyle w:val="afffffffff4"/>
              <w:spacing w:line="276" w:lineRule="auto"/>
            </w:pPr>
            <w:r w:rsidRPr="00747925">
              <w:t>+</w:t>
            </w:r>
          </w:p>
        </w:tc>
        <w:tc>
          <w:tcPr>
            <w:tcW w:w="0" w:type="auto"/>
            <w:vAlign w:val="center"/>
            <w:hideMark/>
          </w:tcPr>
          <w:p w14:paraId="2087DA93" w14:textId="77777777" w:rsidR="00DC27D1" w:rsidRPr="00747925" w:rsidRDefault="00DC27D1" w:rsidP="00DC27D1">
            <w:pPr>
              <w:pStyle w:val="afffffffff4"/>
              <w:spacing w:line="276" w:lineRule="auto"/>
              <w:rPr>
                <w:lang w:val="en-US"/>
              </w:rPr>
            </w:pPr>
            <w:r w:rsidRPr="00747925">
              <w:t xml:space="preserve">Session_ID: </w:t>
            </w:r>
            <w:r w:rsidRPr="00747925">
              <w:rPr>
                <w:lang w:val="en-US"/>
              </w:rPr>
              <w:t>guid</w:t>
            </w:r>
          </w:p>
        </w:tc>
        <w:tc>
          <w:tcPr>
            <w:tcW w:w="0" w:type="auto"/>
            <w:vAlign w:val="center"/>
            <w:hideMark/>
          </w:tcPr>
          <w:p w14:paraId="16D8F4AC" w14:textId="77777777" w:rsidR="00DC27D1" w:rsidRPr="00747925" w:rsidRDefault="00DC27D1" w:rsidP="00DC27D1">
            <w:pPr>
              <w:pStyle w:val="afffffffff4"/>
              <w:spacing w:line="276" w:lineRule="auto"/>
              <w:rPr>
                <w:lang w:val="en-US"/>
              </w:rPr>
            </w:pPr>
          </w:p>
        </w:tc>
      </w:tr>
      <w:tr w:rsidR="00DC27D1" w:rsidRPr="00747925" w14:paraId="534BF0E7" w14:textId="77777777" w:rsidTr="00DC27D1">
        <w:trPr>
          <w:cantSplit/>
        </w:trPr>
        <w:tc>
          <w:tcPr>
            <w:tcW w:w="0" w:type="auto"/>
            <w:vAlign w:val="center"/>
            <w:hideMark/>
          </w:tcPr>
          <w:p w14:paraId="5A82AB29" w14:textId="77777777" w:rsidR="00DC27D1" w:rsidRPr="00747925" w:rsidRDefault="00DC27D1" w:rsidP="00DC27D1">
            <w:pPr>
              <w:pStyle w:val="afffffffff4"/>
              <w:spacing w:line="276" w:lineRule="auto"/>
            </w:pPr>
            <w:r w:rsidRPr="00747925">
              <w:t>2</w:t>
            </w:r>
          </w:p>
        </w:tc>
        <w:tc>
          <w:tcPr>
            <w:tcW w:w="0" w:type="auto"/>
            <w:vAlign w:val="center"/>
            <w:hideMark/>
          </w:tcPr>
          <w:p w14:paraId="61ED3915" w14:textId="77777777" w:rsidR="00DC27D1" w:rsidRPr="00747925" w:rsidRDefault="00DC27D1" w:rsidP="00DC27D1">
            <w:pPr>
              <w:pStyle w:val="afffffffff4"/>
              <w:spacing w:line="276" w:lineRule="auto"/>
            </w:pPr>
            <w:r w:rsidRPr="00747925">
              <w:t>Resource_Id</w:t>
            </w:r>
          </w:p>
        </w:tc>
        <w:tc>
          <w:tcPr>
            <w:tcW w:w="0" w:type="auto"/>
            <w:vAlign w:val="center"/>
            <w:hideMark/>
          </w:tcPr>
          <w:p w14:paraId="64B3B7C3" w14:textId="77777777" w:rsidR="00DC27D1" w:rsidRPr="00747925" w:rsidRDefault="00DC27D1" w:rsidP="00DC27D1">
            <w:pPr>
              <w:pStyle w:val="afffffffff4"/>
              <w:spacing w:line="276" w:lineRule="auto"/>
            </w:pPr>
            <w:r w:rsidRPr="00747925">
              <w:t>Идентификатор ресурса</w:t>
            </w:r>
          </w:p>
        </w:tc>
        <w:tc>
          <w:tcPr>
            <w:tcW w:w="0" w:type="auto"/>
            <w:vAlign w:val="center"/>
            <w:hideMark/>
          </w:tcPr>
          <w:p w14:paraId="5D9DAB93" w14:textId="77777777" w:rsidR="00DC27D1" w:rsidRPr="00747925" w:rsidRDefault="00DC27D1" w:rsidP="00DC27D1">
            <w:pPr>
              <w:pStyle w:val="afffffffff4"/>
              <w:spacing w:line="276" w:lineRule="auto"/>
            </w:pPr>
            <w:r w:rsidRPr="00747925">
              <w:t>+</w:t>
            </w:r>
          </w:p>
        </w:tc>
        <w:tc>
          <w:tcPr>
            <w:tcW w:w="0" w:type="auto"/>
            <w:vAlign w:val="center"/>
            <w:hideMark/>
          </w:tcPr>
          <w:p w14:paraId="04CC0A49" w14:textId="77777777" w:rsidR="00DC27D1" w:rsidRPr="00747925" w:rsidRDefault="00DC27D1" w:rsidP="00DC27D1">
            <w:pPr>
              <w:pStyle w:val="afffffffff4"/>
              <w:spacing w:line="276" w:lineRule="auto"/>
            </w:pPr>
            <w:r w:rsidRPr="00747925">
              <w:t>Resource_Id: string</w:t>
            </w:r>
          </w:p>
        </w:tc>
        <w:tc>
          <w:tcPr>
            <w:tcW w:w="0" w:type="auto"/>
            <w:vAlign w:val="center"/>
            <w:hideMark/>
          </w:tcPr>
          <w:p w14:paraId="22B34ADE" w14:textId="77777777" w:rsidR="00DC27D1" w:rsidRPr="00747925" w:rsidRDefault="00DC27D1" w:rsidP="00DC27D1">
            <w:pPr>
              <w:pStyle w:val="afffffffff4"/>
              <w:spacing w:line="276" w:lineRule="auto"/>
            </w:pPr>
          </w:p>
        </w:tc>
      </w:tr>
      <w:tr w:rsidR="00DC27D1" w:rsidRPr="00747925" w14:paraId="7787254A" w14:textId="77777777" w:rsidTr="00DC27D1">
        <w:trPr>
          <w:cantSplit/>
        </w:trPr>
        <w:tc>
          <w:tcPr>
            <w:tcW w:w="0" w:type="auto"/>
            <w:vAlign w:val="center"/>
            <w:hideMark/>
          </w:tcPr>
          <w:p w14:paraId="2365A7FC" w14:textId="77777777" w:rsidR="00DC27D1" w:rsidRPr="00747925" w:rsidRDefault="00DC27D1" w:rsidP="00DC27D1">
            <w:pPr>
              <w:pStyle w:val="afffffffff4"/>
              <w:spacing w:line="276" w:lineRule="auto"/>
            </w:pPr>
            <w:r w:rsidRPr="00747925">
              <w:t>3</w:t>
            </w:r>
          </w:p>
        </w:tc>
        <w:tc>
          <w:tcPr>
            <w:tcW w:w="0" w:type="auto"/>
            <w:vAlign w:val="center"/>
            <w:hideMark/>
          </w:tcPr>
          <w:p w14:paraId="0DEA2EC4" w14:textId="77777777" w:rsidR="00DC27D1" w:rsidRPr="00747925" w:rsidRDefault="00DC27D1" w:rsidP="00DC27D1">
            <w:pPr>
              <w:pStyle w:val="afffffffff4"/>
              <w:spacing w:line="276" w:lineRule="auto"/>
            </w:pPr>
            <w:r w:rsidRPr="00747925">
              <w:t>StartDateRange</w:t>
            </w:r>
          </w:p>
        </w:tc>
        <w:tc>
          <w:tcPr>
            <w:tcW w:w="0" w:type="auto"/>
            <w:vAlign w:val="center"/>
            <w:hideMark/>
          </w:tcPr>
          <w:p w14:paraId="6C10BBDD" w14:textId="77777777" w:rsidR="00DC27D1" w:rsidRPr="00747925" w:rsidRDefault="00DC27D1" w:rsidP="00DC27D1">
            <w:pPr>
              <w:pStyle w:val="afffffffff4"/>
              <w:spacing w:line="276" w:lineRule="auto"/>
            </w:pPr>
            <w:r w:rsidRPr="00747925">
              <w:t>Дата, с которой необходимо начать формировать расписание</w:t>
            </w:r>
          </w:p>
        </w:tc>
        <w:tc>
          <w:tcPr>
            <w:tcW w:w="0" w:type="auto"/>
            <w:vAlign w:val="center"/>
            <w:hideMark/>
          </w:tcPr>
          <w:p w14:paraId="590402FF" w14:textId="77777777" w:rsidR="00DC27D1" w:rsidRPr="00747925" w:rsidRDefault="00DC27D1" w:rsidP="00DC27D1">
            <w:pPr>
              <w:pStyle w:val="afffffffff4"/>
              <w:spacing w:line="276" w:lineRule="auto"/>
            </w:pPr>
            <w:r w:rsidRPr="00747925">
              <w:t>+</w:t>
            </w:r>
          </w:p>
        </w:tc>
        <w:tc>
          <w:tcPr>
            <w:tcW w:w="0" w:type="auto"/>
            <w:vAlign w:val="center"/>
            <w:hideMark/>
          </w:tcPr>
          <w:p w14:paraId="09F3D844" w14:textId="77777777" w:rsidR="00DC27D1" w:rsidRPr="00747925" w:rsidRDefault="00DC27D1" w:rsidP="00DC27D1">
            <w:pPr>
              <w:pStyle w:val="afffffffff4"/>
              <w:spacing w:line="276" w:lineRule="auto"/>
            </w:pPr>
            <w:r w:rsidRPr="00747925">
              <w:t>StartDateRange:Date</w:t>
            </w:r>
          </w:p>
        </w:tc>
        <w:tc>
          <w:tcPr>
            <w:tcW w:w="0" w:type="auto"/>
            <w:vAlign w:val="center"/>
            <w:hideMark/>
          </w:tcPr>
          <w:p w14:paraId="6ABC6432" w14:textId="77777777" w:rsidR="00DC27D1" w:rsidRPr="00747925" w:rsidRDefault="00DC27D1" w:rsidP="00DC27D1">
            <w:pPr>
              <w:pStyle w:val="afffffffff4"/>
              <w:spacing w:line="276" w:lineRule="auto"/>
            </w:pPr>
            <w:r w:rsidRPr="00747925">
              <w:t>По умолчанию текущая дата.</w:t>
            </w:r>
          </w:p>
          <w:p w14:paraId="585CB48B" w14:textId="77777777" w:rsidR="00DC27D1" w:rsidRPr="00747925" w:rsidRDefault="00DC27D1" w:rsidP="00DC27D1">
            <w:pPr>
              <w:pStyle w:val="afffffffff4"/>
              <w:spacing w:line="276" w:lineRule="auto"/>
            </w:pPr>
            <w:r w:rsidRPr="00747925">
              <w:t>Пример: 2016-09-02</w:t>
            </w:r>
          </w:p>
        </w:tc>
      </w:tr>
      <w:tr w:rsidR="00DC27D1" w:rsidRPr="00747925" w14:paraId="6A3FB783" w14:textId="77777777" w:rsidTr="00DC27D1">
        <w:trPr>
          <w:cantSplit/>
        </w:trPr>
        <w:tc>
          <w:tcPr>
            <w:tcW w:w="0" w:type="auto"/>
            <w:vAlign w:val="center"/>
            <w:hideMark/>
          </w:tcPr>
          <w:p w14:paraId="16AE7E33" w14:textId="77777777" w:rsidR="00DC27D1" w:rsidRPr="00747925" w:rsidRDefault="00DC27D1" w:rsidP="00DC27D1">
            <w:pPr>
              <w:pStyle w:val="afffffffff4"/>
              <w:spacing w:line="276" w:lineRule="auto"/>
            </w:pPr>
            <w:r w:rsidRPr="00747925">
              <w:t>4</w:t>
            </w:r>
          </w:p>
        </w:tc>
        <w:tc>
          <w:tcPr>
            <w:tcW w:w="0" w:type="auto"/>
            <w:vAlign w:val="center"/>
            <w:hideMark/>
          </w:tcPr>
          <w:p w14:paraId="3F2C16CF" w14:textId="77777777" w:rsidR="00DC27D1" w:rsidRPr="00747925" w:rsidRDefault="00DC27D1" w:rsidP="00DC27D1">
            <w:pPr>
              <w:pStyle w:val="afffffffff4"/>
              <w:spacing w:line="276" w:lineRule="auto"/>
            </w:pPr>
            <w:r w:rsidRPr="00747925">
              <w:t>EndDateRange</w:t>
            </w:r>
          </w:p>
        </w:tc>
        <w:tc>
          <w:tcPr>
            <w:tcW w:w="0" w:type="auto"/>
            <w:vAlign w:val="center"/>
            <w:hideMark/>
          </w:tcPr>
          <w:p w14:paraId="1973EA74" w14:textId="77777777" w:rsidR="00DC27D1" w:rsidRPr="00747925" w:rsidRDefault="00DC27D1" w:rsidP="00DC27D1">
            <w:pPr>
              <w:pStyle w:val="afffffffff4"/>
              <w:spacing w:line="276" w:lineRule="auto"/>
            </w:pPr>
            <w:r w:rsidRPr="00747925">
              <w:t>Дата, до которой необходимо формировать расписание</w:t>
            </w:r>
          </w:p>
        </w:tc>
        <w:tc>
          <w:tcPr>
            <w:tcW w:w="0" w:type="auto"/>
            <w:vAlign w:val="center"/>
            <w:hideMark/>
          </w:tcPr>
          <w:p w14:paraId="0EF62329" w14:textId="77777777" w:rsidR="00DC27D1" w:rsidRPr="00747925" w:rsidRDefault="00DC27D1" w:rsidP="00DC27D1">
            <w:pPr>
              <w:pStyle w:val="afffffffff4"/>
              <w:spacing w:line="276" w:lineRule="auto"/>
            </w:pPr>
            <w:r w:rsidRPr="00747925">
              <w:t>+</w:t>
            </w:r>
          </w:p>
        </w:tc>
        <w:tc>
          <w:tcPr>
            <w:tcW w:w="0" w:type="auto"/>
            <w:vAlign w:val="center"/>
            <w:hideMark/>
          </w:tcPr>
          <w:p w14:paraId="13AF8628" w14:textId="77777777" w:rsidR="00DC27D1" w:rsidRPr="00747925" w:rsidRDefault="00DC27D1" w:rsidP="00DC27D1">
            <w:pPr>
              <w:pStyle w:val="afffffffff4"/>
              <w:spacing w:line="276" w:lineRule="auto"/>
            </w:pPr>
            <w:r w:rsidRPr="00747925">
              <w:t>EndDateRange:Date</w:t>
            </w:r>
          </w:p>
        </w:tc>
        <w:tc>
          <w:tcPr>
            <w:tcW w:w="0" w:type="auto"/>
            <w:vAlign w:val="center"/>
            <w:hideMark/>
          </w:tcPr>
          <w:p w14:paraId="4FBA7117" w14:textId="77777777" w:rsidR="00DC27D1" w:rsidRPr="00747925" w:rsidRDefault="00DC27D1" w:rsidP="00DC27D1">
            <w:pPr>
              <w:pStyle w:val="afffffffff4"/>
              <w:spacing w:line="276" w:lineRule="auto"/>
            </w:pPr>
            <w:r w:rsidRPr="00747925">
              <w:t>По умолчанию 14 календарных дней от текущей даты. Не включая текущую дату: Текущая дата + 14 календа</w:t>
            </w:r>
            <w:r w:rsidR="008210B0" w:rsidRPr="00747925">
              <w:t>р</w:t>
            </w:r>
            <w:r w:rsidRPr="00747925">
              <w:t>ных дней.</w:t>
            </w:r>
          </w:p>
          <w:p w14:paraId="3E9160EA" w14:textId="77777777" w:rsidR="00DC27D1" w:rsidRPr="00747925" w:rsidRDefault="00DC27D1" w:rsidP="00DC27D1">
            <w:pPr>
              <w:pStyle w:val="afffffffff4"/>
              <w:spacing w:line="276" w:lineRule="auto"/>
              <w:rPr>
                <w:lang w:val="en-US"/>
              </w:rPr>
            </w:pPr>
            <w:r w:rsidRPr="00747925">
              <w:t xml:space="preserve">Пример: </w:t>
            </w:r>
            <w:r w:rsidRPr="00747925">
              <w:rPr>
                <w:color w:val="000000"/>
                <w:sz w:val="20"/>
                <w:szCs w:val="20"/>
                <w:highlight w:val="white"/>
              </w:rPr>
              <w:t>2016-09-</w:t>
            </w:r>
            <w:r w:rsidRPr="00747925">
              <w:rPr>
                <w:color w:val="000000"/>
                <w:sz w:val="20"/>
                <w:szCs w:val="20"/>
              </w:rPr>
              <w:t>16</w:t>
            </w:r>
          </w:p>
        </w:tc>
      </w:tr>
    </w:tbl>
    <w:p w14:paraId="297019DF" w14:textId="77777777" w:rsidR="00DC27D1" w:rsidRPr="00747925" w:rsidRDefault="00DC27D1" w:rsidP="00DC27D1">
      <w:pPr>
        <w:pStyle w:val="affffffffff4"/>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7</w:t>
      </w:r>
      <w:r w:rsidR="00B35612" w:rsidRPr="00747925">
        <w:rPr>
          <w:noProof/>
        </w:rPr>
        <w:fldChar w:fldCharType="end"/>
      </w:r>
      <w:r w:rsidRPr="00747925">
        <w:t> – Выходные данные: GetHouseCallSchedule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10"/>
        <w:gridCol w:w="1677"/>
        <w:gridCol w:w="2545"/>
        <w:gridCol w:w="1804"/>
        <w:gridCol w:w="2691"/>
        <w:gridCol w:w="4761"/>
      </w:tblGrid>
      <w:tr w:rsidR="00DC27D1" w:rsidRPr="00747925" w14:paraId="5221D70E" w14:textId="77777777" w:rsidTr="00DC27D1">
        <w:trPr>
          <w:cantSplit/>
          <w:tblHeader/>
        </w:trPr>
        <w:tc>
          <w:tcPr>
            <w:tcW w:w="101" w:type="pct"/>
            <w:vAlign w:val="center"/>
            <w:hideMark/>
          </w:tcPr>
          <w:p w14:paraId="4C9D4E76" w14:textId="77777777" w:rsidR="00DC27D1" w:rsidRPr="00747925" w:rsidRDefault="00DC27D1" w:rsidP="00DC27D1">
            <w:pPr>
              <w:pStyle w:val="afffffffff3"/>
              <w:spacing w:line="276" w:lineRule="auto"/>
              <w:rPr>
                <w:sz w:val="24"/>
              </w:rPr>
            </w:pPr>
            <w:r w:rsidRPr="00747925">
              <w:rPr>
                <w:sz w:val="24"/>
              </w:rPr>
              <w:t>№</w:t>
            </w:r>
          </w:p>
        </w:tc>
        <w:tc>
          <w:tcPr>
            <w:tcW w:w="616" w:type="pct"/>
            <w:vAlign w:val="center"/>
            <w:hideMark/>
          </w:tcPr>
          <w:p w14:paraId="49D7E586" w14:textId="77777777" w:rsidR="00DC27D1" w:rsidRPr="00747925" w:rsidRDefault="00DC27D1" w:rsidP="00DC27D1">
            <w:pPr>
              <w:pStyle w:val="afffffffff3"/>
              <w:spacing w:line="276" w:lineRule="auto"/>
              <w:rPr>
                <w:sz w:val="24"/>
              </w:rPr>
            </w:pPr>
            <w:r w:rsidRPr="00747925">
              <w:rPr>
                <w:sz w:val="24"/>
              </w:rPr>
              <w:t>Код параметра</w:t>
            </w:r>
          </w:p>
        </w:tc>
        <w:tc>
          <w:tcPr>
            <w:tcW w:w="926" w:type="pct"/>
            <w:vAlign w:val="center"/>
            <w:hideMark/>
          </w:tcPr>
          <w:p w14:paraId="7A8D2BA7"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661" w:type="pct"/>
            <w:vAlign w:val="center"/>
            <w:hideMark/>
          </w:tcPr>
          <w:p w14:paraId="14D0AE0A" w14:textId="77777777" w:rsidR="00DC27D1" w:rsidRPr="00747925" w:rsidRDefault="00DC27D1" w:rsidP="00DC27D1">
            <w:pPr>
              <w:pStyle w:val="afffffffff3"/>
              <w:spacing w:line="276" w:lineRule="auto"/>
              <w:rPr>
                <w:sz w:val="24"/>
              </w:rPr>
            </w:pPr>
            <w:r w:rsidRPr="00747925">
              <w:rPr>
                <w:sz w:val="24"/>
              </w:rPr>
              <w:t>Обязательность</w:t>
            </w:r>
          </w:p>
        </w:tc>
        <w:tc>
          <w:tcPr>
            <w:tcW w:w="978" w:type="pct"/>
            <w:vAlign w:val="center"/>
            <w:hideMark/>
          </w:tcPr>
          <w:p w14:paraId="24B17F97"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1717" w:type="pct"/>
            <w:vAlign w:val="center"/>
            <w:hideMark/>
          </w:tcPr>
          <w:p w14:paraId="4878820C"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108FBD58" w14:textId="77777777" w:rsidTr="00DC27D1">
        <w:trPr>
          <w:cantSplit/>
        </w:trPr>
        <w:tc>
          <w:tcPr>
            <w:tcW w:w="101" w:type="pct"/>
            <w:vAlign w:val="center"/>
            <w:hideMark/>
          </w:tcPr>
          <w:p w14:paraId="774425F9" w14:textId="77777777" w:rsidR="00DC27D1" w:rsidRPr="00747925" w:rsidRDefault="00DC27D1" w:rsidP="00DC27D1">
            <w:pPr>
              <w:pStyle w:val="afffffffff4"/>
              <w:spacing w:line="276" w:lineRule="auto"/>
            </w:pPr>
            <w:r w:rsidRPr="00747925">
              <w:t>1</w:t>
            </w:r>
          </w:p>
        </w:tc>
        <w:tc>
          <w:tcPr>
            <w:tcW w:w="616" w:type="pct"/>
            <w:vAlign w:val="center"/>
            <w:hideMark/>
          </w:tcPr>
          <w:p w14:paraId="0C71C542" w14:textId="77777777" w:rsidR="00DC27D1" w:rsidRPr="00747925" w:rsidRDefault="00DC27D1" w:rsidP="00DC27D1">
            <w:pPr>
              <w:pStyle w:val="afffffffff4"/>
              <w:spacing w:line="276" w:lineRule="auto"/>
            </w:pPr>
            <w:r w:rsidRPr="00747925">
              <w:t>Session_ID</w:t>
            </w:r>
          </w:p>
        </w:tc>
        <w:tc>
          <w:tcPr>
            <w:tcW w:w="926" w:type="pct"/>
            <w:vAlign w:val="center"/>
            <w:hideMark/>
          </w:tcPr>
          <w:p w14:paraId="03A93BF0" w14:textId="77777777" w:rsidR="00DC27D1" w:rsidRPr="00747925" w:rsidRDefault="00DC27D1" w:rsidP="00DC27D1">
            <w:pPr>
              <w:pStyle w:val="afffffffff4"/>
              <w:spacing w:line="276" w:lineRule="auto"/>
            </w:pPr>
            <w:r w:rsidRPr="00747925">
              <w:t>Идентификатор сессии</w:t>
            </w:r>
          </w:p>
        </w:tc>
        <w:tc>
          <w:tcPr>
            <w:tcW w:w="661" w:type="pct"/>
            <w:vAlign w:val="center"/>
            <w:hideMark/>
          </w:tcPr>
          <w:p w14:paraId="0E6D1A31" w14:textId="77777777" w:rsidR="00DC27D1" w:rsidRPr="00747925" w:rsidRDefault="00DC27D1" w:rsidP="00DC27D1">
            <w:pPr>
              <w:pStyle w:val="afffffffff4"/>
              <w:spacing w:line="276" w:lineRule="auto"/>
            </w:pPr>
            <w:r w:rsidRPr="00747925">
              <w:t>+</w:t>
            </w:r>
          </w:p>
        </w:tc>
        <w:tc>
          <w:tcPr>
            <w:tcW w:w="978" w:type="pct"/>
            <w:vAlign w:val="center"/>
            <w:hideMark/>
          </w:tcPr>
          <w:p w14:paraId="0A927F87" w14:textId="77777777" w:rsidR="00DC27D1" w:rsidRPr="00747925" w:rsidRDefault="00DC27D1" w:rsidP="00DC27D1">
            <w:pPr>
              <w:pStyle w:val="afffffffff4"/>
              <w:spacing w:line="276" w:lineRule="auto"/>
              <w:rPr>
                <w:lang w:val="en-US"/>
              </w:rPr>
            </w:pPr>
            <w:r w:rsidRPr="00747925">
              <w:t xml:space="preserve">Session_ID: </w:t>
            </w:r>
            <w:r w:rsidRPr="00747925">
              <w:rPr>
                <w:lang w:val="en-US"/>
              </w:rPr>
              <w:t>guid</w:t>
            </w:r>
          </w:p>
        </w:tc>
        <w:tc>
          <w:tcPr>
            <w:tcW w:w="1717" w:type="pct"/>
            <w:vAlign w:val="center"/>
            <w:hideMark/>
          </w:tcPr>
          <w:p w14:paraId="31331A96" w14:textId="77777777" w:rsidR="00DC27D1" w:rsidRPr="00747925" w:rsidRDefault="00DC27D1" w:rsidP="00DC27D1">
            <w:pPr>
              <w:pStyle w:val="afffffffff4"/>
              <w:spacing w:line="276" w:lineRule="auto"/>
              <w:rPr>
                <w:lang w:val="en-US"/>
              </w:rPr>
            </w:pPr>
          </w:p>
        </w:tc>
      </w:tr>
      <w:tr w:rsidR="00DC27D1" w:rsidRPr="00747925" w14:paraId="3603C62E" w14:textId="77777777" w:rsidTr="00DC27D1">
        <w:trPr>
          <w:cantSplit/>
        </w:trPr>
        <w:tc>
          <w:tcPr>
            <w:tcW w:w="101" w:type="pct"/>
            <w:vAlign w:val="center"/>
            <w:hideMark/>
          </w:tcPr>
          <w:p w14:paraId="755F8C11" w14:textId="77777777" w:rsidR="00DC27D1" w:rsidRPr="00747925" w:rsidRDefault="00DC27D1" w:rsidP="00DC27D1">
            <w:pPr>
              <w:pStyle w:val="afffffffff4"/>
              <w:spacing w:line="276" w:lineRule="auto"/>
            </w:pPr>
            <w:r w:rsidRPr="00747925">
              <w:t>2</w:t>
            </w:r>
          </w:p>
        </w:tc>
        <w:tc>
          <w:tcPr>
            <w:tcW w:w="616" w:type="pct"/>
            <w:vAlign w:val="center"/>
            <w:hideMark/>
          </w:tcPr>
          <w:p w14:paraId="6D8D63BB" w14:textId="77777777" w:rsidR="00DC27D1" w:rsidRPr="00747925" w:rsidRDefault="00DC27D1" w:rsidP="00DC27D1">
            <w:pPr>
              <w:pStyle w:val="afffffffff4"/>
              <w:spacing w:line="276" w:lineRule="auto"/>
            </w:pPr>
            <w:r w:rsidRPr="00747925">
              <w:t>Schedule</w:t>
            </w:r>
          </w:p>
        </w:tc>
        <w:tc>
          <w:tcPr>
            <w:tcW w:w="926" w:type="pct"/>
            <w:vAlign w:val="center"/>
            <w:hideMark/>
          </w:tcPr>
          <w:p w14:paraId="6437EB00" w14:textId="77777777" w:rsidR="00DC27D1" w:rsidRPr="00747925" w:rsidRDefault="00DC27D1" w:rsidP="00DC27D1">
            <w:pPr>
              <w:pStyle w:val="afffffffff4"/>
              <w:spacing w:line="276" w:lineRule="auto"/>
            </w:pPr>
            <w:r w:rsidRPr="00747925">
              <w:t>Расписание ресурса</w:t>
            </w:r>
          </w:p>
        </w:tc>
        <w:tc>
          <w:tcPr>
            <w:tcW w:w="661" w:type="pct"/>
            <w:vAlign w:val="center"/>
            <w:hideMark/>
          </w:tcPr>
          <w:p w14:paraId="503F58C2" w14:textId="77777777" w:rsidR="00DC27D1" w:rsidRPr="00747925" w:rsidRDefault="00DC27D1" w:rsidP="00DC27D1">
            <w:pPr>
              <w:pStyle w:val="afffffffff4"/>
              <w:spacing w:line="276" w:lineRule="auto"/>
            </w:pPr>
            <w:r w:rsidRPr="00747925">
              <w:t>+</w:t>
            </w:r>
          </w:p>
        </w:tc>
        <w:tc>
          <w:tcPr>
            <w:tcW w:w="978" w:type="pct"/>
            <w:vAlign w:val="center"/>
            <w:hideMark/>
          </w:tcPr>
          <w:p w14:paraId="293CEAB0" w14:textId="77777777" w:rsidR="00DC27D1" w:rsidRPr="00747925" w:rsidRDefault="00DC27D1" w:rsidP="00DC27D1">
            <w:pPr>
              <w:pStyle w:val="afffffffff4"/>
              <w:spacing w:line="276" w:lineRule="auto"/>
            </w:pPr>
            <w:r w:rsidRPr="00747925">
              <w:t>Schedule: ListOfSlots</w:t>
            </w:r>
          </w:p>
        </w:tc>
        <w:tc>
          <w:tcPr>
            <w:tcW w:w="1717" w:type="pct"/>
            <w:vAlign w:val="center"/>
            <w:hideMark/>
          </w:tcPr>
          <w:p w14:paraId="21041E1B" w14:textId="77777777" w:rsidR="00DC27D1" w:rsidRPr="00747925" w:rsidRDefault="00DC27D1" w:rsidP="00DC27D1">
            <w:pPr>
              <w:pStyle w:val="afffffffff4"/>
              <w:spacing w:line="276" w:lineRule="auto"/>
            </w:pPr>
            <w:r w:rsidRPr="00747925">
              <w:t>Составной тип</w:t>
            </w:r>
          </w:p>
        </w:tc>
      </w:tr>
      <w:tr w:rsidR="00DC27D1" w:rsidRPr="00747925" w14:paraId="48EECE31" w14:textId="77777777" w:rsidTr="00DC27D1">
        <w:trPr>
          <w:cantSplit/>
        </w:trPr>
        <w:tc>
          <w:tcPr>
            <w:tcW w:w="5000" w:type="pct"/>
            <w:gridSpan w:val="6"/>
            <w:vAlign w:val="center"/>
            <w:hideMark/>
          </w:tcPr>
          <w:p w14:paraId="49D69A6B" w14:textId="77777777" w:rsidR="00DC27D1" w:rsidRPr="00747925" w:rsidRDefault="00DC27D1" w:rsidP="00DC27D1">
            <w:pPr>
              <w:pStyle w:val="afffffffff4"/>
              <w:spacing w:line="276" w:lineRule="auto"/>
            </w:pPr>
            <w:r w:rsidRPr="00747925">
              <w:t>Тип: ListOfSlots</w:t>
            </w:r>
          </w:p>
        </w:tc>
      </w:tr>
      <w:tr w:rsidR="00DC27D1" w:rsidRPr="00747925" w14:paraId="07D8062E" w14:textId="77777777" w:rsidTr="00DC27D1">
        <w:trPr>
          <w:cantSplit/>
        </w:trPr>
        <w:tc>
          <w:tcPr>
            <w:tcW w:w="101" w:type="pct"/>
            <w:vAlign w:val="center"/>
            <w:hideMark/>
          </w:tcPr>
          <w:p w14:paraId="0C69070B" w14:textId="77777777" w:rsidR="00DC27D1" w:rsidRPr="00747925" w:rsidRDefault="00DC27D1" w:rsidP="00DC27D1">
            <w:pPr>
              <w:pStyle w:val="afffffffff4"/>
              <w:spacing w:line="276" w:lineRule="auto"/>
            </w:pPr>
            <w:r w:rsidRPr="00747925">
              <w:t>2.1</w:t>
            </w:r>
          </w:p>
        </w:tc>
        <w:tc>
          <w:tcPr>
            <w:tcW w:w="616" w:type="pct"/>
            <w:vAlign w:val="center"/>
            <w:hideMark/>
          </w:tcPr>
          <w:p w14:paraId="343FF149" w14:textId="77777777" w:rsidR="00DC27D1" w:rsidRPr="00747925" w:rsidRDefault="00DC27D1" w:rsidP="00DC27D1">
            <w:pPr>
              <w:pStyle w:val="afffffffff4"/>
              <w:spacing w:line="276" w:lineRule="auto"/>
            </w:pPr>
            <w:r w:rsidRPr="00747925">
              <w:t>Slots</w:t>
            </w:r>
          </w:p>
        </w:tc>
        <w:tc>
          <w:tcPr>
            <w:tcW w:w="926" w:type="pct"/>
            <w:vAlign w:val="center"/>
            <w:hideMark/>
          </w:tcPr>
          <w:p w14:paraId="14185184" w14:textId="77777777" w:rsidR="00DC27D1" w:rsidRPr="00747925" w:rsidRDefault="00DC27D1" w:rsidP="00DC27D1">
            <w:pPr>
              <w:pStyle w:val="afffffffff4"/>
              <w:spacing w:line="276" w:lineRule="auto"/>
            </w:pPr>
            <w:r w:rsidRPr="00747925">
              <w:t>Параметры слотов</w:t>
            </w:r>
          </w:p>
        </w:tc>
        <w:tc>
          <w:tcPr>
            <w:tcW w:w="661" w:type="pct"/>
            <w:vAlign w:val="center"/>
            <w:hideMark/>
          </w:tcPr>
          <w:p w14:paraId="03FC002F" w14:textId="77777777" w:rsidR="00DC27D1" w:rsidRPr="00747925" w:rsidRDefault="00DC27D1" w:rsidP="00DC27D1">
            <w:pPr>
              <w:pStyle w:val="afffffffff4"/>
              <w:spacing w:line="276" w:lineRule="auto"/>
              <w:rPr>
                <w:lang w:val="en-US"/>
              </w:rPr>
            </w:pPr>
            <w:r w:rsidRPr="00747925">
              <w:rPr>
                <w:lang w:val="en-US"/>
              </w:rPr>
              <w:t>-</w:t>
            </w:r>
          </w:p>
        </w:tc>
        <w:tc>
          <w:tcPr>
            <w:tcW w:w="978" w:type="pct"/>
            <w:vAlign w:val="center"/>
            <w:hideMark/>
          </w:tcPr>
          <w:p w14:paraId="759FCCA2" w14:textId="77777777" w:rsidR="00DC27D1" w:rsidRPr="00747925" w:rsidRDefault="00DC27D1" w:rsidP="00DC27D1">
            <w:pPr>
              <w:pStyle w:val="afffffffff4"/>
              <w:spacing w:line="276" w:lineRule="auto"/>
            </w:pPr>
            <w:r w:rsidRPr="00747925">
              <w:t>Slots: ParamOfSlot</w:t>
            </w:r>
          </w:p>
        </w:tc>
        <w:tc>
          <w:tcPr>
            <w:tcW w:w="1717" w:type="pct"/>
            <w:vAlign w:val="center"/>
            <w:hideMark/>
          </w:tcPr>
          <w:p w14:paraId="0E7A6096" w14:textId="77777777" w:rsidR="00DC27D1" w:rsidRPr="00747925" w:rsidRDefault="00DC27D1" w:rsidP="00DC27D1">
            <w:pPr>
              <w:pStyle w:val="afffffffff4"/>
              <w:spacing w:line="276" w:lineRule="auto"/>
            </w:pPr>
            <w:r w:rsidRPr="00747925">
              <w:t>Составной тип</w:t>
            </w:r>
          </w:p>
        </w:tc>
      </w:tr>
      <w:tr w:rsidR="00DC27D1" w:rsidRPr="00747925" w14:paraId="783497F6" w14:textId="77777777" w:rsidTr="00DC27D1">
        <w:trPr>
          <w:cantSplit/>
        </w:trPr>
        <w:tc>
          <w:tcPr>
            <w:tcW w:w="5000" w:type="pct"/>
            <w:gridSpan w:val="6"/>
            <w:vAlign w:val="center"/>
            <w:hideMark/>
          </w:tcPr>
          <w:p w14:paraId="0571C238" w14:textId="77777777" w:rsidR="00DC27D1" w:rsidRPr="00747925" w:rsidRDefault="00DC27D1" w:rsidP="00DC27D1">
            <w:pPr>
              <w:pStyle w:val="afffffffff4"/>
              <w:spacing w:line="276" w:lineRule="auto"/>
            </w:pPr>
            <w:r w:rsidRPr="00747925">
              <w:t>Тип: ParamOfSlot</w:t>
            </w:r>
          </w:p>
        </w:tc>
      </w:tr>
      <w:tr w:rsidR="00DC27D1" w:rsidRPr="00747925" w14:paraId="05455555" w14:textId="77777777" w:rsidTr="00DC27D1">
        <w:trPr>
          <w:cantSplit/>
        </w:trPr>
        <w:tc>
          <w:tcPr>
            <w:tcW w:w="101" w:type="pct"/>
            <w:vAlign w:val="center"/>
            <w:hideMark/>
          </w:tcPr>
          <w:p w14:paraId="14B6AC5C" w14:textId="77777777" w:rsidR="00DC27D1" w:rsidRPr="00747925" w:rsidRDefault="00DC27D1" w:rsidP="00DC27D1">
            <w:pPr>
              <w:pStyle w:val="afffffffff4"/>
              <w:spacing w:line="276" w:lineRule="auto"/>
            </w:pPr>
            <w:r w:rsidRPr="00747925">
              <w:lastRenderedPageBreak/>
              <w:t>2.1.1</w:t>
            </w:r>
          </w:p>
        </w:tc>
        <w:tc>
          <w:tcPr>
            <w:tcW w:w="616" w:type="pct"/>
            <w:vAlign w:val="center"/>
            <w:hideMark/>
          </w:tcPr>
          <w:p w14:paraId="3EFEFFCB" w14:textId="77777777" w:rsidR="00DC27D1" w:rsidRPr="00747925" w:rsidRDefault="00DC27D1" w:rsidP="00DC27D1">
            <w:pPr>
              <w:pStyle w:val="afffffffff4"/>
              <w:spacing w:line="276" w:lineRule="auto"/>
            </w:pPr>
            <w:r w:rsidRPr="00747925">
              <w:t>Slot_Id</w:t>
            </w:r>
          </w:p>
        </w:tc>
        <w:tc>
          <w:tcPr>
            <w:tcW w:w="926" w:type="pct"/>
            <w:vAlign w:val="center"/>
            <w:hideMark/>
          </w:tcPr>
          <w:p w14:paraId="57A7D554" w14:textId="77777777" w:rsidR="00DC27D1" w:rsidRPr="00747925" w:rsidRDefault="00DC27D1" w:rsidP="00DC27D1">
            <w:pPr>
              <w:pStyle w:val="afffffffff4"/>
              <w:spacing w:line="276" w:lineRule="auto"/>
            </w:pPr>
            <w:r w:rsidRPr="00747925">
              <w:t>Идентификатор слота</w:t>
            </w:r>
          </w:p>
        </w:tc>
        <w:tc>
          <w:tcPr>
            <w:tcW w:w="661" w:type="pct"/>
            <w:vAlign w:val="center"/>
            <w:hideMark/>
          </w:tcPr>
          <w:p w14:paraId="5CAFD566" w14:textId="77777777" w:rsidR="00DC27D1" w:rsidRPr="00747925" w:rsidRDefault="00DC27D1" w:rsidP="00DC27D1">
            <w:pPr>
              <w:pStyle w:val="afffffffff4"/>
              <w:spacing w:line="276" w:lineRule="auto"/>
              <w:rPr>
                <w:lang w:val="en-US"/>
              </w:rPr>
            </w:pPr>
            <w:r w:rsidRPr="00747925">
              <w:t>+</w:t>
            </w:r>
          </w:p>
        </w:tc>
        <w:tc>
          <w:tcPr>
            <w:tcW w:w="978" w:type="pct"/>
            <w:vAlign w:val="center"/>
            <w:hideMark/>
          </w:tcPr>
          <w:p w14:paraId="609A9ABF" w14:textId="77777777" w:rsidR="00DC27D1" w:rsidRPr="00747925" w:rsidRDefault="00DC27D1" w:rsidP="00DC27D1">
            <w:pPr>
              <w:pStyle w:val="afffffffff4"/>
              <w:spacing w:line="276" w:lineRule="auto"/>
              <w:rPr>
                <w:lang w:val="en-US"/>
              </w:rPr>
            </w:pPr>
            <w:r w:rsidRPr="00747925">
              <w:t>Slot_Id:</w:t>
            </w:r>
            <w:r w:rsidRPr="00747925">
              <w:rPr>
                <w:lang w:val="en-US"/>
              </w:rPr>
              <w:t xml:space="preserve"> guid</w:t>
            </w:r>
          </w:p>
        </w:tc>
        <w:tc>
          <w:tcPr>
            <w:tcW w:w="1717" w:type="pct"/>
            <w:vAlign w:val="center"/>
            <w:hideMark/>
          </w:tcPr>
          <w:p w14:paraId="262F726C" w14:textId="77777777" w:rsidR="00DC27D1" w:rsidRPr="00747925" w:rsidRDefault="00DC27D1" w:rsidP="00DC27D1">
            <w:pPr>
              <w:pStyle w:val="afffffffff4"/>
              <w:spacing w:line="276" w:lineRule="auto"/>
            </w:pPr>
          </w:p>
        </w:tc>
      </w:tr>
      <w:tr w:rsidR="00DC27D1" w:rsidRPr="00747925" w14:paraId="67A2A0B2" w14:textId="77777777" w:rsidTr="00DC27D1">
        <w:trPr>
          <w:cantSplit/>
        </w:trPr>
        <w:tc>
          <w:tcPr>
            <w:tcW w:w="101" w:type="pct"/>
            <w:vAlign w:val="center"/>
            <w:hideMark/>
          </w:tcPr>
          <w:p w14:paraId="4FE744EA" w14:textId="77777777" w:rsidR="00DC27D1" w:rsidRPr="00747925" w:rsidRDefault="00DC27D1" w:rsidP="00DC27D1">
            <w:pPr>
              <w:pStyle w:val="afffffffff4"/>
              <w:spacing w:line="276" w:lineRule="auto"/>
            </w:pPr>
            <w:r w:rsidRPr="00747925">
              <w:t>2.1.2</w:t>
            </w:r>
          </w:p>
        </w:tc>
        <w:tc>
          <w:tcPr>
            <w:tcW w:w="616" w:type="pct"/>
            <w:vAlign w:val="center"/>
            <w:hideMark/>
          </w:tcPr>
          <w:p w14:paraId="764BB732" w14:textId="77777777" w:rsidR="00DC27D1" w:rsidRPr="00747925" w:rsidRDefault="00DC27D1" w:rsidP="00DC27D1">
            <w:pPr>
              <w:pStyle w:val="afffffffff4"/>
              <w:spacing w:line="276" w:lineRule="auto"/>
            </w:pPr>
            <w:r w:rsidRPr="00747925">
              <w:t>VisitTime</w:t>
            </w:r>
          </w:p>
        </w:tc>
        <w:tc>
          <w:tcPr>
            <w:tcW w:w="926" w:type="pct"/>
            <w:vAlign w:val="center"/>
            <w:hideMark/>
          </w:tcPr>
          <w:p w14:paraId="51BFF279" w14:textId="77777777" w:rsidR="00DC27D1" w:rsidRPr="00747925" w:rsidRDefault="00DC27D1" w:rsidP="00DC27D1">
            <w:pPr>
              <w:pStyle w:val="afffffffff4"/>
              <w:spacing w:line="276" w:lineRule="auto"/>
            </w:pPr>
            <w:r w:rsidRPr="00747925">
              <w:t>Дата и время</w:t>
            </w:r>
          </w:p>
        </w:tc>
        <w:tc>
          <w:tcPr>
            <w:tcW w:w="661" w:type="pct"/>
            <w:vAlign w:val="center"/>
            <w:hideMark/>
          </w:tcPr>
          <w:p w14:paraId="4BC5E8CB" w14:textId="77777777" w:rsidR="00DC27D1" w:rsidRPr="00747925" w:rsidRDefault="00DC27D1" w:rsidP="00DC27D1">
            <w:pPr>
              <w:pStyle w:val="afffffffff4"/>
              <w:spacing w:line="276" w:lineRule="auto"/>
            </w:pPr>
            <w:r w:rsidRPr="00747925">
              <w:t>+</w:t>
            </w:r>
          </w:p>
        </w:tc>
        <w:tc>
          <w:tcPr>
            <w:tcW w:w="978" w:type="pct"/>
            <w:vAlign w:val="center"/>
            <w:hideMark/>
          </w:tcPr>
          <w:p w14:paraId="02808F9D" w14:textId="77777777" w:rsidR="00DC27D1" w:rsidRPr="00747925" w:rsidRDefault="00DC27D1" w:rsidP="00DC27D1">
            <w:pPr>
              <w:pStyle w:val="afffffffff4"/>
              <w:spacing w:line="276" w:lineRule="auto"/>
            </w:pPr>
            <w:r w:rsidRPr="00747925">
              <w:t>VisitTime: dateTime</w:t>
            </w:r>
          </w:p>
        </w:tc>
        <w:tc>
          <w:tcPr>
            <w:tcW w:w="1717" w:type="pct"/>
            <w:vAlign w:val="center"/>
            <w:hideMark/>
          </w:tcPr>
          <w:p w14:paraId="191221AD" w14:textId="77777777" w:rsidR="00DC27D1" w:rsidRPr="00747925" w:rsidRDefault="00DC27D1" w:rsidP="00DC27D1">
            <w:pPr>
              <w:pStyle w:val="afffffffff4"/>
              <w:spacing w:line="276" w:lineRule="auto"/>
              <w:rPr>
                <w:lang w:val="en-US"/>
              </w:rPr>
            </w:pPr>
            <w:r w:rsidRPr="00747925">
              <w:t>Пример: 2016-12-16T11:00:00.000</w:t>
            </w:r>
          </w:p>
        </w:tc>
      </w:tr>
      <w:tr w:rsidR="00DC27D1" w:rsidRPr="00747925" w14:paraId="48F7872C" w14:textId="77777777" w:rsidTr="00DC27D1">
        <w:trPr>
          <w:cantSplit/>
        </w:trPr>
        <w:tc>
          <w:tcPr>
            <w:tcW w:w="101" w:type="pct"/>
            <w:vAlign w:val="center"/>
          </w:tcPr>
          <w:p w14:paraId="64FBBC01" w14:textId="77777777" w:rsidR="00DC27D1" w:rsidRPr="00747925" w:rsidRDefault="00DC27D1" w:rsidP="00DC27D1">
            <w:pPr>
              <w:pStyle w:val="afffffffff4"/>
              <w:spacing w:line="276" w:lineRule="auto"/>
              <w:rPr>
                <w:lang w:val="en-US"/>
              </w:rPr>
            </w:pPr>
            <w:r w:rsidRPr="00747925">
              <w:rPr>
                <w:lang w:val="en-US"/>
              </w:rPr>
              <w:t>2.1.3</w:t>
            </w:r>
          </w:p>
        </w:tc>
        <w:tc>
          <w:tcPr>
            <w:tcW w:w="616" w:type="pct"/>
            <w:vAlign w:val="center"/>
          </w:tcPr>
          <w:p w14:paraId="28686F6C" w14:textId="77777777" w:rsidR="00DC27D1" w:rsidRPr="00747925" w:rsidRDefault="00DC27D1" w:rsidP="00DC27D1">
            <w:pPr>
              <w:pStyle w:val="afffffffff4"/>
              <w:spacing w:line="276" w:lineRule="auto"/>
            </w:pPr>
            <w:r w:rsidRPr="00747925">
              <w:t>Duration</w:t>
            </w:r>
          </w:p>
        </w:tc>
        <w:tc>
          <w:tcPr>
            <w:tcW w:w="926" w:type="pct"/>
            <w:vAlign w:val="center"/>
          </w:tcPr>
          <w:p w14:paraId="49873BC7" w14:textId="77777777" w:rsidR="00DC27D1" w:rsidRPr="00747925" w:rsidRDefault="00DC27D1" w:rsidP="00DC27D1">
            <w:pPr>
              <w:pStyle w:val="afffffffff4"/>
              <w:spacing w:line="276" w:lineRule="auto"/>
            </w:pPr>
            <w:r w:rsidRPr="00747925">
              <w:t xml:space="preserve">Длительность интервала в минутах </w:t>
            </w:r>
          </w:p>
        </w:tc>
        <w:tc>
          <w:tcPr>
            <w:tcW w:w="661" w:type="pct"/>
            <w:vAlign w:val="center"/>
          </w:tcPr>
          <w:p w14:paraId="640D2E50" w14:textId="77777777" w:rsidR="00DC27D1" w:rsidRPr="00747925" w:rsidRDefault="00DC27D1" w:rsidP="00DC27D1">
            <w:pPr>
              <w:pStyle w:val="afffffffff4"/>
              <w:spacing w:line="276" w:lineRule="auto"/>
            </w:pPr>
            <w:r w:rsidRPr="00747925">
              <w:t>+</w:t>
            </w:r>
          </w:p>
        </w:tc>
        <w:tc>
          <w:tcPr>
            <w:tcW w:w="978" w:type="pct"/>
            <w:vAlign w:val="center"/>
          </w:tcPr>
          <w:p w14:paraId="68B697EA" w14:textId="77777777" w:rsidR="00DC27D1" w:rsidRPr="00747925" w:rsidRDefault="00DC27D1" w:rsidP="00DC27D1">
            <w:pPr>
              <w:pStyle w:val="afffffffff4"/>
              <w:spacing w:line="276" w:lineRule="auto"/>
            </w:pPr>
            <w:r w:rsidRPr="00747925">
              <w:t>Duration: int</w:t>
            </w:r>
          </w:p>
        </w:tc>
        <w:tc>
          <w:tcPr>
            <w:tcW w:w="1717" w:type="pct"/>
            <w:vAlign w:val="center"/>
          </w:tcPr>
          <w:p w14:paraId="3FEED894" w14:textId="77777777" w:rsidR="00DC27D1" w:rsidRPr="00747925" w:rsidRDefault="00DC27D1" w:rsidP="00DC27D1">
            <w:pPr>
              <w:pStyle w:val="afffffffff4"/>
              <w:spacing w:line="276" w:lineRule="auto"/>
            </w:pPr>
            <w:r w:rsidRPr="00747925">
              <w:t>Пример: 180</w:t>
            </w:r>
          </w:p>
        </w:tc>
      </w:tr>
      <w:tr w:rsidR="00DC27D1" w:rsidRPr="00747925" w14:paraId="744DB35A" w14:textId="77777777" w:rsidTr="00DC27D1">
        <w:trPr>
          <w:cantSplit/>
        </w:trPr>
        <w:tc>
          <w:tcPr>
            <w:tcW w:w="101" w:type="pct"/>
            <w:vAlign w:val="center"/>
            <w:hideMark/>
          </w:tcPr>
          <w:p w14:paraId="5B0981EB" w14:textId="77777777" w:rsidR="00DC27D1" w:rsidRPr="00747925" w:rsidRDefault="00DC27D1" w:rsidP="00DC27D1">
            <w:pPr>
              <w:pStyle w:val="afffffffff4"/>
              <w:spacing w:line="276" w:lineRule="auto"/>
            </w:pPr>
            <w:r w:rsidRPr="00747925">
              <w:t>3</w:t>
            </w:r>
          </w:p>
        </w:tc>
        <w:tc>
          <w:tcPr>
            <w:tcW w:w="616" w:type="pct"/>
            <w:vAlign w:val="center"/>
            <w:hideMark/>
          </w:tcPr>
          <w:p w14:paraId="16C9F388" w14:textId="77777777" w:rsidR="00DC27D1" w:rsidRPr="00747925" w:rsidRDefault="00DC27D1" w:rsidP="00DC27D1">
            <w:pPr>
              <w:pStyle w:val="afffffffff4"/>
              <w:spacing w:line="276" w:lineRule="auto"/>
            </w:pPr>
            <w:r w:rsidRPr="00747925">
              <w:t>Error</w:t>
            </w:r>
          </w:p>
        </w:tc>
        <w:tc>
          <w:tcPr>
            <w:tcW w:w="926" w:type="pct"/>
            <w:vAlign w:val="center"/>
            <w:hideMark/>
          </w:tcPr>
          <w:p w14:paraId="5C90761B" w14:textId="77777777" w:rsidR="00DC27D1" w:rsidRPr="00747925" w:rsidRDefault="00DC27D1" w:rsidP="00DC27D1">
            <w:pPr>
              <w:pStyle w:val="afffffffff4"/>
              <w:spacing w:line="276" w:lineRule="auto"/>
            </w:pPr>
            <w:r w:rsidRPr="00747925">
              <w:t>Ошибка</w:t>
            </w:r>
          </w:p>
        </w:tc>
        <w:tc>
          <w:tcPr>
            <w:tcW w:w="661" w:type="pct"/>
            <w:vAlign w:val="center"/>
            <w:hideMark/>
          </w:tcPr>
          <w:p w14:paraId="2D0FD183" w14:textId="77777777" w:rsidR="00DC27D1" w:rsidRPr="00747925" w:rsidRDefault="00DC27D1" w:rsidP="00DC27D1">
            <w:pPr>
              <w:pStyle w:val="afffffffff4"/>
              <w:spacing w:line="276" w:lineRule="auto"/>
            </w:pPr>
            <w:r w:rsidRPr="00747925">
              <w:t>-</w:t>
            </w:r>
          </w:p>
        </w:tc>
        <w:tc>
          <w:tcPr>
            <w:tcW w:w="978" w:type="pct"/>
            <w:vAlign w:val="center"/>
            <w:hideMark/>
          </w:tcPr>
          <w:p w14:paraId="52E5510D" w14:textId="77777777" w:rsidR="00DC27D1" w:rsidRPr="00747925" w:rsidRDefault="00DC27D1" w:rsidP="00DC27D1">
            <w:pPr>
              <w:pStyle w:val="afffffffff4"/>
              <w:spacing w:line="276" w:lineRule="auto"/>
            </w:pPr>
            <w:r w:rsidRPr="00747925">
              <w:t>Error: error</w:t>
            </w:r>
          </w:p>
        </w:tc>
        <w:tc>
          <w:tcPr>
            <w:tcW w:w="1717" w:type="pct"/>
            <w:vAlign w:val="center"/>
            <w:hideMark/>
          </w:tcPr>
          <w:p w14:paraId="42633DFC" w14:textId="77777777" w:rsidR="00DC27D1" w:rsidRPr="00747925" w:rsidRDefault="00DC27D1" w:rsidP="00DC27D1">
            <w:pPr>
              <w:pStyle w:val="afffffffff4"/>
              <w:spacing w:line="276" w:lineRule="auto"/>
            </w:pPr>
            <w:r w:rsidRPr="00747925">
              <w:t>Составной тип</w:t>
            </w:r>
          </w:p>
        </w:tc>
      </w:tr>
      <w:tr w:rsidR="00DC27D1" w:rsidRPr="00747925" w14:paraId="1B5C5761" w14:textId="77777777" w:rsidTr="00DC27D1">
        <w:trPr>
          <w:cantSplit/>
        </w:trPr>
        <w:tc>
          <w:tcPr>
            <w:tcW w:w="5000" w:type="pct"/>
            <w:gridSpan w:val="6"/>
            <w:vAlign w:val="center"/>
            <w:hideMark/>
          </w:tcPr>
          <w:p w14:paraId="63E6767C" w14:textId="77777777" w:rsidR="00DC27D1" w:rsidRPr="00747925" w:rsidRDefault="00DC27D1" w:rsidP="00DC27D1">
            <w:pPr>
              <w:pStyle w:val="afffffffff4"/>
              <w:spacing w:line="276" w:lineRule="auto"/>
            </w:pPr>
            <w:r w:rsidRPr="00747925">
              <w:t>Тип: error</w:t>
            </w:r>
          </w:p>
        </w:tc>
      </w:tr>
      <w:tr w:rsidR="00DC27D1" w:rsidRPr="00747925" w14:paraId="6D4F1A55" w14:textId="77777777" w:rsidTr="00DC27D1">
        <w:trPr>
          <w:cantSplit/>
        </w:trPr>
        <w:tc>
          <w:tcPr>
            <w:tcW w:w="101" w:type="pct"/>
            <w:vAlign w:val="center"/>
            <w:hideMark/>
          </w:tcPr>
          <w:p w14:paraId="4090E008" w14:textId="77777777" w:rsidR="00DC27D1" w:rsidRPr="00747925" w:rsidRDefault="00DC27D1" w:rsidP="00DC27D1">
            <w:pPr>
              <w:pStyle w:val="afffffffff4"/>
              <w:spacing w:line="276" w:lineRule="auto"/>
            </w:pPr>
            <w:r w:rsidRPr="00747925">
              <w:t>3.1</w:t>
            </w:r>
          </w:p>
        </w:tc>
        <w:tc>
          <w:tcPr>
            <w:tcW w:w="616" w:type="pct"/>
            <w:vAlign w:val="center"/>
            <w:hideMark/>
          </w:tcPr>
          <w:p w14:paraId="10EF6ACD" w14:textId="77777777" w:rsidR="00DC27D1" w:rsidRPr="00747925" w:rsidRDefault="00DC27D1" w:rsidP="00DC27D1">
            <w:pPr>
              <w:pStyle w:val="afffffffff4"/>
              <w:spacing w:line="276" w:lineRule="auto"/>
            </w:pPr>
            <w:r w:rsidRPr="00747925">
              <w:t>errorDetail</w:t>
            </w:r>
          </w:p>
        </w:tc>
        <w:tc>
          <w:tcPr>
            <w:tcW w:w="926" w:type="pct"/>
            <w:vAlign w:val="center"/>
            <w:hideMark/>
          </w:tcPr>
          <w:p w14:paraId="4BE0F06C" w14:textId="77777777" w:rsidR="00DC27D1" w:rsidRPr="00747925" w:rsidRDefault="00DC27D1" w:rsidP="00DC27D1">
            <w:pPr>
              <w:pStyle w:val="afffffffff4"/>
              <w:spacing w:line="276" w:lineRule="auto"/>
            </w:pPr>
            <w:r w:rsidRPr="00747925">
              <w:t>Информация об ошибке</w:t>
            </w:r>
          </w:p>
        </w:tc>
        <w:tc>
          <w:tcPr>
            <w:tcW w:w="661" w:type="pct"/>
            <w:vAlign w:val="center"/>
            <w:hideMark/>
          </w:tcPr>
          <w:p w14:paraId="0F7430AF" w14:textId="77777777" w:rsidR="00DC27D1" w:rsidRPr="00747925" w:rsidRDefault="00DC27D1" w:rsidP="00DC27D1">
            <w:pPr>
              <w:pStyle w:val="afffffffff4"/>
              <w:spacing w:line="276" w:lineRule="auto"/>
            </w:pPr>
            <w:r w:rsidRPr="00747925">
              <w:t>+</w:t>
            </w:r>
          </w:p>
        </w:tc>
        <w:tc>
          <w:tcPr>
            <w:tcW w:w="978" w:type="pct"/>
            <w:vAlign w:val="center"/>
            <w:hideMark/>
          </w:tcPr>
          <w:p w14:paraId="777C6E0E" w14:textId="77777777" w:rsidR="00DC27D1" w:rsidRPr="00747925" w:rsidRDefault="00DC27D1" w:rsidP="00DC27D1">
            <w:pPr>
              <w:pStyle w:val="afffffffff4"/>
              <w:spacing w:line="276" w:lineRule="auto"/>
            </w:pPr>
            <w:r w:rsidRPr="00747925">
              <w:t>errorDetail: ErrorDetail</w:t>
            </w:r>
          </w:p>
        </w:tc>
        <w:tc>
          <w:tcPr>
            <w:tcW w:w="1717" w:type="pct"/>
            <w:vAlign w:val="center"/>
            <w:hideMark/>
          </w:tcPr>
          <w:p w14:paraId="7B971009" w14:textId="77777777" w:rsidR="00DC27D1" w:rsidRPr="00747925" w:rsidRDefault="00DC27D1" w:rsidP="00DC27D1">
            <w:pPr>
              <w:pStyle w:val="afffffffff4"/>
              <w:spacing w:line="276" w:lineRule="auto"/>
            </w:pPr>
            <w:r w:rsidRPr="00747925">
              <w:t>Составной тип</w:t>
            </w:r>
          </w:p>
        </w:tc>
      </w:tr>
      <w:tr w:rsidR="00DC27D1" w:rsidRPr="00747925" w14:paraId="6554C3E8" w14:textId="77777777" w:rsidTr="00DC27D1">
        <w:trPr>
          <w:cantSplit/>
        </w:trPr>
        <w:tc>
          <w:tcPr>
            <w:tcW w:w="5000" w:type="pct"/>
            <w:gridSpan w:val="6"/>
            <w:vAlign w:val="center"/>
            <w:hideMark/>
          </w:tcPr>
          <w:p w14:paraId="0EB232D5" w14:textId="77777777" w:rsidR="00DC27D1" w:rsidRPr="00747925" w:rsidRDefault="00DC27D1" w:rsidP="00DC27D1">
            <w:pPr>
              <w:pStyle w:val="afffffffff4"/>
              <w:spacing w:line="276" w:lineRule="auto"/>
            </w:pPr>
            <w:r w:rsidRPr="00747925">
              <w:t>Тип: ErrorDetail</w:t>
            </w:r>
          </w:p>
        </w:tc>
      </w:tr>
      <w:tr w:rsidR="00DC27D1" w:rsidRPr="00747925" w14:paraId="65EC53AE" w14:textId="77777777" w:rsidTr="00DC27D1">
        <w:trPr>
          <w:cantSplit/>
        </w:trPr>
        <w:tc>
          <w:tcPr>
            <w:tcW w:w="101" w:type="pct"/>
            <w:vAlign w:val="center"/>
            <w:hideMark/>
          </w:tcPr>
          <w:p w14:paraId="7FEC93C3" w14:textId="77777777" w:rsidR="00DC27D1" w:rsidRPr="00747925" w:rsidRDefault="00DC27D1" w:rsidP="00DC27D1">
            <w:pPr>
              <w:pStyle w:val="afffffffff4"/>
              <w:spacing w:line="276" w:lineRule="auto"/>
            </w:pPr>
            <w:r w:rsidRPr="00747925">
              <w:t>3.1.1</w:t>
            </w:r>
          </w:p>
        </w:tc>
        <w:tc>
          <w:tcPr>
            <w:tcW w:w="616" w:type="pct"/>
            <w:vAlign w:val="center"/>
            <w:hideMark/>
          </w:tcPr>
          <w:p w14:paraId="31EDA30A" w14:textId="77777777" w:rsidR="00DC27D1" w:rsidRPr="00747925" w:rsidRDefault="00DC27D1" w:rsidP="00DC27D1">
            <w:pPr>
              <w:pStyle w:val="afffffffff4"/>
              <w:spacing w:line="276" w:lineRule="auto"/>
            </w:pPr>
            <w:r w:rsidRPr="00747925">
              <w:t>errorCode</w:t>
            </w:r>
          </w:p>
        </w:tc>
        <w:tc>
          <w:tcPr>
            <w:tcW w:w="926" w:type="pct"/>
            <w:vAlign w:val="center"/>
            <w:hideMark/>
          </w:tcPr>
          <w:p w14:paraId="04949293" w14:textId="77777777" w:rsidR="00DC27D1" w:rsidRPr="00747925" w:rsidRDefault="00DC27D1" w:rsidP="00DC27D1">
            <w:pPr>
              <w:pStyle w:val="afffffffff4"/>
              <w:spacing w:line="276" w:lineRule="auto"/>
            </w:pPr>
            <w:r w:rsidRPr="00747925">
              <w:t>Код ошибки</w:t>
            </w:r>
          </w:p>
        </w:tc>
        <w:tc>
          <w:tcPr>
            <w:tcW w:w="661" w:type="pct"/>
            <w:vAlign w:val="center"/>
            <w:hideMark/>
          </w:tcPr>
          <w:p w14:paraId="52C7C002" w14:textId="77777777" w:rsidR="00DC27D1" w:rsidRPr="00747925" w:rsidRDefault="00DC27D1" w:rsidP="00DC27D1">
            <w:pPr>
              <w:pStyle w:val="afffffffff4"/>
              <w:spacing w:line="276" w:lineRule="auto"/>
            </w:pPr>
            <w:r w:rsidRPr="00747925">
              <w:t>+</w:t>
            </w:r>
          </w:p>
        </w:tc>
        <w:tc>
          <w:tcPr>
            <w:tcW w:w="978" w:type="pct"/>
            <w:vAlign w:val="center"/>
            <w:hideMark/>
          </w:tcPr>
          <w:p w14:paraId="541DE5D1" w14:textId="77777777" w:rsidR="00DC27D1" w:rsidRPr="00747925" w:rsidRDefault="00DC27D1" w:rsidP="00DC27D1">
            <w:pPr>
              <w:pStyle w:val="afffffffff4"/>
              <w:spacing w:line="276" w:lineRule="auto"/>
            </w:pPr>
            <w:r w:rsidRPr="00747925">
              <w:t>errorCode: enum</w:t>
            </w:r>
          </w:p>
        </w:tc>
        <w:tc>
          <w:tcPr>
            <w:tcW w:w="1717" w:type="pct"/>
            <w:hideMark/>
          </w:tcPr>
          <w:p w14:paraId="1A065BA5" w14:textId="77777777" w:rsidR="00DC27D1" w:rsidRPr="00747925" w:rsidRDefault="00DC27D1" w:rsidP="00DC27D1">
            <w:pPr>
              <w:pStyle w:val="afffffffff4"/>
              <w:spacing w:line="276" w:lineRule="auto"/>
            </w:pPr>
            <w:r w:rsidRPr="00747925">
              <w:t xml:space="preserve">0 – </w:t>
            </w:r>
            <w:proofErr w:type="gramStart"/>
            <w:r w:rsidRPr="00747925">
              <w:t>ОК</w:t>
            </w:r>
            <w:proofErr w:type="gramEnd"/>
            <w:r w:rsidRPr="00747925">
              <w:t>;</w:t>
            </w:r>
          </w:p>
          <w:p w14:paraId="00F67ED2" w14:textId="77777777" w:rsidR="00DC27D1" w:rsidRPr="00747925" w:rsidRDefault="00DC27D1" w:rsidP="00DC27D1">
            <w:pPr>
              <w:pStyle w:val="afffffffff4"/>
              <w:spacing w:line="276" w:lineRule="auto"/>
            </w:pPr>
            <w:r w:rsidRPr="00747925">
              <w:t>1 – по запросу данных не найдено;</w:t>
            </w:r>
          </w:p>
          <w:p w14:paraId="0B6BE268" w14:textId="77777777" w:rsidR="00DC27D1" w:rsidRPr="00747925" w:rsidRDefault="00DC27D1" w:rsidP="00DC27D1">
            <w:pPr>
              <w:pStyle w:val="afffffffff4"/>
              <w:spacing w:line="276" w:lineRule="auto"/>
            </w:pPr>
            <w:r w:rsidRPr="00747925">
              <w:t xml:space="preserve">2 –внутренняя ошибка системы; </w:t>
            </w:r>
          </w:p>
          <w:p w14:paraId="44D97863" w14:textId="77777777" w:rsidR="00DC27D1" w:rsidRPr="00747925" w:rsidRDefault="00DC27D1" w:rsidP="00DC27D1">
            <w:pPr>
              <w:pStyle w:val="afffffffff4"/>
              <w:spacing w:line="276" w:lineRule="auto"/>
            </w:pPr>
            <w:r w:rsidRPr="00747925">
              <w:t>3 – истекло время ожидания в рамках сессии</w:t>
            </w:r>
          </w:p>
        </w:tc>
      </w:tr>
      <w:tr w:rsidR="00DC27D1" w:rsidRPr="00747925" w14:paraId="012A9349" w14:textId="77777777" w:rsidTr="00DC27D1">
        <w:trPr>
          <w:cantSplit/>
        </w:trPr>
        <w:tc>
          <w:tcPr>
            <w:tcW w:w="101" w:type="pct"/>
            <w:vAlign w:val="center"/>
            <w:hideMark/>
          </w:tcPr>
          <w:p w14:paraId="365316F9" w14:textId="77777777" w:rsidR="00DC27D1" w:rsidRPr="00747925" w:rsidRDefault="00DC27D1" w:rsidP="00DC27D1">
            <w:pPr>
              <w:pStyle w:val="afffffffff4"/>
              <w:spacing w:line="276" w:lineRule="auto"/>
            </w:pPr>
            <w:r w:rsidRPr="00747925">
              <w:t>3.1.2</w:t>
            </w:r>
          </w:p>
        </w:tc>
        <w:tc>
          <w:tcPr>
            <w:tcW w:w="616" w:type="pct"/>
            <w:vAlign w:val="center"/>
            <w:hideMark/>
          </w:tcPr>
          <w:p w14:paraId="2CA5235A" w14:textId="77777777" w:rsidR="00DC27D1" w:rsidRPr="00747925" w:rsidRDefault="00DC27D1" w:rsidP="00DC27D1">
            <w:pPr>
              <w:pStyle w:val="afffffffff4"/>
              <w:spacing w:line="276" w:lineRule="auto"/>
            </w:pPr>
            <w:r w:rsidRPr="00747925">
              <w:t>errorMessage</w:t>
            </w:r>
          </w:p>
        </w:tc>
        <w:tc>
          <w:tcPr>
            <w:tcW w:w="926" w:type="pct"/>
            <w:vAlign w:val="center"/>
            <w:hideMark/>
          </w:tcPr>
          <w:p w14:paraId="564A05D1" w14:textId="77777777" w:rsidR="00DC27D1" w:rsidRPr="00747925" w:rsidRDefault="00DC27D1" w:rsidP="00DC27D1">
            <w:pPr>
              <w:pStyle w:val="afffffffff4"/>
              <w:spacing w:line="276" w:lineRule="auto"/>
            </w:pPr>
            <w:r w:rsidRPr="00747925">
              <w:t>Описание ошибки</w:t>
            </w:r>
          </w:p>
        </w:tc>
        <w:tc>
          <w:tcPr>
            <w:tcW w:w="661" w:type="pct"/>
            <w:vAlign w:val="center"/>
            <w:hideMark/>
          </w:tcPr>
          <w:p w14:paraId="70CDFFC2" w14:textId="77777777" w:rsidR="00DC27D1" w:rsidRPr="00747925" w:rsidRDefault="00DC27D1" w:rsidP="00DC27D1">
            <w:pPr>
              <w:pStyle w:val="afffffffff4"/>
              <w:spacing w:line="276" w:lineRule="auto"/>
              <w:rPr>
                <w:lang w:val="en-US"/>
              </w:rPr>
            </w:pPr>
            <w:r w:rsidRPr="00747925">
              <w:rPr>
                <w:lang w:val="en-US"/>
              </w:rPr>
              <w:t>+</w:t>
            </w:r>
          </w:p>
        </w:tc>
        <w:tc>
          <w:tcPr>
            <w:tcW w:w="978" w:type="pct"/>
            <w:vAlign w:val="center"/>
            <w:hideMark/>
          </w:tcPr>
          <w:p w14:paraId="29D9B7B4" w14:textId="77777777" w:rsidR="00DC27D1" w:rsidRPr="00747925" w:rsidRDefault="00DC27D1" w:rsidP="00DC27D1">
            <w:pPr>
              <w:pStyle w:val="afffffffff4"/>
              <w:spacing w:line="276" w:lineRule="auto"/>
            </w:pPr>
            <w:r w:rsidRPr="00747925">
              <w:t>errorMessage: string</w:t>
            </w:r>
          </w:p>
        </w:tc>
        <w:tc>
          <w:tcPr>
            <w:tcW w:w="1717" w:type="pct"/>
            <w:vAlign w:val="center"/>
            <w:hideMark/>
          </w:tcPr>
          <w:p w14:paraId="2069428B" w14:textId="77777777" w:rsidR="00DC27D1" w:rsidRPr="00747925" w:rsidRDefault="00DC27D1" w:rsidP="00DC27D1">
            <w:pPr>
              <w:pStyle w:val="afffffffff4"/>
              <w:spacing w:line="276" w:lineRule="auto"/>
            </w:pPr>
            <w:r w:rsidRPr="00747925">
              <w:t> </w:t>
            </w:r>
          </w:p>
        </w:tc>
      </w:tr>
    </w:tbl>
    <w:p w14:paraId="59610141" w14:textId="77777777" w:rsidR="00DC27D1" w:rsidRPr="00747925" w:rsidRDefault="00DC27D1" w:rsidP="00DC27D1">
      <w:pPr>
        <w:pStyle w:val="20"/>
        <w:rPr>
          <w:lang w:val="en-US"/>
        </w:rPr>
      </w:pPr>
      <w:bookmarkStart w:id="278" w:name="_Toc521416507"/>
      <w:r w:rsidRPr="00747925">
        <w:t>Метод</w:t>
      </w:r>
      <w:r w:rsidRPr="00747925">
        <w:rPr>
          <w:lang w:val="en-US"/>
        </w:rPr>
        <w:t xml:space="preserve"> CreateHouseCall</w:t>
      </w:r>
      <w:bookmarkEnd w:id="278"/>
    </w:p>
    <w:p w14:paraId="7979FB1E" w14:textId="77777777" w:rsidR="00DC27D1" w:rsidRPr="00747925" w:rsidRDefault="00DC27D1" w:rsidP="00DC27D1">
      <w:pPr>
        <w:pStyle w:val="affffffffff4"/>
        <w:rPr>
          <w:szCs w:val="24"/>
          <w:lang w:val="en-US"/>
        </w:rPr>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8</w:t>
      </w:r>
      <w:r w:rsidR="00B35612" w:rsidRPr="00747925">
        <w:rPr>
          <w:noProof/>
        </w:rPr>
        <w:fldChar w:fldCharType="end"/>
      </w:r>
      <w:r w:rsidRPr="00747925">
        <w:t xml:space="preserve"> </w:t>
      </w:r>
      <w:r w:rsidRPr="00747925">
        <w:rPr>
          <w:szCs w:val="24"/>
          <w:lang w:val="en-US"/>
        </w:rPr>
        <w:t xml:space="preserve">– </w:t>
      </w:r>
      <w:r w:rsidRPr="00747925">
        <w:rPr>
          <w:szCs w:val="24"/>
        </w:rPr>
        <w:t>Общие</w:t>
      </w:r>
      <w:r w:rsidRPr="00747925">
        <w:rPr>
          <w:szCs w:val="24"/>
          <w:lang w:val="en-US"/>
        </w:rPr>
        <w:t xml:space="preserve"> </w:t>
      </w:r>
      <w:r w:rsidRPr="00747925">
        <w:rPr>
          <w:szCs w:val="24"/>
        </w:rPr>
        <w:t>сведения</w:t>
      </w:r>
    </w:p>
    <w:tbl>
      <w:tblPr>
        <w:tblStyle w:val="afa"/>
        <w:tblW w:w="5000" w:type="pct"/>
        <w:tblLook w:val="04A0" w:firstRow="1" w:lastRow="0" w:firstColumn="1" w:lastColumn="0" w:noHBand="0" w:noVBand="1"/>
      </w:tblPr>
      <w:tblGrid>
        <w:gridCol w:w="3113"/>
        <w:gridCol w:w="10959"/>
      </w:tblGrid>
      <w:tr w:rsidR="00DC27D1" w:rsidRPr="00747925" w14:paraId="75C2CD2E" w14:textId="77777777" w:rsidTr="00DC27D1">
        <w:tc>
          <w:tcPr>
            <w:tcW w:w="1106" w:type="pct"/>
            <w:vAlign w:val="center"/>
          </w:tcPr>
          <w:p w14:paraId="57A3B7C4" w14:textId="77777777" w:rsidR="00DC27D1" w:rsidRPr="00747925" w:rsidRDefault="00DC27D1" w:rsidP="00DC27D1">
            <w:pPr>
              <w:pStyle w:val="afffffffff3"/>
              <w:spacing w:line="276" w:lineRule="auto"/>
              <w:rPr>
                <w:sz w:val="24"/>
              </w:rPr>
            </w:pPr>
            <w:r w:rsidRPr="00747925">
              <w:rPr>
                <w:rStyle w:val="afffffb"/>
                <w:sz w:val="24"/>
              </w:rPr>
              <w:t>Код операции:</w:t>
            </w:r>
          </w:p>
        </w:tc>
        <w:tc>
          <w:tcPr>
            <w:tcW w:w="3894" w:type="pct"/>
            <w:vAlign w:val="center"/>
          </w:tcPr>
          <w:p w14:paraId="3ECDBC6F" w14:textId="77777777" w:rsidR="00DC27D1" w:rsidRPr="00747925" w:rsidRDefault="00DC27D1" w:rsidP="00DC27D1">
            <w:pPr>
              <w:pStyle w:val="afffffffff4"/>
              <w:spacing w:line="276" w:lineRule="auto"/>
            </w:pPr>
            <w:r w:rsidRPr="00747925">
              <w:t>Create</w:t>
            </w:r>
            <w:r w:rsidRPr="00747925">
              <w:rPr>
                <w:lang w:val="en-US"/>
              </w:rPr>
              <w:t>HouseCall</w:t>
            </w:r>
          </w:p>
        </w:tc>
      </w:tr>
      <w:tr w:rsidR="00DC27D1" w:rsidRPr="00747925" w14:paraId="1EF5D1E1" w14:textId="77777777" w:rsidTr="00DC27D1">
        <w:tc>
          <w:tcPr>
            <w:tcW w:w="1106" w:type="pct"/>
            <w:vAlign w:val="center"/>
          </w:tcPr>
          <w:p w14:paraId="4D465C44" w14:textId="77777777" w:rsidR="00DC27D1" w:rsidRPr="00747925" w:rsidRDefault="00DC27D1" w:rsidP="00DC27D1">
            <w:pPr>
              <w:pStyle w:val="afffffffff3"/>
              <w:spacing w:line="276" w:lineRule="auto"/>
              <w:rPr>
                <w:sz w:val="24"/>
              </w:rPr>
            </w:pPr>
            <w:r w:rsidRPr="00747925">
              <w:rPr>
                <w:rStyle w:val="afffffb"/>
                <w:sz w:val="24"/>
              </w:rPr>
              <w:t>Наименование операции:</w:t>
            </w:r>
          </w:p>
        </w:tc>
        <w:tc>
          <w:tcPr>
            <w:tcW w:w="3894" w:type="pct"/>
            <w:vAlign w:val="center"/>
          </w:tcPr>
          <w:p w14:paraId="1F4E6E9A" w14:textId="77777777" w:rsidR="00DC27D1" w:rsidRPr="00747925" w:rsidRDefault="00DC27D1" w:rsidP="00DC27D1">
            <w:pPr>
              <w:pStyle w:val="afffffffff4"/>
              <w:spacing w:line="276" w:lineRule="auto"/>
            </w:pPr>
            <w:r w:rsidRPr="00747925">
              <w:t>Создание заявки на  вызов врача на дом</w:t>
            </w:r>
          </w:p>
        </w:tc>
      </w:tr>
      <w:tr w:rsidR="00DC27D1" w:rsidRPr="00747925" w14:paraId="215BD611" w14:textId="77777777" w:rsidTr="00DC27D1">
        <w:tc>
          <w:tcPr>
            <w:tcW w:w="1106" w:type="pct"/>
            <w:vAlign w:val="center"/>
          </w:tcPr>
          <w:p w14:paraId="57816699" w14:textId="77777777" w:rsidR="00DC27D1" w:rsidRPr="00747925" w:rsidRDefault="00DC27D1" w:rsidP="00DC27D1">
            <w:pPr>
              <w:pStyle w:val="afffffffff3"/>
              <w:spacing w:line="276" w:lineRule="auto"/>
              <w:rPr>
                <w:sz w:val="24"/>
              </w:rPr>
            </w:pPr>
            <w:r w:rsidRPr="00747925">
              <w:rPr>
                <w:rStyle w:val="afffffb"/>
                <w:sz w:val="24"/>
              </w:rPr>
              <w:t>Назначение операции:</w:t>
            </w:r>
          </w:p>
        </w:tc>
        <w:tc>
          <w:tcPr>
            <w:tcW w:w="3894" w:type="pct"/>
            <w:vAlign w:val="center"/>
          </w:tcPr>
          <w:p w14:paraId="1A49EED3" w14:textId="77777777" w:rsidR="00DC27D1" w:rsidRPr="00747925" w:rsidRDefault="00DC27D1" w:rsidP="00DC27D1">
            <w:pPr>
              <w:pStyle w:val="afffffffff4"/>
              <w:spacing w:line="276" w:lineRule="auto"/>
            </w:pPr>
            <w:r w:rsidRPr="00747925">
              <w:t>Позволяет создать заявление на вызов врача на дом</w:t>
            </w:r>
          </w:p>
        </w:tc>
      </w:tr>
    </w:tbl>
    <w:p w14:paraId="5B30139B" w14:textId="77777777" w:rsidR="00DC27D1" w:rsidRPr="00747925" w:rsidRDefault="00DC27D1" w:rsidP="00DC27D1">
      <w:pPr>
        <w:pStyle w:val="afffffffff6"/>
      </w:pPr>
      <w:r w:rsidRPr="00747925">
        <w:t>По входным параметрам РМИС должна создать заявку на вызов врача на дом.</w:t>
      </w:r>
    </w:p>
    <w:p w14:paraId="5E6CFB72" w14:textId="77777777" w:rsidR="00DC27D1" w:rsidRPr="00747925" w:rsidRDefault="00DC27D1" w:rsidP="00DC27D1">
      <w:pPr>
        <w:pStyle w:val="affffffffff4"/>
        <w:rPr>
          <w:szCs w:val="24"/>
        </w:rPr>
      </w:pPr>
      <w:r w:rsidRPr="00747925">
        <w:lastRenderedPageBreak/>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9</w:t>
      </w:r>
      <w:r w:rsidR="00B35612" w:rsidRPr="00747925">
        <w:rPr>
          <w:noProof/>
        </w:rPr>
        <w:fldChar w:fldCharType="end"/>
      </w:r>
      <w:r w:rsidRPr="00747925">
        <w:t xml:space="preserve"> </w:t>
      </w:r>
      <w:r w:rsidRPr="00747925">
        <w:rPr>
          <w:szCs w:val="24"/>
        </w:rPr>
        <w:t>– Входные данные: </w:t>
      </w:r>
      <w:r w:rsidRPr="00747925">
        <w:t>Create</w:t>
      </w:r>
      <w:r w:rsidRPr="00747925">
        <w:rPr>
          <w:lang w:val="en-US"/>
        </w:rPr>
        <w:t>HouseCall</w:t>
      </w:r>
    </w:p>
    <w:tbl>
      <w:tblPr>
        <w:tblStyle w:val="afa"/>
        <w:tblW w:w="5000" w:type="pct"/>
        <w:tblLook w:val="04A0" w:firstRow="1" w:lastRow="0" w:firstColumn="1" w:lastColumn="0" w:noHBand="0" w:noVBand="1"/>
      </w:tblPr>
      <w:tblGrid>
        <w:gridCol w:w="795"/>
        <w:gridCol w:w="1954"/>
        <w:gridCol w:w="2528"/>
        <w:gridCol w:w="2586"/>
        <w:gridCol w:w="2536"/>
        <w:gridCol w:w="3673"/>
      </w:tblGrid>
      <w:tr w:rsidR="00DC27D1" w:rsidRPr="00747925" w14:paraId="0FA03538" w14:textId="77777777" w:rsidTr="00DC27D1">
        <w:tc>
          <w:tcPr>
            <w:tcW w:w="282" w:type="pct"/>
            <w:vAlign w:val="center"/>
          </w:tcPr>
          <w:p w14:paraId="15F731F6" w14:textId="77777777" w:rsidR="00DC27D1" w:rsidRPr="00747925" w:rsidRDefault="00DC27D1" w:rsidP="00DC27D1">
            <w:pPr>
              <w:pStyle w:val="afffffffff3"/>
              <w:spacing w:line="276" w:lineRule="auto"/>
              <w:jc w:val="left"/>
              <w:rPr>
                <w:sz w:val="24"/>
              </w:rPr>
            </w:pPr>
            <w:r w:rsidRPr="00747925">
              <w:rPr>
                <w:color w:val="000000"/>
                <w:sz w:val="24"/>
              </w:rPr>
              <w:t> </w:t>
            </w:r>
            <w:r w:rsidRPr="00747925">
              <w:rPr>
                <w:sz w:val="24"/>
              </w:rPr>
              <w:t>№</w:t>
            </w:r>
          </w:p>
        </w:tc>
        <w:tc>
          <w:tcPr>
            <w:tcW w:w="694" w:type="pct"/>
            <w:vAlign w:val="center"/>
          </w:tcPr>
          <w:p w14:paraId="47447346" w14:textId="77777777" w:rsidR="00DC27D1" w:rsidRPr="00747925" w:rsidRDefault="00DC27D1" w:rsidP="00DC27D1">
            <w:pPr>
              <w:pStyle w:val="afffffffff3"/>
              <w:spacing w:line="276" w:lineRule="auto"/>
              <w:rPr>
                <w:sz w:val="24"/>
              </w:rPr>
            </w:pPr>
            <w:r w:rsidRPr="00747925">
              <w:rPr>
                <w:sz w:val="24"/>
              </w:rPr>
              <w:t>Код параметра</w:t>
            </w:r>
          </w:p>
        </w:tc>
        <w:tc>
          <w:tcPr>
            <w:tcW w:w="898" w:type="pct"/>
            <w:vAlign w:val="center"/>
          </w:tcPr>
          <w:p w14:paraId="28071428"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919" w:type="pct"/>
            <w:vAlign w:val="center"/>
          </w:tcPr>
          <w:p w14:paraId="329D0033" w14:textId="77777777" w:rsidR="00DC27D1" w:rsidRPr="00747925" w:rsidRDefault="00DC27D1" w:rsidP="00DC27D1">
            <w:pPr>
              <w:pStyle w:val="afffffffff3"/>
              <w:spacing w:line="276" w:lineRule="auto"/>
              <w:rPr>
                <w:sz w:val="24"/>
              </w:rPr>
            </w:pPr>
            <w:r w:rsidRPr="00747925">
              <w:rPr>
                <w:sz w:val="24"/>
              </w:rPr>
              <w:t>Обязательность</w:t>
            </w:r>
          </w:p>
        </w:tc>
        <w:tc>
          <w:tcPr>
            <w:tcW w:w="901" w:type="pct"/>
            <w:vAlign w:val="center"/>
          </w:tcPr>
          <w:p w14:paraId="4C1D6ACF"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1305" w:type="pct"/>
            <w:vAlign w:val="center"/>
          </w:tcPr>
          <w:p w14:paraId="1F976F94"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6EFF607D" w14:textId="77777777" w:rsidTr="00DC27D1">
        <w:tc>
          <w:tcPr>
            <w:tcW w:w="282" w:type="pct"/>
            <w:vAlign w:val="center"/>
          </w:tcPr>
          <w:p w14:paraId="10265E84" w14:textId="77777777" w:rsidR="00DC27D1" w:rsidRPr="00747925" w:rsidRDefault="00DC27D1" w:rsidP="00DC27D1">
            <w:pPr>
              <w:pStyle w:val="afffffffff4"/>
              <w:spacing w:line="276" w:lineRule="auto"/>
            </w:pPr>
            <w:r w:rsidRPr="00747925">
              <w:t>1</w:t>
            </w:r>
          </w:p>
        </w:tc>
        <w:tc>
          <w:tcPr>
            <w:tcW w:w="694" w:type="pct"/>
            <w:vAlign w:val="center"/>
          </w:tcPr>
          <w:p w14:paraId="2B04B822" w14:textId="77777777" w:rsidR="00DC27D1" w:rsidRPr="00747925" w:rsidRDefault="00DC27D1" w:rsidP="00DC27D1">
            <w:pPr>
              <w:pStyle w:val="afffffffff4"/>
              <w:spacing w:line="276" w:lineRule="auto"/>
            </w:pPr>
            <w:r w:rsidRPr="00747925">
              <w:t>Session_ID</w:t>
            </w:r>
          </w:p>
        </w:tc>
        <w:tc>
          <w:tcPr>
            <w:tcW w:w="898" w:type="pct"/>
            <w:vAlign w:val="center"/>
          </w:tcPr>
          <w:p w14:paraId="6F18C372" w14:textId="77777777" w:rsidR="00DC27D1" w:rsidRPr="00747925" w:rsidRDefault="00DC27D1" w:rsidP="00DC27D1">
            <w:pPr>
              <w:pStyle w:val="afffffffff4"/>
              <w:spacing w:line="276" w:lineRule="auto"/>
            </w:pPr>
            <w:r w:rsidRPr="00747925">
              <w:t>Идентификатор сессии</w:t>
            </w:r>
          </w:p>
        </w:tc>
        <w:tc>
          <w:tcPr>
            <w:tcW w:w="919" w:type="pct"/>
            <w:vAlign w:val="center"/>
          </w:tcPr>
          <w:p w14:paraId="240ED71D" w14:textId="77777777" w:rsidR="00DC27D1" w:rsidRPr="00747925" w:rsidRDefault="00DC27D1" w:rsidP="00DC27D1">
            <w:pPr>
              <w:pStyle w:val="afffffffff4"/>
              <w:spacing w:line="276" w:lineRule="auto"/>
            </w:pPr>
            <w:r w:rsidRPr="00747925">
              <w:t>+</w:t>
            </w:r>
          </w:p>
        </w:tc>
        <w:tc>
          <w:tcPr>
            <w:tcW w:w="901" w:type="pct"/>
            <w:vAlign w:val="center"/>
          </w:tcPr>
          <w:p w14:paraId="685F402F" w14:textId="77777777" w:rsidR="00DC27D1" w:rsidRPr="00747925" w:rsidRDefault="00DC27D1" w:rsidP="00DC27D1">
            <w:pPr>
              <w:pStyle w:val="afffffffff4"/>
              <w:spacing w:line="276" w:lineRule="auto"/>
              <w:rPr>
                <w:lang w:val="en-US"/>
              </w:rPr>
            </w:pPr>
            <w:r w:rsidRPr="00747925">
              <w:t xml:space="preserve">Session_ID: </w:t>
            </w:r>
            <w:r w:rsidRPr="00747925">
              <w:rPr>
                <w:lang w:val="en-US"/>
              </w:rPr>
              <w:t>guid</w:t>
            </w:r>
          </w:p>
        </w:tc>
        <w:tc>
          <w:tcPr>
            <w:tcW w:w="1305" w:type="pct"/>
            <w:vAlign w:val="center"/>
          </w:tcPr>
          <w:p w14:paraId="292E444F" w14:textId="77777777" w:rsidR="00DC27D1" w:rsidRPr="00747925" w:rsidRDefault="00DC27D1" w:rsidP="00DC27D1">
            <w:pPr>
              <w:pStyle w:val="afffffffff4"/>
              <w:spacing w:line="276" w:lineRule="auto"/>
              <w:rPr>
                <w:lang w:val="en-US"/>
              </w:rPr>
            </w:pPr>
          </w:p>
        </w:tc>
      </w:tr>
      <w:tr w:rsidR="00DC27D1" w:rsidRPr="00747925" w14:paraId="55342948" w14:textId="77777777" w:rsidTr="00DC27D1">
        <w:tc>
          <w:tcPr>
            <w:tcW w:w="282" w:type="pct"/>
            <w:vAlign w:val="center"/>
          </w:tcPr>
          <w:p w14:paraId="56259ACA" w14:textId="77777777" w:rsidR="00DC27D1" w:rsidRPr="00747925" w:rsidRDefault="00DC27D1" w:rsidP="00DC27D1">
            <w:pPr>
              <w:pStyle w:val="afffffffff4"/>
              <w:spacing w:line="276" w:lineRule="auto"/>
              <w:rPr>
                <w:lang w:val="en-US"/>
              </w:rPr>
            </w:pPr>
            <w:r w:rsidRPr="00747925">
              <w:rPr>
                <w:lang w:val="en-US"/>
              </w:rPr>
              <w:t>2</w:t>
            </w:r>
          </w:p>
        </w:tc>
        <w:tc>
          <w:tcPr>
            <w:tcW w:w="694" w:type="pct"/>
            <w:vAlign w:val="center"/>
          </w:tcPr>
          <w:p w14:paraId="7BB00920" w14:textId="77777777" w:rsidR="00DC27D1" w:rsidRPr="00747925" w:rsidRDefault="00DC27D1" w:rsidP="00DC27D1">
            <w:pPr>
              <w:pStyle w:val="afffffffff4"/>
              <w:spacing w:line="276" w:lineRule="auto"/>
            </w:pPr>
            <w:r w:rsidRPr="00747925">
              <w:t>Slot_Id</w:t>
            </w:r>
          </w:p>
        </w:tc>
        <w:tc>
          <w:tcPr>
            <w:tcW w:w="898" w:type="pct"/>
            <w:vAlign w:val="center"/>
          </w:tcPr>
          <w:p w14:paraId="2B5B1759" w14:textId="77777777" w:rsidR="00DC27D1" w:rsidRPr="00747925" w:rsidRDefault="00DC27D1" w:rsidP="00DC27D1">
            <w:pPr>
              <w:pStyle w:val="afffffffff4"/>
              <w:spacing w:line="276" w:lineRule="auto"/>
            </w:pPr>
            <w:r w:rsidRPr="00747925">
              <w:t>Идентификатор слота</w:t>
            </w:r>
          </w:p>
        </w:tc>
        <w:tc>
          <w:tcPr>
            <w:tcW w:w="919" w:type="pct"/>
            <w:vAlign w:val="center"/>
          </w:tcPr>
          <w:p w14:paraId="609B7B96" w14:textId="77777777" w:rsidR="00DC27D1" w:rsidRPr="00747925" w:rsidRDefault="00DC27D1" w:rsidP="00DC27D1">
            <w:pPr>
              <w:pStyle w:val="afffffffff4"/>
              <w:spacing w:line="276" w:lineRule="auto"/>
              <w:rPr>
                <w:lang w:val="en-US"/>
              </w:rPr>
            </w:pPr>
            <w:r w:rsidRPr="00747925">
              <w:rPr>
                <w:lang w:val="en-US"/>
              </w:rPr>
              <w:t>+</w:t>
            </w:r>
          </w:p>
        </w:tc>
        <w:tc>
          <w:tcPr>
            <w:tcW w:w="901" w:type="pct"/>
            <w:vAlign w:val="center"/>
          </w:tcPr>
          <w:p w14:paraId="47E1038E" w14:textId="77777777" w:rsidR="00DC27D1" w:rsidRPr="00747925" w:rsidRDefault="00DC27D1" w:rsidP="00DC27D1">
            <w:pPr>
              <w:pStyle w:val="afffffffff4"/>
              <w:spacing w:line="276" w:lineRule="auto"/>
              <w:rPr>
                <w:lang w:val="en-US"/>
              </w:rPr>
            </w:pPr>
            <w:r w:rsidRPr="00747925">
              <w:t>Slot_Id:</w:t>
            </w:r>
            <w:r w:rsidRPr="00747925">
              <w:rPr>
                <w:lang w:val="en-US"/>
              </w:rPr>
              <w:t xml:space="preserve"> guid</w:t>
            </w:r>
          </w:p>
        </w:tc>
        <w:tc>
          <w:tcPr>
            <w:tcW w:w="1305" w:type="pct"/>
            <w:vAlign w:val="center"/>
          </w:tcPr>
          <w:p w14:paraId="1E52452A" w14:textId="77777777" w:rsidR="00DC27D1" w:rsidRPr="00747925" w:rsidRDefault="00DC27D1" w:rsidP="00DC27D1">
            <w:pPr>
              <w:pStyle w:val="afffffffff4"/>
              <w:spacing w:line="276" w:lineRule="auto"/>
              <w:rPr>
                <w:lang w:val="en-US"/>
              </w:rPr>
            </w:pPr>
          </w:p>
        </w:tc>
      </w:tr>
    </w:tbl>
    <w:p w14:paraId="4D20A4DE" w14:textId="77777777" w:rsidR="00DC27D1" w:rsidRPr="00747925" w:rsidRDefault="00DC27D1" w:rsidP="00DC27D1">
      <w:pPr>
        <w:pStyle w:val="affffffffff4"/>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10</w:t>
      </w:r>
      <w:r w:rsidR="00B35612" w:rsidRPr="00747925">
        <w:rPr>
          <w:noProof/>
        </w:rPr>
        <w:fldChar w:fldCharType="end"/>
      </w:r>
      <w:r w:rsidRPr="00747925">
        <w:t xml:space="preserve"> − Выходные данные: Create</w:t>
      </w:r>
      <w:r w:rsidRPr="00747925">
        <w:rPr>
          <w:lang w:val="en-US"/>
        </w:rPr>
        <w:t>HouseCall</w:t>
      </w:r>
    </w:p>
    <w:tbl>
      <w:tblPr>
        <w:tblStyle w:val="afa"/>
        <w:tblW w:w="5000" w:type="pct"/>
        <w:tblLook w:val="04A0" w:firstRow="1" w:lastRow="0" w:firstColumn="1" w:lastColumn="0" w:noHBand="0" w:noVBand="1"/>
      </w:tblPr>
      <w:tblGrid>
        <w:gridCol w:w="1843"/>
        <w:gridCol w:w="2145"/>
        <w:gridCol w:w="2401"/>
        <w:gridCol w:w="2586"/>
        <w:gridCol w:w="2606"/>
        <w:gridCol w:w="2491"/>
      </w:tblGrid>
      <w:tr w:rsidR="00DC27D1" w:rsidRPr="00747925" w14:paraId="27CA3A17" w14:textId="77777777" w:rsidTr="00DC27D1">
        <w:tc>
          <w:tcPr>
            <w:tcW w:w="655" w:type="pct"/>
            <w:vAlign w:val="center"/>
          </w:tcPr>
          <w:p w14:paraId="7861C032" w14:textId="77777777" w:rsidR="00DC27D1" w:rsidRPr="00747925" w:rsidRDefault="00DC27D1" w:rsidP="00DC27D1">
            <w:pPr>
              <w:pStyle w:val="afffffffff3"/>
              <w:spacing w:line="276" w:lineRule="auto"/>
              <w:jc w:val="left"/>
              <w:rPr>
                <w:sz w:val="24"/>
              </w:rPr>
            </w:pPr>
            <w:r w:rsidRPr="00747925">
              <w:rPr>
                <w:sz w:val="24"/>
              </w:rPr>
              <w:t>№</w:t>
            </w:r>
          </w:p>
        </w:tc>
        <w:tc>
          <w:tcPr>
            <w:tcW w:w="762" w:type="pct"/>
            <w:vAlign w:val="center"/>
          </w:tcPr>
          <w:p w14:paraId="59173F6A"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853" w:type="pct"/>
            <w:vAlign w:val="center"/>
          </w:tcPr>
          <w:p w14:paraId="6BE8AC15"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919" w:type="pct"/>
            <w:vAlign w:val="center"/>
          </w:tcPr>
          <w:p w14:paraId="581E9504" w14:textId="77777777" w:rsidR="00DC27D1" w:rsidRPr="00747925" w:rsidRDefault="00DC27D1" w:rsidP="00DC27D1">
            <w:pPr>
              <w:pStyle w:val="afffffffff3"/>
              <w:spacing w:line="276" w:lineRule="auto"/>
              <w:jc w:val="left"/>
              <w:rPr>
                <w:sz w:val="24"/>
              </w:rPr>
            </w:pPr>
            <w:r w:rsidRPr="00747925">
              <w:rPr>
                <w:sz w:val="24"/>
              </w:rPr>
              <w:t>Обязательность</w:t>
            </w:r>
          </w:p>
        </w:tc>
        <w:tc>
          <w:tcPr>
            <w:tcW w:w="926" w:type="pct"/>
            <w:vAlign w:val="center"/>
          </w:tcPr>
          <w:p w14:paraId="2847B02B"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885" w:type="pct"/>
            <w:vAlign w:val="center"/>
          </w:tcPr>
          <w:p w14:paraId="613E22CF"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3EFC663A" w14:textId="77777777" w:rsidTr="00DC27D1">
        <w:tc>
          <w:tcPr>
            <w:tcW w:w="655" w:type="pct"/>
            <w:vAlign w:val="center"/>
          </w:tcPr>
          <w:p w14:paraId="1423447F" w14:textId="77777777" w:rsidR="00DC27D1" w:rsidRPr="00747925" w:rsidRDefault="00DC27D1" w:rsidP="00DC27D1">
            <w:pPr>
              <w:pStyle w:val="afffffffff4"/>
              <w:spacing w:line="276" w:lineRule="auto"/>
            </w:pPr>
            <w:r w:rsidRPr="00747925">
              <w:t>1</w:t>
            </w:r>
          </w:p>
        </w:tc>
        <w:tc>
          <w:tcPr>
            <w:tcW w:w="762" w:type="pct"/>
            <w:vAlign w:val="center"/>
          </w:tcPr>
          <w:p w14:paraId="28078232" w14:textId="77777777" w:rsidR="00DC27D1" w:rsidRPr="00747925" w:rsidRDefault="00DC27D1" w:rsidP="00DC27D1">
            <w:pPr>
              <w:pStyle w:val="afffffffff4"/>
              <w:spacing w:line="276" w:lineRule="auto"/>
            </w:pPr>
            <w:r w:rsidRPr="00747925">
              <w:t>Session_ID</w:t>
            </w:r>
          </w:p>
        </w:tc>
        <w:tc>
          <w:tcPr>
            <w:tcW w:w="853" w:type="pct"/>
            <w:vAlign w:val="center"/>
          </w:tcPr>
          <w:p w14:paraId="431A8BA2" w14:textId="77777777" w:rsidR="00DC27D1" w:rsidRPr="00747925" w:rsidRDefault="00DC27D1" w:rsidP="00DC27D1">
            <w:pPr>
              <w:pStyle w:val="afffffffff4"/>
              <w:spacing w:line="276" w:lineRule="auto"/>
            </w:pPr>
            <w:r w:rsidRPr="00747925">
              <w:t>Идентификатор сессии</w:t>
            </w:r>
          </w:p>
        </w:tc>
        <w:tc>
          <w:tcPr>
            <w:tcW w:w="919" w:type="pct"/>
            <w:vAlign w:val="center"/>
          </w:tcPr>
          <w:p w14:paraId="6C6BAD07" w14:textId="77777777" w:rsidR="00DC27D1" w:rsidRPr="00747925" w:rsidRDefault="00DC27D1" w:rsidP="00DC27D1">
            <w:pPr>
              <w:pStyle w:val="afffffffff4"/>
              <w:spacing w:line="276" w:lineRule="auto"/>
            </w:pPr>
            <w:r w:rsidRPr="00747925">
              <w:t>+</w:t>
            </w:r>
          </w:p>
        </w:tc>
        <w:tc>
          <w:tcPr>
            <w:tcW w:w="926" w:type="pct"/>
            <w:vAlign w:val="center"/>
          </w:tcPr>
          <w:p w14:paraId="79D9C3F3" w14:textId="77777777" w:rsidR="00DC27D1" w:rsidRPr="00747925" w:rsidRDefault="00DC27D1" w:rsidP="00DC27D1">
            <w:pPr>
              <w:pStyle w:val="afffffffff4"/>
              <w:spacing w:line="276" w:lineRule="auto"/>
              <w:rPr>
                <w:lang w:val="en-US"/>
              </w:rPr>
            </w:pPr>
            <w:r w:rsidRPr="00747925">
              <w:t xml:space="preserve">Session_ID: </w:t>
            </w:r>
            <w:r w:rsidRPr="00747925">
              <w:rPr>
                <w:lang w:val="en-US"/>
              </w:rPr>
              <w:t>guid</w:t>
            </w:r>
          </w:p>
        </w:tc>
        <w:tc>
          <w:tcPr>
            <w:tcW w:w="885" w:type="pct"/>
            <w:vAlign w:val="center"/>
          </w:tcPr>
          <w:p w14:paraId="323F3C63" w14:textId="77777777" w:rsidR="00DC27D1" w:rsidRPr="00747925" w:rsidRDefault="00DC27D1" w:rsidP="00DC27D1">
            <w:pPr>
              <w:pStyle w:val="afffffffff4"/>
              <w:spacing w:line="276" w:lineRule="auto"/>
              <w:rPr>
                <w:lang w:val="en-US"/>
              </w:rPr>
            </w:pPr>
          </w:p>
        </w:tc>
      </w:tr>
      <w:tr w:rsidR="00DC27D1" w:rsidRPr="00747925" w14:paraId="6FCC2E2F" w14:textId="77777777" w:rsidTr="00DC27D1">
        <w:tc>
          <w:tcPr>
            <w:tcW w:w="655" w:type="pct"/>
            <w:vAlign w:val="center"/>
          </w:tcPr>
          <w:p w14:paraId="73EA84C0" w14:textId="77777777" w:rsidR="00DC27D1" w:rsidRPr="00747925" w:rsidRDefault="00DC27D1" w:rsidP="00DC27D1">
            <w:pPr>
              <w:pStyle w:val="afffffffff4"/>
              <w:spacing w:line="276" w:lineRule="auto"/>
            </w:pPr>
            <w:r w:rsidRPr="00747925">
              <w:t>2</w:t>
            </w:r>
          </w:p>
        </w:tc>
        <w:tc>
          <w:tcPr>
            <w:tcW w:w="762" w:type="pct"/>
            <w:vAlign w:val="center"/>
          </w:tcPr>
          <w:p w14:paraId="06F3B71C" w14:textId="77777777" w:rsidR="00DC27D1" w:rsidRPr="00747925" w:rsidRDefault="00DC27D1" w:rsidP="00DC27D1">
            <w:pPr>
              <w:pStyle w:val="afffffffff4"/>
              <w:spacing w:line="276" w:lineRule="auto"/>
            </w:pPr>
            <w:r w:rsidRPr="00747925">
              <w:t>HC_Id_Rmis</w:t>
            </w:r>
          </w:p>
        </w:tc>
        <w:tc>
          <w:tcPr>
            <w:tcW w:w="853" w:type="pct"/>
            <w:vAlign w:val="center"/>
          </w:tcPr>
          <w:p w14:paraId="4EC45C4D" w14:textId="77777777" w:rsidR="00DC27D1" w:rsidRPr="00747925" w:rsidRDefault="00DC27D1" w:rsidP="00DC27D1">
            <w:pPr>
              <w:pStyle w:val="afffffffff4"/>
              <w:spacing w:line="276" w:lineRule="auto"/>
            </w:pPr>
            <w:r w:rsidRPr="00747925">
              <w:t xml:space="preserve">Идентификатор записи вызова врача  на дом в РМИС </w:t>
            </w:r>
          </w:p>
        </w:tc>
        <w:tc>
          <w:tcPr>
            <w:tcW w:w="919" w:type="pct"/>
            <w:vAlign w:val="center"/>
          </w:tcPr>
          <w:p w14:paraId="5E15D97A" w14:textId="77777777" w:rsidR="00DC27D1" w:rsidRPr="00747925" w:rsidRDefault="00DC27D1" w:rsidP="00DC27D1">
            <w:pPr>
              <w:pStyle w:val="afffffffff4"/>
              <w:spacing w:line="276" w:lineRule="auto"/>
            </w:pPr>
            <w:r w:rsidRPr="00747925">
              <w:t>+</w:t>
            </w:r>
          </w:p>
        </w:tc>
        <w:tc>
          <w:tcPr>
            <w:tcW w:w="926" w:type="pct"/>
            <w:vAlign w:val="center"/>
          </w:tcPr>
          <w:p w14:paraId="0744FF8E" w14:textId="77777777" w:rsidR="00DC27D1" w:rsidRPr="00747925" w:rsidRDefault="00DC27D1" w:rsidP="00DC27D1">
            <w:pPr>
              <w:pStyle w:val="afffffffff4"/>
              <w:spacing w:line="276" w:lineRule="auto"/>
            </w:pPr>
            <w:r w:rsidRPr="00747925">
              <w:t>HC_Id_Rmis: string</w:t>
            </w:r>
          </w:p>
        </w:tc>
        <w:tc>
          <w:tcPr>
            <w:tcW w:w="885" w:type="pct"/>
            <w:vAlign w:val="center"/>
          </w:tcPr>
          <w:p w14:paraId="7D0CA314" w14:textId="77777777" w:rsidR="00DC27D1" w:rsidRPr="00747925" w:rsidRDefault="00DC27D1" w:rsidP="00DC27D1">
            <w:pPr>
              <w:pStyle w:val="afffffffff4"/>
              <w:spacing w:line="276" w:lineRule="auto"/>
            </w:pPr>
            <w:r w:rsidRPr="00747925">
              <w:t xml:space="preserve">Уникальный идентификатор записи вызова </w:t>
            </w:r>
            <w:r w:rsidR="008210B0" w:rsidRPr="00747925">
              <w:t>врача на</w:t>
            </w:r>
            <w:r w:rsidRPr="00747925">
              <w:t xml:space="preserve"> дом в РМИС.</w:t>
            </w:r>
          </w:p>
          <w:p w14:paraId="68D934D1" w14:textId="77777777" w:rsidR="00DC27D1" w:rsidRPr="00747925" w:rsidRDefault="00DC27D1" w:rsidP="00DC27D1">
            <w:pPr>
              <w:pStyle w:val="afffffffff4"/>
              <w:spacing w:line="276" w:lineRule="auto"/>
            </w:pPr>
          </w:p>
        </w:tc>
      </w:tr>
      <w:tr w:rsidR="00DC27D1" w:rsidRPr="00747925" w14:paraId="452680C2" w14:textId="77777777" w:rsidTr="00DC27D1">
        <w:tc>
          <w:tcPr>
            <w:tcW w:w="655" w:type="pct"/>
            <w:vAlign w:val="center"/>
          </w:tcPr>
          <w:p w14:paraId="0714AF5F" w14:textId="77777777" w:rsidR="00DC27D1" w:rsidRPr="00747925" w:rsidRDefault="00DC27D1" w:rsidP="00DC27D1">
            <w:pPr>
              <w:pStyle w:val="afffffffff4"/>
              <w:spacing w:line="276" w:lineRule="auto"/>
            </w:pPr>
            <w:r w:rsidRPr="00747925">
              <w:t>3</w:t>
            </w:r>
          </w:p>
        </w:tc>
        <w:tc>
          <w:tcPr>
            <w:tcW w:w="762" w:type="pct"/>
            <w:vAlign w:val="center"/>
          </w:tcPr>
          <w:p w14:paraId="3F989160" w14:textId="77777777" w:rsidR="00DC27D1" w:rsidRPr="00747925" w:rsidRDefault="00DC27D1" w:rsidP="00DC27D1">
            <w:pPr>
              <w:pStyle w:val="afffffffff4"/>
              <w:spacing w:line="276" w:lineRule="auto"/>
            </w:pPr>
            <w:r w:rsidRPr="00747925">
              <w:t>Status_Code</w:t>
            </w:r>
          </w:p>
        </w:tc>
        <w:tc>
          <w:tcPr>
            <w:tcW w:w="853" w:type="pct"/>
            <w:vAlign w:val="center"/>
          </w:tcPr>
          <w:p w14:paraId="5B0DDCC0" w14:textId="77777777" w:rsidR="00DC27D1" w:rsidRPr="00747925" w:rsidRDefault="00DC27D1" w:rsidP="00DC27D1">
            <w:pPr>
              <w:pStyle w:val="afffffffff4"/>
              <w:spacing w:line="276" w:lineRule="auto"/>
            </w:pPr>
            <w:r w:rsidRPr="00747925">
              <w:t>Код статуса записи</w:t>
            </w:r>
          </w:p>
        </w:tc>
        <w:tc>
          <w:tcPr>
            <w:tcW w:w="919" w:type="pct"/>
            <w:vAlign w:val="center"/>
          </w:tcPr>
          <w:p w14:paraId="3DDA9987" w14:textId="77777777" w:rsidR="00DC27D1" w:rsidRPr="00747925" w:rsidRDefault="00DC27D1" w:rsidP="00DC27D1">
            <w:pPr>
              <w:pStyle w:val="afffffffff4"/>
              <w:spacing w:line="276" w:lineRule="auto"/>
            </w:pPr>
            <w:r w:rsidRPr="00747925">
              <w:t>+</w:t>
            </w:r>
          </w:p>
        </w:tc>
        <w:tc>
          <w:tcPr>
            <w:tcW w:w="926" w:type="pct"/>
            <w:vAlign w:val="center"/>
          </w:tcPr>
          <w:p w14:paraId="0640997A" w14:textId="77777777" w:rsidR="00DC27D1" w:rsidRPr="00747925" w:rsidRDefault="00DC27D1" w:rsidP="00DC27D1">
            <w:pPr>
              <w:pStyle w:val="afffffffff4"/>
              <w:spacing w:line="276" w:lineRule="auto"/>
            </w:pPr>
            <w:r w:rsidRPr="00747925">
              <w:t>Status_Code: enum</w:t>
            </w:r>
          </w:p>
        </w:tc>
        <w:tc>
          <w:tcPr>
            <w:tcW w:w="885" w:type="pct"/>
            <w:vAlign w:val="center"/>
          </w:tcPr>
          <w:p w14:paraId="774C9118" w14:textId="77777777" w:rsidR="00DC27D1" w:rsidRPr="00747925" w:rsidRDefault="00DC27D1" w:rsidP="00DC27D1">
            <w:pPr>
              <w:pStyle w:val="afffffffff4"/>
              <w:spacing w:line="276" w:lineRule="auto"/>
            </w:pPr>
            <w:r w:rsidRPr="00747925">
              <w:t xml:space="preserve">0 – </w:t>
            </w:r>
            <w:proofErr w:type="gramStart"/>
            <w:r w:rsidRPr="00747925">
              <w:t>ОК</w:t>
            </w:r>
            <w:proofErr w:type="gramEnd"/>
            <w:r w:rsidRPr="00747925">
              <w:t>;</w:t>
            </w:r>
          </w:p>
          <w:p w14:paraId="4F673343" w14:textId="77777777" w:rsidR="00DC27D1" w:rsidRPr="00747925" w:rsidRDefault="00DC27D1" w:rsidP="00DC27D1">
            <w:pPr>
              <w:pStyle w:val="afffffffff4"/>
              <w:spacing w:line="276" w:lineRule="auto"/>
            </w:pPr>
            <w:r w:rsidRPr="00747925">
              <w:t>1 – Внутренняя ошибка системы;</w:t>
            </w:r>
          </w:p>
        </w:tc>
      </w:tr>
      <w:tr w:rsidR="00DC27D1" w:rsidRPr="00747925" w14:paraId="4E6D8B67" w14:textId="77777777" w:rsidTr="00DC27D1">
        <w:tc>
          <w:tcPr>
            <w:tcW w:w="655" w:type="pct"/>
            <w:vAlign w:val="center"/>
          </w:tcPr>
          <w:p w14:paraId="71267022" w14:textId="77777777" w:rsidR="00DC27D1" w:rsidRPr="00747925" w:rsidRDefault="00DC27D1" w:rsidP="00DC27D1">
            <w:pPr>
              <w:pStyle w:val="afffffffff4"/>
              <w:spacing w:line="276" w:lineRule="auto"/>
            </w:pPr>
            <w:r w:rsidRPr="00747925">
              <w:t>4</w:t>
            </w:r>
          </w:p>
        </w:tc>
        <w:tc>
          <w:tcPr>
            <w:tcW w:w="762" w:type="pct"/>
            <w:vAlign w:val="center"/>
          </w:tcPr>
          <w:p w14:paraId="6AA8CA80" w14:textId="77777777" w:rsidR="00DC27D1" w:rsidRPr="00747925" w:rsidRDefault="00DC27D1" w:rsidP="00DC27D1">
            <w:pPr>
              <w:pStyle w:val="afffffffff4"/>
              <w:spacing w:line="276" w:lineRule="auto"/>
            </w:pPr>
            <w:r w:rsidRPr="00747925">
              <w:t>Comment</w:t>
            </w:r>
          </w:p>
        </w:tc>
        <w:tc>
          <w:tcPr>
            <w:tcW w:w="853" w:type="pct"/>
            <w:vAlign w:val="center"/>
          </w:tcPr>
          <w:p w14:paraId="686D7DF8" w14:textId="77777777" w:rsidR="00DC27D1" w:rsidRPr="00747925" w:rsidRDefault="00DC27D1" w:rsidP="00DC27D1">
            <w:pPr>
              <w:pStyle w:val="afffffffff4"/>
              <w:spacing w:line="276" w:lineRule="auto"/>
            </w:pPr>
            <w:r w:rsidRPr="00747925">
              <w:t>Состояние статуса записи</w:t>
            </w:r>
          </w:p>
        </w:tc>
        <w:tc>
          <w:tcPr>
            <w:tcW w:w="919" w:type="pct"/>
            <w:vAlign w:val="center"/>
          </w:tcPr>
          <w:p w14:paraId="4B867B65" w14:textId="77777777" w:rsidR="00DC27D1" w:rsidRPr="00747925" w:rsidRDefault="00DC27D1" w:rsidP="00DC27D1">
            <w:pPr>
              <w:pStyle w:val="afffffffff4"/>
              <w:spacing w:line="276" w:lineRule="auto"/>
            </w:pPr>
            <w:r w:rsidRPr="00747925">
              <w:t>+</w:t>
            </w:r>
          </w:p>
        </w:tc>
        <w:tc>
          <w:tcPr>
            <w:tcW w:w="926" w:type="pct"/>
            <w:vAlign w:val="center"/>
          </w:tcPr>
          <w:p w14:paraId="0138A58A" w14:textId="77777777" w:rsidR="00DC27D1" w:rsidRPr="00747925" w:rsidRDefault="00DC27D1" w:rsidP="00DC27D1">
            <w:pPr>
              <w:pStyle w:val="afffffffff4"/>
              <w:spacing w:line="276" w:lineRule="auto"/>
            </w:pPr>
            <w:r w:rsidRPr="00747925">
              <w:t>Comment:string</w:t>
            </w:r>
          </w:p>
        </w:tc>
        <w:tc>
          <w:tcPr>
            <w:tcW w:w="885" w:type="pct"/>
            <w:vAlign w:val="center"/>
          </w:tcPr>
          <w:p w14:paraId="75335C6C" w14:textId="77777777" w:rsidR="00DC27D1" w:rsidRPr="00747925" w:rsidRDefault="00DC27D1" w:rsidP="00DC27D1">
            <w:pPr>
              <w:pStyle w:val="afffffffff4"/>
              <w:spacing w:line="276" w:lineRule="auto"/>
            </w:pPr>
          </w:p>
        </w:tc>
      </w:tr>
      <w:tr w:rsidR="00DC27D1" w:rsidRPr="00747925" w14:paraId="0A5B47FE" w14:textId="77777777" w:rsidTr="00DC27D1">
        <w:tc>
          <w:tcPr>
            <w:tcW w:w="655" w:type="pct"/>
            <w:vAlign w:val="center"/>
          </w:tcPr>
          <w:p w14:paraId="5B89D0A6" w14:textId="77777777" w:rsidR="00DC27D1" w:rsidRPr="00747925" w:rsidRDefault="00DC27D1" w:rsidP="00DC27D1">
            <w:pPr>
              <w:pStyle w:val="afffffffff4"/>
              <w:spacing w:line="276" w:lineRule="auto"/>
            </w:pPr>
            <w:r w:rsidRPr="00747925">
              <w:t>5</w:t>
            </w:r>
          </w:p>
        </w:tc>
        <w:tc>
          <w:tcPr>
            <w:tcW w:w="762" w:type="pct"/>
            <w:vAlign w:val="center"/>
          </w:tcPr>
          <w:p w14:paraId="51164F2A" w14:textId="77777777" w:rsidR="00DC27D1" w:rsidRPr="00747925" w:rsidRDefault="00DC27D1" w:rsidP="00DC27D1">
            <w:pPr>
              <w:pStyle w:val="afffffffff4"/>
              <w:spacing w:line="276" w:lineRule="auto"/>
            </w:pPr>
            <w:r w:rsidRPr="00747925">
              <w:rPr>
                <w:lang w:val="en-US"/>
              </w:rPr>
              <w:t>Slot_Id</w:t>
            </w:r>
          </w:p>
        </w:tc>
        <w:tc>
          <w:tcPr>
            <w:tcW w:w="853" w:type="pct"/>
            <w:vAlign w:val="center"/>
          </w:tcPr>
          <w:p w14:paraId="5FE7D672" w14:textId="77777777" w:rsidR="00DC27D1" w:rsidRPr="00747925" w:rsidRDefault="00DC27D1" w:rsidP="00DC27D1">
            <w:pPr>
              <w:pStyle w:val="afffffffff4"/>
              <w:spacing w:line="276" w:lineRule="auto"/>
            </w:pPr>
            <w:r w:rsidRPr="00747925">
              <w:t>Идентификатор слота</w:t>
            </w:r>
          </w:p>
        </w:tc>
        <w:tc>
          <w:tcPr>
            <w:tcW w:w="919" w:type="pct"/>
            <w:vAlign w:val="center"/>
          </w:tcPr>
          <w:p w14:paraId="5C1ACB99" w14:textId="77777777" w:rsidR="00DC27D1" w:rsidRPr="00747925" w:rsidRDefault="00DC27D1" w:rsidP="00DC27D1">
            <w:pPr>
              <w:pStyle w:val="afffffffff4"/>
              <w:spacing w:line="276" w:lineRule="auto"/>
            </w:pPr>
            <w:r w:rsidRPr="00747925">
              <w:t>+</w:t>
            </w:r>
          </w:p>
        </w:tc>
        <w:tc>
          <w:tcPr>
            <w:tcW w:w="926" w:type="pct"/>
            <w:vAlign w:val="center"/>
          </w:tcPr>
          <w:p w14:paraId="0B0193E9" w14:textId="77777777" w:rsidR="00DC27D1" w:rsidRPr="00747925" w:rsidRDefault="00DC27D1" w:rsidP="00DC27D1">
            <w:pPr>
              <w:pStyle w:val="afffffffff4"/>
              <w:spacing w:line="276" w:lineRule="auto"/>
              <w:rPr>
                <w:lang w:val="en-US"/>
              </w:rPr>
            </w:pPr>
            <w:r w:rsidRPr="00747925">
              <w:t>Slot_Id:</w:t>
            </w:r>
            <w:r w:rsidRPr="00747925">
              <w:rPr>
                <w:lang w:val="en-US"/>
              </w:rPr>
              <w:t xml:space="preserve"> guid</w:t>
            </w:r>
          </w:p>
        </w:tc>
        <w:tc>
          <w:tcPr>
            <w:tcW w:w="885" w:type="pct"/>
            <w:vAlign w:val="center"/>
          </w:tcPr>
          <w:p w14:paraId="569417A0" w14:textId="77777777" w:rsidR="00DC27D1" w:rsidRPr="00747925" w:rsidRDefault="00DC27D1" w:rsidP="00DC27D1">
            <w:pPr>
              <w:pStyle w:val="afffffffff4"/>
              <w:spacing w:line="276" w:lineRule="auto"/>
            </w:pPr>
          </w:p>
        </w:tc>
      </w:tr>
      <w:tr w:rsidR="00DC27D1" w:rsidRPr="00747925" w14:paraId="5680944C" w14:textId="77777777" w:rsidTr="00DC27D1">
        <w:tc>
          <w:tcPr>
            <w:tcW w:w="655" w:type="pct"/>
            <w:vAlign w:val="center"/>
          </w:tcPr>
          <w:p w14:paraId="6AE5A035" w14:textId="77777777" w:rsidR="00DC27D1" w:rsidRPr="00747925" w:rsidRDefault="00DC27D1" w:rsidP="00DC27D1">
            <w:pPr>
              <w:pStyle w:val="afffffffff4"/>
              <w:spacing w:line="276" w:lineRule="auto"/>
            </w:pPr>
            <w:r w:rsidRPr="00747925">
              <w:t>6</w:t>
            </w:r>
          </w:p>
        </w:tc>
        <w:tc>
          <w:tcPr>
            <w:tcW w:w="762" w:type="pct"/>
            <w:vAlign w:val="center"/>
          </w:tcPr>
          <w:p w14:paraId="063FEF4B" w14:textId="77777777" w:rsidR="00DC27D1" w:rsidRPr="00747925" w:rsidRDefault="00DC27D1" w:rsidP="00DC27D1">
            <w:pPr>
              <w:pStyle w:val="afffffffff4"/>
              <w:spacing w:line="276" w:lineRule="auto"/>
              <w:rPr>
                <w:lang w:val="en-US"/>
              </w:rPr>
            </w:pPr>
            <w:r w:rsidRPr="00747925">
              <w:rPr>
                <w:lang w:val="en-US"/>
              </w:rPr>
              <w:t>VisitTime</w:t>
            </w:r>
          </w:p>
        </w:tc>
        <w:tc>
          <w:tcPr>
            <w:tcW w:w="853" w:type="pct"/>
            <w:vAlign w:val="center"/>
          </w:tcPr>
          <w:p w14:paraId="5DCBC239" w14:textId="77777777" w:rsidR="00DC27D1" w:rsidRPr="00747925" w:rsidRDefault="00DC27D1" w:rsidP="00DC27D1">
            <w:pPr>
              <w:pStyle w:val="afffffffff4"/>
              <w:spacing w:line="276" w:lineRule="auto"/>
            </w:pPr>
            <w:r w:rsidRPr="00747925">
              <w:t>Дата и время  вызова</w:t>
            </w:r>
          </w:p>
        </w:tc>
        <w:tc>
          <w:tcPr>
            <w:tcW w:w="919" w:type="pct"/>
            <w:vAlign w:val="center"/>
          </w:tcPr>
          <w:p w14:paraId="6CE6E477" w14:textId="77777777" w:rsidR="00DC27D1" w:rsidRPr="00747925" w:rsidRDefault="00DC27D1" w:rsidP="00DC27D1">
            <w:pPr>
              <w:pStyle w:val="afffffffff4"/>
              <w:spacing w:line="276" w:lineRule="auto"/>
            </w:pPr>
            <w:r w:rsidRPr="00747925">
              <w:t>+</w:t>
            </w:r>
          </w:p>
        </w:tc>
        <w:tc>
          <w:tcPr>
            <w:tcW w:w="926" w:type="pct"/>
            <w:vAlign w:val="center"/>
          </w:tcPr>
          <w:p w14:paraId="70D78850" w14:textId="77777777" w:rsidR="00DC27D1" w:rsidRPr="00747925" w:rsidRDefault="00DC27D1" w:rsidP="00DC27D1">
            <w:pPr>
              <w:pStyle w:val="afffffffff4"/>
              <w:spacing w:line="276" w:lineRule="auto"/>
              <w:rPr>
                <w:lang w:val="en-US"/>
              </w:rPr>
            </w:pPr>
            <w:r w:rsidRPr="00747925">
              <w:t>VisitTime: dateTime</w:t>
            </w:r>
          </w:p>
        </w:tc>
        <w:tc>
          <w:tcPr>
            <w:tcW w:w="885" w:type="pct"/>
            <w:vAlign w:val="center"/>
          </w:tcPr>
          <w:p w14:paraId="1795523C" w14:textId="77777777" w:rsidR="00DC27D1" w:rsidRPr="00747925" w:rsidRDefault="00DC27D1" w:rsidP="00DC27D1">
            <w:pPr>
              <w:pStyle w:val="afffffffff4"/>
              <w:spacing w:line="276" w:lineRule="auto"/>
            </w:pPr>
            <w:r w:rsidRPr="00747925">
              <w:t>Пример: 2016-12-16T11:00:00.000</w:t>
            </w:r>
          </w:p>
        </w:tc>
      </w:tr>
      <w:tr w:rsidR="00DC27D1" w:rsidRPr="00747925" w14:paraId="5FF88077" w14:textId="77777777" w:rsidTr="00DC27D1">
        <w:tc>
          <w:tcPr>
            <w:tcW w:w="655" w:type="pct"/>
            <w:vAlign w:val="center"/>
          </w:tcPr>
          <w:p w14:paraId="1DC612E9" w14:textId="77777777" w:rsidR="00DC27D1" w:rsidRPr="00747925" w:rsidRDefault="00DC27D1" w:rsidP="00DC27D1">
            <w:pPr>
              <w:pStyle w:val="afffffffff4"/>
              <w:spacing w:line="276" w:lineRule="auto"/>
            </w:pPr>
            <w:r w:rsidRPr="00747925">
              <w:t>7</w:t>
            </w:r>
          </w:p>
        </w:tc>
        <w:tc>
          <w:tcPr>
            <w:tcW w:w="762" w:type="pct"/>
            <w:vAlign w:val="center"/>
          </w:tcPr>
          <w:p w14:paraId="52D02C51" w14:textId="77777777" w:rsidR="00DC27D1" w:rsidRPr="00747925" w:rsidRDefault="00DC27D1" w:rsidP="00DC27D1">
            <w:pPr>
              <w:pStyle w:val="afffffffff4"/>
              <w:spacing w:line="276" w:lineRule="auto"/>
              <w:rPr>
                <w:lang w:val="en-US"/>
              </w:rPr>
            </w:pPr>
            <w:r w:rsidRPr="00747925">
              <w:rPr>
                <w:lang w:val="en-US"/>
              </w:rPr>
              <w:t>Duration</w:t>
            </w:r>
          </w:p>
        </w:tc>
        <w:tc>
          <w:tcPr>
            <w:tcW w:w="853" w:type="pct"/>
            <w:vAlign w:val="center"/>
          </w:tcPr>
          <w:p w14:paraId="1740F7B2" w14:textId="77777777" w:rsidR="00DC27D1" w:rsidRPr="00747925" w:rsidRDefault="00DC27D1" w:rsidP="00DC27D1">
            <w:pPr>
              <w:pStyle w:val="afffffffff4"/>
              <w:spacing w:line="276" w:lineRule="auto"/>
            </w:pPr>
            <w:r w:rsidRPr="00747925">
              <w:t>Длительность интервала в минутах</w:t>
            </w:r>
          </w:p>
        </w:tc>
        <w:tc>
          <w:tcPr>
            <w:tcW w:w="919" w:type="pct"/>
            <w:vAlign w:val="center"/>
          </w:tcPr>
          <w:p w14:paraId="326B1A18" w14:textId="77777777" w:rsidR="00DC27D1" w:rsidRPr="00747925" w:rsidRDefault="00DC27D1" w:rsidP="00DC27D1">
            <w:pPr>
              <w:pStyle w:val="afffffffff4"/>
              <w:spacing w:line="276" w:lineRule="auto"/>
            </w:pPr>
            <w:r w:rsidRPr="00747925">
              <w:t>+</w:t>
            </w:r>
          </w:p>
        </w:tc>
        <w:tc>
          <w:tcPr>
            <w:tcW w:w="926" w:type="pct"/>
            <w:vAlign w:val="center"/>
          </w:tcPr>
          <w:p w14:paraId="51D4C78F" w14:textId="77777777" w:rsidR="00DC27D1" w:rsidRPr="00747925" w:rsidRDefault="00DC27D1" w:rsidP="00DC27D1">
            <w:pPr>
              <w:pStyle w:val="afffffffff4"/>
              <w:spacing w:line="276" w:lineRule="auto"/>
            </w:pPr>
            <w:r w:rsidRPr="00747925">
              <w:t>Duration: int</w:t>
            </w:r>
          </w:p>
        </w:tc>
        <w:tc>
          <w:tcPr>
            <w:tcW w:w="885" w:type="pct"/>
            <w:vAlign w:val="center"/>
          </w:tcPr>
          <w:p w14:paraId="6AF8A5AB" w14:textId="77777777" w:rsidR="00DC27D1" w:rsidRPr="00747925" w:rsidRDefault="00DC27D1" w:rsidP="00DC27D1">
            <w:pPr>
              <w:pStyle w:val="afffffffff4"/>
              <w:spacing w:line="276" w:lineRule="auto"/>
            </w:pPr>
            <w:r w:rsidRPr="00747925">
              <w:t>Пример: 180</w:t>
            </w:r>
          </w:p>
        </w:tc>
      </w:tr>
    </w:tbl>
    <w:p w14:paraId="5B652C12" w14:textId="77777777" w:rsidR="00DC27D1" w:rsidRPr="00747925" w:rsidRDefault="00DC27D1" w:rsidP="00DC27D1">
      <w:pPr>
        <w:pStyle w:val="20"/>
        <w:rPr>
          <w:lang w:val="en-US"/>
        </w:rPr>
      </w:pPr>
      <w:bookmarkStart w:id="279" w:name="_Toc521416508"/>
      <w:r w:rsidRPr="00747925">
        <w:lastRenderedPageBreak/>
        <w:t>Метод</w:t>
      </w:r>
      <w:r w:rsidRPr="00747925">
        <w:rPr>
          <w:lang w:val="en-US"/>
        </w:rPr>
        <w:t xml:space="preserve"> </w:t>
      </w:r>
      <w:r w:rsidRPr="00747925">
        <w:t>Cancel</w:t>
      </w:r>
      <w:r w:rsidRPr="00747925">
        <w:rPr>
          <w:lang w:val="en-US"/>
        </w:rPr>
        <w:t>HouseCall</w:t>
      </w:r>
      <w:bookmarkEnd w:id="279"/>
    </w:p>
    <w:p w14:paraId="53589C62" w14:textId="77777777" w:rsidR="00DC27D1" w:rsidRPr="00747925" w:rsidRDefault="00DC27D1" w:rsidP="00DC27D1">
      <w:pPr>
        <w:pStyle w:val="affffffffff4"/>
        <w:rPr>
          <w:lang w:val="en-US"/>
        </w:rPr>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11</w:t>
      </w:r>
      <w:r w:rsidR="00B35612" w:rsidRPr="00747925">
        <w:rPr>
          <w:noProof/>
        </w:rPr>
        <w:fldChar w:fldCharType="end"/>
      </w:r>
      <w:r w:rsidRPr="00747925">
        <w:t xml:space="preserve"> </w:t>
      </w:r>
      <w:r w:rsidRPr="00747925">
        <w:rPr>
          <w:lang w:val="en-US"/>
        </w:rPr>
        <w:t xml:space="preserve">– </w:t>
      </w:r>
      <w:r w:rsidRPr="00747925">
        <w:t>Общие</w:t>
      </w:r>
      <w:r w:rsidRPr="00747925">
        <w:rPr>
          <w:lang w:val="en-US"/>
        </w:rPr>
        <w:t xml:space="preserve"> </w:t>
      </w:r>
      <w:r w:rsidRPr="00747925">
        <w:t>сведения</w:t>
      </w:r>
    </w:p>
    <w:tbl>
      <w:tblPr>
        <w:tblStyle w:val="afa"/>
        <w:tblW w:w="5000" w:type="pct"/>
        <w:tblLook w:val="04A0" w:firstRow="1" w:lastRow="0" w:firstColumn="1" w:lastColumn="0" w:noHBand="0" w:noVBand="1"/>
      </w:tblPr>
      <w:tblGrid>
        <w:gridCol w:w="5300"/>
        <w:gridCol w:w="8772"/>
      </w:tblGrid>
      <w:tr w:rsidR="00DC27D1" w:rsidRPr="00747925" w14:paraId="05FE53A3" w14:textId="77777777" w:rsidTr="00DC27D1">
        <w:tc>
          <w:tcPr>
            <w:tcW w:w="1883" w:type="pct"/>
            <w:vAlign w:val="center"/>
          </w:tcPr>
          <w:p w14:paraId="09744062" w14:textId="77777777" w:rsidR="00DC27D1" w:rsidRPr="00747925" w:rsidRDefault="00DC27D1" w:rsidP="00DC27D1">
            <w:pPr>
              <w:pStyle w:val="afffffffff3"/>
              <w:spacing w:line="276" w:lineRule="auto"/>
              <w:jc w:val="left"/>
              <w:rPr>
                <w:sz w:val="24"/>
                <w:lang w:val="en-US"/>
              </w:rPr>
            </w:pPr>
            <w:r w:rsidRPr="00747925">
              <w:rPr>
                <w:rStyle w:val="afffffb"/>
                <w:sz w:val="24"/>
              </w:rPr>
              <w:t>Код</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4BD6AED7" w14:textId="77777777" w:rsidR="00DC27D1" w:rsidRPr="00747925" w:rsidRDefault="00DC27D1" w:rsidP="00DC27D1">
            <w:pPr>
              <w:pStyle w:val="afffffffff4"/>
              <w:spacing w:line="276" w:lineRule="auto"/>
              <w:rPr>
                <w:lang w:val="en-US"/>
              </w:rPr>
            </w:pPr>
            <w:r w:rsidRPr="00747925">
              <w:t>Cancel</w:t>
            </w:r>
            <w:r w:rsidRPr="00747925">
              <w:rPr>
                <w:lang w:val="en-US"/>
              </w:rPr>
              <w:t>HouseCall</w:t>
            </w:r>
          </w:p>
        </w:tc>
      </w:tr>
      <w:tr w:rsidR="00DC27D1" w:rsidRPr="00747925" w14:paraId="435092F5" w14:textId="77777777" w:rsidTr="00DC27D1">
        <w:tc>
          <w:tcPr>
            <w:tcW w:w="1883" w:type="pct"/>
            <w:vAlign w:val="center"/>
          </w:tcPr>
          <w:p w14:paraId="08DB4C6A" w14:textId="77777777" w:rsidR="00DC27D1" w:rsidRPr="00747925" w:rsidRDefault="00DC27D1" w:rsidP="00DC27D1">
            <w:pPr>
              <w:pStyle w:val="afffffffff3"/>
              <w:spacing w:line="276" w:lineRule="auto"/>
              <w:jc w:val="left"/>
              <w:rPr>
                <w:sz w:val="24"/>
                <w:lang w:val="en-US"/>
              </w:rPr>
            </w:pPr>
            <w:r w:rsidRPr="00747925">
              <w:rPr>
                <w:rStyle w:val="afffffb"/>
                <w:sz w:val="24"/>
              </w:rPr>
              <w:t>Наименова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600F3AD3" w14:textId="77777777" w:rsidR="00DC27D1" w:rsidRPr="00747925" w:rsidRDefault="00DC27D1" w:rsidP="00DC27D1">
            <w:pPr>
              <w:pStyle w:val="afffffffff4"/>
              <w:spacing w:line="276" w:lineRule="auto"/>
            </w:pPr>
            <w:r w:rsidRPr="00747925">
              <w:t>Отмена ранее созданной заявки на вызов врача на дом</w:t>
            </w:r>
          </w:p>
        </w:tc>
      </w:tr>
      <w:tr w:rsidR="00DC27D1" w:rsidRPr="00747925" w14:paraId="157BC6FA" w14:textId="77777777" w:rsidTr="00DC27D1">
        <w:tc>
          <w:tcPr>
            <w:tcW w:w="1883" w:type="pct"/>
            <w:vAlign w:val="center"/>
          </w:tcPr>
          <w:p w14:paraId="0522A6D6" w14:textId="77777777" w:rsidR="00DC27D1" w:rsidRPr="00747925" w:rsidRDefault="00DC27D1" w:rsidP="00DC27D1">
            <w:pPr>
              <w:pStyle w:val="afffffffff3"/>
              <w:spacing w:line="276" w:lineRule="auto"/>
              <w:jc w:val="left"/>
              <w:rPr>
                <w:sz w:val="24"/>
                <w:lang w:val="en-US"/>
              </w:rPr>
            </w:pPr>
            <w:r w:rsidRPr="00747925">
              <w:rPr>
                <w:rStyle w:val="afffffb"/>
                <w:sz w:val="24"/>
              </w:rPr>
              <w:t>Назначение</w:t>
            </w:r>
            <w:r w:rsidRPr="00747925">
              <w:rPr>
                <w:rStyle w:val="afffffb"/>
                <w:sz w:val="24"/>
                <w:lang w:val="en-US"/>
              </w:rPr>
              <w:t xml:space="preserve"> </w:t>
            </w:r>
            <w:r w:rsidRPr="00747925">
              <w:rPr>
                <w:rStyle w:val="afffffb"/>
                <w:sz w:val="24"/>
              </w:rPr>
              <w:t>операции</w:t>
            </w:r>
            <w:r w:rsidRPr="00747925">
              <w:rPr>
                <w:rStyle w:val="afffffb"/>
                <w:sz w:val="24"/>
                <w:lang w:val="en-US"/>
              </w:rPr>
              <w:t>:</w:t>
            </w:r>
          </w:p>
        </w:tc>
        <w:tc>
          <w:tcPr>
            <w:tcW w:w="3117" w:type="pct"/>
            <w:vAlign w:val="center"/>
          </w:tcPr>
          <w:p w14:paraId="1D670D73" w14:textId="77777777" w:rsidR="00DC27D1" w:rsidRPr="00747925" w:rsidRDefault="00DC27D1" w:rsidP="00DC27D1">
            <w:pPr>
              <w:pStyle w:val="afffffffff4"/>
              <w:spacing w:line="276" w:lineRule="auto"/>
            </w:pPr>
            <w:r w:rsidRPr="00747925">
              <w:t>Позволяет отменить ранее созданную заявку на вызов врача на дом</w:t>
            </w:r>
          </w:p>
        </w:tc>
      </w:tr>
    </w:tbl>
    <w:p w14:paraId="488D2243" w14:textId="77777777" w:rsidR="00DC27D1" w:rsidRPr="00747925" w:rsidRDefault="00DC27D1" w:rsidP="00DC27D1">
      <w:pPr>
        <w:pStyle w:val="afffffffff6"/>
      </w:pPr>
      <w:r w:rsidRPr="00747925">
        <w:t>По входным параметрам РМИС должна отменить ранее созданную заявку на вызов врача на дом.</w:t>
      </w:r>
    </w:p>
    <w:p w14:paraId="69683C14" w14:textId="77777777" w:rsidR="00DC27D1" w:rsidRPr="00747925" w:rsidRDefault="00DC27D1" w:rsidP="00DC27D1">
      <w:pPr>
        <w:pStyle w:val="affffffffff4"/>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12</w:t>
      </w:r>
      <w:r w:rsidR="00B35612" w:rsidRPr="00747925">
        <w:rPr>
          <w:noProof/>
        </w:rPr>
        <w:fldChar w:fldCharType="end"/>
      </w:r>
      <w:r w:rsidRPr="00747925">
        <w:t xml:space="preserve"> –</w:t>
      </w:r>
      <w:r w:rsidRPr="00747925">
        <w:rPr>
          <w:lang w:val="en-US"/>
        </w:rPr>
        <w:t> </w:t>
      </w:r>
      <w:r w:rsidRPr="00747925">
        <w:t>Входные данные: Cancel</w:t>
      </w:r>
      <w:r w:rsidRPr="00747925">
        <w:rPr>
          <w:lang w:val="en-US"/>
        </w:rPr>
        <w:t>HouseCall</w:t>
      </w:r>
    </w:p>
    <w:tbl>
      <w:tblPr>
        <w:tblStyle w:val="afa"/>
        <w:tblW w:w="5000" w:type="pct"/>
        <w:tblLook w:val="04A0" w:firstRow="1" w:lastRow="0" w:firstColumn="1" w:lastColumn="0" w:noHBand="0" w:noVBand="1"/>
      </w:tblPr>
      <w:tblGrid>
        <w:gridCol w:w="741"/>
        <w:gridCol w:w="1807"/>
        <w:gridCol w:w="3639"/>
        <w:gridCol w:w="2654"/>
        <w:gridCol w:w="2676"/>
        <w:gridCol w:w="2555"/>
      </w:tblGrid>
      <w:tr w:rsidR="00DC27D1" w:rsidRPr="00747925" w14:paraId="69F68F55" w14:textId="77777777" w:rsidTr="00DC27D1">
        <w:tc>
          <w:tcPr>
            <w:tcW w:w="263" w:type="pct"/>
            <w:vAlign w:val="center"/>
          </w:tcPr>
          <w:p w14:paraId="5ED5C001" w14:textId="77777777" w:rsidR="00DC27D1" w:rsidRPr="00747925" w:rsidRDefault="00DC27D1" w:rsidP="00DC27D1">
            <w:pPr>
              <w:pStyle w:val="afffffffff3"/>
              <w:spacing w:line="276" w:lineRule="auto"/>
              <w:jc w:val="left"/>
              <w:rPr>
                <w:sz w:val="24"/>
                <w:lang w:val="en-US"/>
              </w:rPr>
            </w:pPr>
            <w:r w:rsidRPr="00747925">
              <w:rPr>
                <w:sz w:val="24"/>
                <w:lang w:val="en-US"/>
              </w:rPr>
              <w:t>№</w:t>
            </w:r>
          </w:p>
        </w:tc>
        <w:tc>
          <w:tcPr>
            <w:tcW w:w="642" w:type="pct"/>
            <w:vAlign w:val="center"/>
          </w:tcPr>
          <w:p w14:paraId="4933C00D" w14:textId="77777777" w:rsidR="00DC27D1" w:rsidRPr="00747925" w:rsidRDefault="00DC27D1" w:rsidP="00DC27D1">
            <w:pPr>
              <w:pStyle w:val="afffffffff3"/>
              <w:spacing w:line="276" w:lineRule="auto"/>
              <w:jc w:val="left"/>
              <w:rPr>
                <w:sz w:val="24"/>
                <w:lang w:val="en-US"/>
              </w:rPr>
            </w:pPr>
            <w:r w:rsidRPr="00747925">
              <w:rPr>
                <w:sz w:val="24"/>
              </w:rPr>
              <w:t>Код</w:t>
            </w:r>
            <w:r w:rsidRPr="00747925">
              <w:rPr>
                <w:sz w:val="24"/>
                <w:lang w:val="en-US"/>
              </w:rPr>
              <w:t xml:space="preserve"> </w:t>
            </w:r>
            <w:r w:rsidRPr="00747925">
              <w:rPr>
                <w:sz w:val="24"/>
              </w:rPr>
              <w:t>параметра</w:t>
            </w:r>
          </w:p>
        </w:tc>
        <w:tc>
          <w:tcPr>
            <w:tcW w:w="1293" w:type="pct"/>
            <w:vAlign w:val="center"/>
          </w:tcPr>
          <w:p w14:paraId="615B9CD2" w14:textId="77777777" w:rsidR="00DC27D1" w:rsidRPr="00747925" w:rsidRDefault="00DC27D1" w:rsidP="00DC27D1">
            <w:pPr>
              <w:pStyle w:val="afffffffff3"/>
              <w:spacing w:line="276" w:lineRule="auto"/>
              <w:jc w:val="left"/>
              <w:rPr>
                <w:sz w:val="24"/>
                <w:lang w:val="en-US"/>
              </w:rPr>
            </w:pPr>
            <w:r w:rsidRPr="00747925">
              <w:rPr>
                <w:sz w:val="24"/>
              </w:rPr>
              <w:t>Описание</w:t>
            </w:r>
            <w:r w:rsidRPr="00747925">
              <w:rPr>
                <w:sz w:val="24"/>
                <w:lang w:val="en-US"/>
              </w:rPr>
              <w:t xml:space="preserve"> </w:t>
            </w:r>
            <w:r w:rsidRPr="00747925">
              <w:rPr>
                <w:sz w:val="24"/>
              </w:rPr>
              <w:t>параметра</w:t>
            </w:r>
          </w:p>
        </w:tc>
        <w:tc>
          <w:tcPr>
            <w:tcW w:w="943" w:type="pct"/>
            <w:vAlign w:val="center"/>
          </w:tcPr>
          <w:p w14:paraId="129C05EC" w14:textId="77777777" w:rsidR="00DC27D1" w:rsidRPr="00747925" w:rsidRDefault="00DC27D1" w:rsidP="00DC27D1">
            <w:pPr>
              <w:pStyle w:val="afffffffff3"/>
              <w:spacing w:line="276" w:lineRule="auto"/>
              <w:jc w:val="left"/>
              <w:rPr>
                <w:sz w:val="24"/>
                <w:lang w:val="en-US"/>
              </w:rPr>
            </w:pPr>
            <w:r w:rsidRPr="00747925">
              <w:rPr>
                <w:sz w:val="24"/>
              </w:rPr>
              <w:t>Обязательность</w:t>
            </w:r>
          </w:p>
        </w:tc>
        <w:tc>
          <w:tcPr>
            <w:tcW w:w="951" w:type="pct"/>
            <w:vAlign w:val="center"/>
          </w:tcPr>
          <w:p w14:paraId="069BFC37" w14:textId="77777777" w:rsidR="00DC27D1" w:rsidRPr="00747925" w:rsidRDefault="00DC27D1" w:rsidP="00DC27D1">
            <w:pPr>
              <w:pStyle w:val="afffffffff3"/>
              <w:spacing w:line="276" w:lineRule="auto"/>
              <w:jc w:val="left"/>
              <w:rPr>
                <w:sz w:val="24"/>
                <w:lang w:val="en-US"/>
              </w:rPr>
            </w:pPr>
            <w:r w:rsidRPr="00747925">
              <w:rPr>
                <w:sz w:val="24"/>
              </w:rPr>
              <w:t>Способ</w:t>
            </w:r>
            <w:r w:rsidRPr="00747925">
              <w:rPr>
                <w:sz w:val="24"/>
                <w:lang w:val="en-US"/>
              </w:rPr>
              <w:t xml:space="preserve"> </w:t>
            </w:r>
            <w:r w:rsidRPr="00747925">
              <w:rPr>
                <w:sz w:val="24"/>
              </w:rPr>
              <w:t>заполнения</w:t>
            </w:r>
            <w:r w:rsidRPr="00747925">
              <w:rPr>
                <w:sz w:val="24"/>
                <w:lang w:val="en-US"/>
              </w:rPr>
              <w:t>/</w:t>
            </w:r>
            <w:r w:rsidRPr="00747925">
              <w:rPr>
                <w:sz w:val="24"/>
              </w:rPr>
              <w:t>Тип</w:t>
            </w:r>
          </w:p>
        </w:tc>
        <w:tc>
          <w:tcPr>
            <w:tcW w:w="908" w:type="pct"/>
            <w:vAlign w:val="center"/>
          </w:tcPr>
          <w:p w14:paraId="2927766A" w14:textId="77777777" w:rsidR="00DC27D1" w:rsidRPr="00747925" w:rsidRDefault="00DC27D1" w:rsidP="00DC27D1">
            <w:pPr>
              <w:pStyle w:val="afffffffff3"/>
              <w:spacing w:line="276" w:lineRule="auto"/>
              <w:jc w:val="left"/>
              <w:rPr>
                <w:sz w:val="24"/>
                <w:lang w:val="en-US"/>
              </w:rPr>
            </w:pPr>
            <w:r w:rsidRPr="00747925">
              <w:rPr>
                <w:sz w:val="24"/>
              </w:rPr>
              <w:t>Комментарий</w:t>
            </w:r>
          </w:p>
        </w:tc>
      </w:tr>
      <w:tr w:rsidR="00DC27D1" w:rsidRPr="00747925" w14:paraId="784C0228" w14:textId="77777777" w:rsidTr="00DC27D1">
        <w:tc>
          <w:tcPr>
            <w:tcW w:w="263" w:type="pct"/>
            <w:vAlign w:val="center"/>
          </w:tcPr>
          <w:p w14:paraId="32E58D04" w14:textId="77777777" w:rsidR="00DC27D1" w:rsidRPr="00747925" w:rsidRDefault="00DC27D1" w:rsidP="00DC27D1">
            <w:pPr>
              <w:pStyle w:val="afffffffff4"/>
              <w:spacing w:line="276" w:lineRule="auto"/>
              <w:rPr>
                <w:lang w:val="en-US"/>
              </w:rPr>
            </w:pPr>
            <w:r w:rsidRPr="00747925">
              <w:rPr>
                <w:lang w:val="en-US"/>
              </w:rPr>
              <w:t>1</w:t>
            </w:r>
          </w:p>
        </w:tc>
        <w:tc>
          <w:tcPr>
            <w:tcW w:w="642" w:type="pct"/>
            <w:vAlign w:val="center"/>
          </w:tcPr>
          <w:p w14:paraId="2B5FA3D4" w14:textId="77777777" w:rsidR="00DC27D1" w:rsidRPr="00747925" w:rsidRDefault="00DC27D1" w:rsidP="00DC27D1">
            <w:pPr>
              <w:pStyle w:val="afffffffff4"/>
              <w:spacing w:line="276" w:lineRule="auto"/>
              <w:rPr>
                <w:lang w:val="en-US"/>
              </w:rPr>
            </w:pPr>
            <w:r w:rsidRPr="00747925">
              <w:rPr>
                <w:lang w:val="en-US"/>
              </w:rPr>
              <w:t>HC_Id _Rmis</w:t>
            </w:r>
          </w:p>
        </w:tc>
        <w:tc>
          <w:tcPr>
            <w:tcW w:w="1293" w:type="pct"/>
            <w:vAlign w:val="center"/>
          </w:tcPr>
          <w:p w14:paraId="0F1CB989" w14:textId="77777777" w:rsidR="00DC27D1" w:rsidRPr="00747925" w:rsidRDefault="00DC27D1" w:rsidP="00DC27D1">
            <w:pPr>
              <w:pStyle w:val="afffffffff4"/>
              <w:spacing w:line="276" w:lineRule="auto"/>
            </w:pPr>
            <w:r w:rsidRPr="00747925">
              <w:t>Идентификатор записи вызова врача на дом в РМИС</w:t>
            </w:r>
          </w:p>
        </w:tc>
        <w:tc>
          <w:tcPr>
            <w:tcW w:w="943" w:type="pct"/>
            <w:vAlign w:val="center"/>
          </w:tcPr>
          <w:p w14:paraId="5C06751D" w14:textId="77777777" w:rsidR="00DC27D1" w:rsidRPr="00747925" w:rsidRDefault="00DC27D1" w:rsidP="00DC27D1">
            <w:pPr>
              <w:pStyle w:val="afffffffff4"/>
              <w:spacing w:line="276" w:lineRule="auto"/>
              <w:rPr>
                <w:lang w:val="en-US"/>
              </w:rPr>
            </w:pPr>
            <w:r w:rsidRPr="00747925">
              <w:rPr>
                <w:lang w:val="en-US"/>
              </w:rPr>
              <w:t>+</w:t>
            </w:r>
          </w:p>
        </w:tc>
        <w:tc>
          <w:tcPr>
            <w:tcW w:w="951" w:type="pct"/>
            <w:vAlign w:val="center"/>
          </w:tcPr>
          <w:p w14:paraId="7EC7CA26" w14:textId="77777777" w:rsidR="00DC27D1" w:rsidRPr="00747925" w:rsidRDefault="00DC27D1" w:rsidP="00DC27D1">
            <w:pPr>
              <w:pStyle w:val="afffffffff4"/>
              <w:spacing w:line="276" w:lineRule="auto"/>
            </w:pPr>
            <w:r w:rsidRPr="00747925">
              <w:rPr>
                <w:lang w:val="en-US"/>
              </w:rPr>
              <w:t>HC_Id _Rmis: str</w:t>
            </w:r>
            <w:r w:rsidRPr="00747925">
              <w:t>ing</w:t>
            </w:r>
          </w:p>
        </w:tc>
        <w:tc>
          <w:tcPr>
            <w:tcW w:w="908" w:type="pct"/>
            <w:vAlign w:val="center"/>
          </w:tcPr>
          <w:p w14:paraId="51A3143B" w14:textId="77777777" w:rsidR="00DC27D1" w:rsidRPr="00747925" w:rsidRDefault="00DC27D1" w:rsidP="00DC27D1">
            <w:pPr>
              <w:pStyle w:val="afffffffff4"/>
              <w:spacing w:line="276" w:lineRule="auto"/>
            </w:pPr>
          </w:p>
        </w:tc>
      </w:tr>
    </w:tbl>
    <w:p w14:paraId="16FBB9DC" w14:textId="77777777" w:rsidR="00DC27D1" w:rsidRPr="00747925" w:rsidRDefault="00DC27D1" w:rsidP="00DC27D1">
      <w:pPr>
        <w:pStyle w:val="affffffffff4"/>
      </w:pPr>
      <w:r w:rsidRPr="00747925">
        <w:t xml:space="preserve">Таблица Л. </w:t>
      </w:r>
      <w:r w:rsidR="00B35612" w:rsidRPr="00747925">
        <w:fldChar w:fldCharType="begin"/>
      </w:r>
      <w:r w:rsidR="005906C9" w:rsidRPr="00747925">
        <w:instrText xml:space="preserve"> SEQ Таблица_Л. \* ARABIC </w:instrText>
      </w:r>
      <w:r w:rsidR="00B35612" w:rsidRPr="00747925">
        <w:fldChar w:fldCharType="separate"/>
      </w:r>
      <w:r w:rsidR="00A954A8">
        <w:rPr>
          <w:noProof/>
        </w:rPr>
        <w:t>13</w:t>
      </w:r>
      <w:r w:rsidR="00B35612" w:rsidRPr="00747925">
        <w:rPr>
          <w:noProof/>
        </w:rPr>
        <w:fldChar w:fldCharType="end"/>
      </w:r>
      <w:r w:rsidRPr="00747925">
        <w:t xml:space="preserve"> – Выходные данные: Cancel</w:t>
      </w:r>
      <w:r w:rsidRPr="00747925">
        <w:rPr>
          <w:lang w:val="en-US"/>
        </w:rPr>
        <w:t>HouseCall</w:t>
      </w:r>
    </w:p>
    <w:tbl>
      <w:tblPr>
        <w:tblStyle w:val="afa"/>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2949"/>
        <w:gridCol w:w="2741"/>
        <w:gridCol w:w="2586"/>
        <w:gridCol w:w="2536"/>
        <w:gridCol w:w="2465"/>
      </w:tblGrid>
      <w:tr w:rsidR="00DC27D1" w:rsidRPr="00747925" w14:paraId="40ACFAFC" w14:textId="77777777" w:rsidTr="00DC27D1">
        <w:tc>
          <w:tcPr>
            <w:tcW w:w="282" w:type="pct"/>
            <w:vAlign w:val="center"/>
          </w:tcPr>
          <w:p w14:paraId="5215F42E" w14:textId="77777777" w:rsidR="00DC27D1" w:rsidRPr="00747925" w:rsidRDefault="00DC27D1" w:rsidP="00DC27D1">
            <w:pPr>
              <w:pStyle w:val="afffffffff3"/>
              <w:spacing w:line="276" w:lineRule="auto"/>
              <w:jc w:val="left"/>
              <w:rPr>
                <w:sz w:val="24"/>
              </w:rPr>
            </w:pPr>
            <w:r w:rsidRPr="00747925">
              <w:rPr>
                <w:sz w:val="24"/>
              </w:rPr>
              <w:t>№</w:t>
            </w:r>
          </w:p>
        </w:tc>
        <w:tc>
          <w:tcPr>
            <w:tcW w:w="1048" w:type="pct"/>
            <w:vAlign w:val="center"/>
          </w:tcPr>
          <w:p w14:paraId="2F455896"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974" w:type="pct"/>
            <w:vAlign w:val="center"/>
          </w:tcPr>
          <w:p w14:paraId="12643E19"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919" w:type="pct"/>
            <w:vAlign w:val="center"/>
          </w:tcPr>
          <w:p w14:paraId="2AAF0320" w14:textId="77777777" w:rsidR="00DC27D1" w:rsidRPr="00747925" w:rsidRDefault="00DC27D1" w:rsidP="00DC27D1">
            <w:pPr>
              <w:pStyle w:val="afffffffff3"/>
              <w:spacing w:line="276" w:lineRule="auto"/>
              <w:jc w:val="left"/>
              <w:rPr>
                <w:sz w:val="24"/>
              </w:rPr>
            </w:pPr>
            <w:r w:rsidRPr="00747925">
              <w:rPr>
                <w:sz w:val="24"/>
              </w:rPr>
              <w:t>Обязательность</w:t>
            </w:r>
          </w:p>
        </w:tc>
        <w:tc>
          <w:tcPr>
            <w:tcW w:w="901" w:type="pct"/>
            <w:vAlign w:val="center"/>
          </w:tcPr>
          <w:p w14:paraId="1717A564"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876" w:type="pct"/>
            <w:vAlign w:val="center"/>
          </w:tcPr>
          <w:p w14:paraId="01309ABD"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5374680C" w14:textId="77777777" w:rsidTr="00DC27D1">
        <w:tc>
          <w:tcPr>
            <w:tcW w:w="282" w:type="pct"/>
            <w:vAlign w:val="center"/>
          </w:tcPr>
          <w:p w14:paraId="47256379" w14:textId="77777777" w:rsidR="00DC27D1" w:rsidRPr="00747925" w:rsidRDefault="00DC27D1" w:rsidP="00DC27D1">
            <w:pPr>
              <w:pStyle w:val="afffffffff4"/>
              <w:spacing w:line="276" w:lineRule="auto"/>
            </w:pPr>
            <w:r w:rsidRPr="00747925">
              <w:t>1</w:t>
            </w:r>
          </w:p>
        </w:tc>
        <w:tc>
          <w:tcPr>
            <w:tcW w:w="1048" w:type="pct"/>
            <w:vAlign w:val="center"/>
          </w:tcPr>
          <w:p w14:paraId="0065FAAB" w14:textId="77777777" w:rsidR="00DC27D1" w:rsidRPr="00747925" w:rsidRDefault="00DC27D1" w:rsidP="00DC27D1">
            <w:pPr>
              <w:pStyle w:val="afffffffff4"/>
              <w:spacing w:line="276" w:lineRule="auto"/>
            </w:pPr>
            <w:r w:rsidRPr="00747925">
              <w:rPr>
                <w:lang w:val="en-US"/>
              </w:rPr>
              <w:t>HC_Id _Rmis</w:t>
            </w:r>
          </w:p>
        </w:tc>
        <w:tc>
          <w:tcPr>
            <w:tcW w:w="974" w:type="pct"/>
            <w:vAlign w:val="center"/>
          </w:tcPr>
          <w:p w14:paraId="634E2033" w14:textId="77777777" w:rsidR="00DC27D1" w:rsidRPr="00747925" w:rsidRDefault="00DC27D1" w:rsidP="00DC27D1">
            <w:pPr>
              <w:pStyle w:val="afffffffff4"/>
              <w:spacing w:line="276" w:lineRule="auto"/>
            </w:pPr>
            <w:r w:rsidRPr="00747925">
              <w:t>Идентификатор записи вызова врача на дом в РМИС</w:t>
            </w:r>
          </w:p>
        </w:tc>
        <w:tc>
          <w:tcPr>
            <w:tcW w:w="919" w:type="pct"/>
            <w:vAlign w:val="center"/>
          </w:tcPr>
          <w:p w14:paraId="47363991" w14:textId="77777777" w:rsidR="00DC27D1" w:rsidRPr="00747925" w:rsidRDefault="00DC27D1" w:rsidP="00DC27D1">
            <w:pPr>
              <w:pStyle w:val="afffffffff4"/>
              <w:spacing w:line="276" w:lineRule="auto"/>
            </w:pPr>
            <w:r w:rsidRPr="00747925">
              <w:t>+</w:t>
            </w:r>
          </w:p>
        </w:tc>
        <w:tc>
          <w:tcPr>
            <w:tcW w:w="901" w:type="pct"/>
            <w:vAlign w:val="center"/>
          </w:tcPr>
          <w:p w14:paraId="064B4D44" w14:textId="77777777" w:rsidR="00DC27D1" w:rsidRPr="00747925" w:rsidRDefault="00DC27D1" w:rsidP="00DC27D1">
            <w:pPr>
              <w:pStyle w:val="afffffffff4"/>
              <w:spacing w:line="276" w:lineRule="auto"/>
            </w:pPr>
            <w:r w:rsidRPr="00747925">
              <w:rPr>
                <w:lang w:val="en-US"/>
              </w:rPr>
              <w:t>HC_Id _Rmis</w:t>
            </w:r>
            <w:r w:rsidRPr="00747925">
              <w:t>: string</w:t>
            </w:r>
          </w:p>
        </w:tc>
        <w:tc>
          <w:tcPr>
            <w:tcW w:w="876" w:type="pct"/>
            <w:vAlign w:val="center"/>
          </w:tcPr>
          <w:p w14:paraId="11DFD829" w14:textId="77777777" w:rsidR="00DC27D1" w:rsidRPr="00747925" w:rsidRDefault="00DC27D1" w:rsidP="00DC27D1">
            <w:pPr>
              <w:pStyle w:val="afffffffff4"/>
              <w:spacing w:line="276" w:lineRule="auto"/>
            </w:pPr>
          </w:p>
        </w:tc>
      </w:tr>
      <w:tr w:rsidR="00DC27D1" w:rsidRPr="00747925" w14:paraId="2347614B" w14:textId="77777777" w:rsidTr="00DC27D1">
        <w:tc>
          <w:tcPr>
            <w:tcW w:w="282" w:type="pct"/>
            <w:vAlign w:val="center"/>
          </w:tcPr>
          <w:p w14:paraId="33C87551" w14:textId="77777777" w:rsidR="00DC27D1" w:rsidRPr="00747925" w:rsidRDefault="00DC27D1" w:rsidP="00DC27D1">
            <w:pPr>
              <w:pStyle w:val="afffffffff4"/>
              <w:spacing w:line="276" w:lineRule="auto"/>
            </w:pPr>
            <w:r w:rsidRPr="00747925">
              <w:t>2</w:t>
            </w:r>
          </w:p>
        </w:tc>
        <w:tc>
          <w:tcPr>
            <w:tcW w:w="1048" w:type="pct"/>
            <w:vAlign w:val="center"/>
          </w:tcPr>
          <w:p w14:paraId="2C497FEA" w14:textId="77777777" w:rsidR="00DC27D1" w:rsidRPr="00747925" w:rsidRDefault="00DC27D1" w:rsidP="00DC27D1">
            <w:pPr>
              <w:pStyle w:val="afffffffff4"/>
              <w:spacing w:line="276" w:lineRule="auto"/>
            </w:pPr>
            <w:r w:rsidRPr="00747925">
              <w:t>Status_Code</w:t>
            </w:r>
          </w:p>
        </w:tc>
        <w:tc>
          <w:tcPr>
            <w:tcW w:w="974" w:type="pct"/>
            <w:vAlign w:val="center"/>
          </w:tcPr>
          <w:p w14:paraId="1ABD0588" w14:textId="77777777" w:rsidR="00DC27D1" w:rsidRPr="00747925" w:rsidRDefault="00DC27D1" w:rsidP="00DC27D1">
            <w:pPr>
              <w:pStyle w:val="afffffffff4"/>
              <w:spacing w:line="276" w:lineRule="auto"/>
            </w:pPr>
            <w:r w:rsidRPr="00747925">
              <w:t>Код статуса отмены</w:t>
            </w:r>
          </w:p>
        </w:tc>
        <w:tc>
          <w:tcPr>
            <w:tcW w:w="919" w:type="pct"/>
            <w:vAlign w:val="center"/>
          </w:tcPr>
          <w:p w14:paraId="6089FDDB" w14:textId="77777777" w:rsidR="00DC27D1" w:rsidRPr="00747925" w:rsidRDefault="00DC27D1" w:rsidP="00DC27D1">
            <w:pPr>
              <w:pStyle w:val="afffffffff4"/>
              <w:spacing w:line="276" w:lineRule="auto"/>
            </w:pPr>
            <w:r w:rsidRPr="00747925">
              <w:t>+</w:t>
            </w:r>
          </w:p>
        </w:tc>
        <w:tc>
          <w:tcPr>
            <w:tcW w:w="901" w:type="pct"/>
            <w:vAlign w:val="center"/>
          </w:tcPr>
          <w:p w14:paraId="28DCB764" w14:textId="77777777" w:rsidR="00DC27D1" w:rsidRPr="00747925" w:rsidRDefault="00DC27D1" w:rsidP="00DC27D1">
            <w:pPr>
              <w:pStyle w:val="afffffffff4"/>
              <w:spacing w:line="276" w:lineRule="auto"/>
            </w:pPr>
            <w:r w:rsidRPr="00747925">
              <w:t>Status_Code: enum</w:t>
            </w:r>
          </w:p>
        </w:tc>
        <w:tc>
          <w:tcPr>
            <w:tcW w:w="876" w:type="pct"/>
            <w:vAlign w:val="center"/>
          </w:tcPr>
          <w:p w14:paraId="36744255" w14:textId="77777777" w:rsidR="00DC27D1" w:rsidRPr="00747925" w:rsidRDefault="00DC27D1" w:rsidP="00DC27D1">
            <w:pPr>
              <w:pStyle w:val="afffffffff4"/>
              <w:spacing w:line="276" w:lineRule="auto"/>
            </w:pPr>
            <w:r w:rsidRPr="00747925">
              <w:t xml:space="preserve">0 – успешное завершение операции; </w:t>
            </w:r>
          </w:p>
          <w:p w14:paraId="252189E7" w14:textId="77777777" w:rsidR="00DC27D1" w:rsidRPr="00747925" w:rsidRDefault="00DC27D1" w:rsidP="00DC27D1">
            <w:pPr>
              <w:pStyle w:val="afffffffff4"/>
              <w:spacing w:line="276" w:lineRule="auto"/>
            </w:pPr>
            <w:r w:rsidRPr="00747925">
              <w:t xml:space="preserve">1 – внутренняя ошибка системы; </w:t>
            </w:r>
          </w:p>
          <w:p w14:paraId="12B4204A" w14:textId="77777777" w:rsidR="00DC27D1" w:rsidRPr="00747925" w:rsidRDefault="00DC27D1" w:rsidP="00DC27D1">
            <w:pPr>
              <w:pStyle w:val="afffffffff4"/>
              <w:spacing w:line="276" w:lineRule="auto"/>
            </w:pPr>
            <w:r w:rsidRPr="00747925">
              <w:t xml:space="preserve">2 – отказ в проведении </w:t>
            </w:r>
            <w:r w:rsidRPr="00747925">
              <w:lastRenderedPageBreak/>
              <w:t>операции</w:t>
            </w:r>
          </w:p>
        </w:tc>
      </w:tr>
      <w:tr w:rsidR="00DC27D1" w:rsidRPr="00747925" w14:paraId="38358F42" w14:textId="77777777" w:rsidTr="00DC27D1">
        <w:tc>
          <w:tcPr>
            <w:tcW w:w="282" w:type="pct"/>
            <w:vAlign w:val="center"/>
          </w:tcPr>
          <w:p w14:paraId="046C4CBF" w14:textId="77777777" w:rsidR="00DC27D1" w:rsidRPr="00747925" w:rsidRDefault="00DC27D1" w:rsidP="00DC27D1">
            <w:pPr>
              <w:pStyle w:val="afffffffff4"/>
              <w:spacing w:line="276" w:lineRule="auto"/>
            </w:pPr>
            <w:r w:rsidRPr="00747925">
              <w:lastRenderedPageBreak/>
              <w:t>3</w:t>
            </w:r>
          </w:p>
        </w:tc>
        <w:tc>
          <w:tcPr>
            <w:tcW w:w="1048" w:type="pct"/>
            <w:vAlign w:val="center"/>
          </w:tcPr>
          <w:p w14:paraId="49C8EE56" w14:textId="77777777" w:rsidR="00DC27D1" w:rsidRPr="00747925" w:rsidRDefault="00DC27D1" w:rsidP="00DC27D1">
            <w:pPr>
              <w:pStyle w:val="afffffffff4"/>
              <w:spacing w:line="276" w:lineRule="auto"/>
            </w:pPr>
            <w:r w:rsidRPr="00747925">
              <w:t>Comment</w:t>
            </w:r>
          </w:p>
        </w:tc>
        <w:tc>
          <w:tcPr>
            <w:tcW w:w="974" w:type="pct"/>
            <w:vAlign w:val="center"/>
          </w:tcPr>
          <w:p w14:paraId="3C6C46DD" w14:textId="77777777" w:rsidR="00DC27D1" w:rsidRPr="00747925" w:rsidRDefault="00DC27D1" w:rsidP="00DC27D1">
            <w:pPr>
              <w:pStyle w:val="afffffffff4"/>
              <w:spacing w:line="276" w:lineRule="auto"/>
            </w:pPr>
            <w:r w:rsidRPr="00747925">
              <w:t>Состояние статуса отмены</w:t>
            </w:r>
          </w:p>
        </w:tc>
        <w:tc>
          <w:tcPr>
            <w:tcW w:w="919" w:type="pct"/>
            <w:vAlign w:val="center"/>
          </w:tcPr>
          <w:p w14:paraId="20E75C29" w14:textId="77777777" w:rsidR="00DC27D1" w:rsidRPr="00747925" w:rsidRDefault="00DC27D1" w:rsidP="00DC27D1">
            <w:pPr>
              <w:pStyle w:val="afffffffff4"/>
              <w:spacing w:line="276" w:lineRule="auto"/>
              <w:rPr>
                <w:lang w:val="en-US"/>
              </w:rPr>
            </w:pPr>
            <w:r w:rsidRPr="00747925">
              <w:rPr>
                <w:lang w:val="en-US"/>
              </w:rPr>
              <w:t>+</w:t>
            </w:r>
          </w:p>
        </w:tc>
        <w:tc>
          <w:tcPr>
            <w:tcW w:w="901" w:type="pct"/>
            <w:vAlign w:val="center"/>
          </w:tcPr>
          <w:p w14:paraId="66C75C7F" w14:textId="77777777" w:rsidR="00DC27D1" w:rsidRPr="00747925" w:rsidRDefault="00DC27D1" w:rsidP="00DC27D1">
            <w:pPr>
              <w:pStyle w:val="afffffffff4"/>
              <w:spacing w:line="276" w:lineRule="auto"/>
            </w:pPr>
            <w:r w:rsidRPr="00747925">
              <w:t>Comment:string</w:t>
            </w:r>
          </w:p>
        </w:tc>
        <w:tc>
          <w:tcPr>
            <w:tcW w:w="876" w:type="pct"/>
            <w:vAlign w:val="center"/>
          </w:tcPr>
          <w:p w14:paraId="0934588B" w14:textId="77777777" w:rsidR="00DC27D1" w:rsidRPr="00747925" w:rsidRDefault="00DC27D1" w:rsidP="00DC27D1">
            <w:pPr>
              <w:pStyle w:val="afffffffff4"/>
              <w:spacing w:line="276" w:lineRule="auto"/>
            </w:pPr>
            <w:r w:rsidRPr="00747925">
              <w:t>В случае если значение Status_Code = 2, то поле заполняется обязательно с указанием причины отказа </w:t>
            </w:r>
          </w:p>
        </w:tc>
      </w:tr>
    </w:tbl>
    <w:p w14:paraId="79C5AABE" w14:textId="77777777" w:rsidR="00DC27D1" w:rsidRPr="00747925" w:rsidRDefault="00DC27D1" w:rsidP="00DC27D1">
      <w:pPr>
        <w:spacing w:after="0"/>
        <w:rPr>
          <w:rFonts w:cs="Times New Roman"/>
          <w:szCs w:val="24"/>
        </w:rPr>
        <w:sectPr w:rsidR="00DC27D1" w:rsidRPr="00747925" w:rsidSect="00DC27D1">
          <w:headerReference w:type="default" r:id="rId38"/>
          <w:pgSz w:w="16838" w:h="11906" w:orient="landscape" w:code="9"/>
          <w:pgMar w:top="1440" w:right="1440" w:bottom="1440" w:left="1440" w:header="709" w:footer="709" w:gutter="0"/>
          <w:cols w:space="708"/>
          <w:docGrid w:linePitch="381"/>
        </w:sectPr>
      </w:pPr>
    </w:p>
    <w:p w14:paraId="2F343E13" w14:textId="77777777" w:rsidR="00DC27D1" w:rsidRPr="00747925" w:rsidRDefault="00DC27D1" w:rsidP="00DC27D1">
      <w:pPr>
        <w:pStyle w:val="20"/>
      </w:pPr>
      <w:bookmarkStart w:id="280" w:name="_Toc521416509"/>
      <w:r w:rsidRPr="00747925">
        <w:rPr>
          <w:lang w:val="en-US"/>
        </w:rPr>
        <w:lastRenderedPageBreak/>
        <w:t>WSDL</w:t>
      </w:r>
      <w:bookmarkEnd w:id="280"/>
    </w:p>
    <w:p w14:paraId="023E2CE8" w14:textId="77777777" w:rsidR="00DC27D1" w:rsidRPr="00747925" w:rsidRDefault="00DC27D1" w:rsidP="00DC27D1">
      <w:pPr>
        <w:spacing w:after="0"/>
        <w:rPr>
          <w:rFonts w:cs="Times New Roman"/>
          <w:szCs w:val="24"/>
        </w:rPr>
      </w:pPr>
      <w:r w:rsidRPr="00747925">
        <w:rPr>
          <w:rFonts w:cs="Times New Roman"/>
          <w:szCs w:val="24"/>
        </w:rPr>
        <w:t>К данному документу приложены WSDL файлы с описанием сервиса и всех используемых в нем типов данных.</w:t>
      </w:r>
    </w:p>
    <w:tbl>
      <w:tblPr>
        <w:tblStyle w:val="afa"/>
        <w:tblW w:w="0" w:type="auto"/>
        <w:tblLook w:val="04A0" w:firstRow="1" w:lastRow="0" w:firstColumn="1" w:lastColumn="0" w:noHBand="0" w:noVBand="1"/>
      </w:tblPr>
      <w:tblGrid>
        <w:gridCol w:w="9140"/>
      </w:tblGrid>
      <w:tr w:rsidR="003E0775" w:rsidRPr="00747925" w14:paraId="594EB90A" w14:textId="77777777" w:rsidTr="003E0775">
        <w:tc>
          <w:tcPr>
            <w:tcW w:w="9242" w:type="dxa"/>
          </w:tcPr>
          <w:p w14:paraId="37CE6B6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E8590B">
              <w:rPr>
                <w:rFonts w:cs="Times New Roman"/>
                <w:color w:val="FF0000"/>
                <w:sz w:val="18"/>
                <w:szCs w:val="18"/>
                <w:lang w:val="en-US"/>
              </w:rPr>
              <w:t>&lt;?</w:t>
            </w:r>
            <w:r w:rsidRPr="00E8590B">
              <w:rPr>
                <w:rFonts w:cs="Times New Roman"/>
                <w:color w:val="0000FF"/>
                <w:sz w:val="18"/>
                <w:szCs w:val="18"/>
                <w:lang w:val="en-US"/>
              </w:rPr>
              <w:t>xml</w:t>
            </w:r>
            <w:proofErr w:type="gramEnd"/>
            <w:r w:rsidRPr="00E8590B">
              <w:rPr>
                <w:rFonts w:cs="Times New Roman"/>
                <w:color w:val="000000"/>
                <w:sz w:val="18"/>
                <w:szCs w:val="18"/>
                <w:lang w:val="en-US"/>
              </w:rPr>
              <w:t xml:space="preserve"> </w:t>
            </w:r>
            <w:r w:rsidRPr="00E8590B">
              <w:rPr>
                <w:rFonts w:cs="Times New Roman"/>
                <w:color w:val="FF0000"/>
                <w:sz w:val="18"/>
                <w:szCs w:val="18"/>
                <w:lang w:val="en-US"/>
              </w:rPr>
              <w:t>version</w:t>
            </w:r>
            <w:r w:rsidRPr="00E8590B">
              <w:rPr>
                <w:rFonts w:cs="Times New Roman"/>
                <w:color w:val="000000"/>
                <w:sz w:val="18"/>
                <w:szCs w:val="18"/>
                <w:lang w:val="en-US"/>
              </w:rPr>
              <w:t>=</w:t>
            </w:r>
            <w:r w:rsidRPr="00E8590B">
              <w:rPr>
                <w:rFonts w:cs="Times New Roman"/>
                <w:bCs/>
                <w:color w:val="8000FF"/>
                <w:sz w:val="18"/>
                <w:szCs w:val="18"/>
                <w:lang w:val="en-US"/>
              </w:rPr>
              <w:t>"1.0"</w:t>
            </w:r>
            <w:r w:rsidRPr="00E8590B">
              <w:rPr>
                <w:rFonts w:cs="Times New Roman"/>
                <w:color w:val="000000"/>
                <w:sz w:val="18"/>
                <w:szCs w:val="18"/>
                <w:lang w:val="en-US"/>
              </w:rPr>
              <w:t xml:space="preserve"> </w:t>
            </w:r>
            <w:r w:rsidRPr="00E8590B">
              <w:rPr>
                <w:rFonts w:cs="Times New Roman"/>
                <w:color w:val="FF0000"/>
                <w:sz w:val="18"/>
                <w:szCs w:val="18"/>
                <w:lang w:val="en-US"/>
              </w:rPr>
              <w:t>encoding</w:t>
            </w:r>
            <w:r w:rsidRPr="00E8590B">
              <w:rPr>
                <w:rFonts w:cs="Times New Roman"/>
                <w:color w:val="000000"/>
                <w:sz w:val="18"/>
                <w:szCs w:val="18"/>
                <w:lang w:val="en-US"/>
              </w:rPr>
              <w:t>=</w:t>
            </w:r>
            <w:r w:rsidRPr="00E8590B">
              <w:rPr>
                <w:rFonts w:cs="Times New Roman"/>
                <w:bCs/>
                <w:color w:val="8000FF"/>
                <w:sz w:val="18"/>
                <w:szCs w:val="18"/>
                <w:lang w:val="en-US"/>
              </w:rPr>
              <w:t>"UTF-8"</w:t>
            </w:r>
            <w:r w:rsidRPr="00E8590B">
              <w:rPr>
                <w:rFonts w:cs="Times New Roman"/>
                <w:color w:val="FF0000"/>
                <w:sz w:val="18"/>
                <w:szCs w:val="18"/>
                <w:lang w:val="en-US"/>
              </w:rPr>
              <w:t>?&gt;</w:t>
            </w:r>
          </w:p>
          <w:p w14:paraId="04FA20E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color w:val="0000FF"/>
                <w:sz w:val="18"/>
                <w:szCs w:val="18"/>
                <w:highlight w:val="white"/>
                <w:lang w:val="en-US"/>
              </w:rPr>
              <w:t>&lt;definition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soap/"</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hc/"</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ouseCallSoapServi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argetNamespac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hc/"</w:t>
            </w:r>
            <w:r w:rsidRPr="00E8590B">
              <w:rPr>
                <w:rFonts w:cs="Times New Roman"/>
                <w:color w:val="0000FF"/>
                <w:sz w:val="18"/>
                <w:szCs w:val="18"/>
                <w:highlight w:val="white"/>
                <w:lang w:val="en-US"/>
              </w:rPr>
              <w:t>&gt;</w:t>
            </w:r>
          </w:p>
          <w:p w14:paraId="0ACC643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types&gt;</w:t>
            </w:r>
          </w:p>
          <w:p w14:paraId="5E2DF50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chem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x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1/XMLSchem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soap/"</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hc/"</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wsd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argetNamespac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hc/"</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ers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0"</w:t>
            </w:r>
            <w:r w:rsidRPr="00E8590B">
              <w:rPr>
                <w:rFonts w:cs="Times New Roman"/>
                <w:color w:val="0000FF"/>
                <w:sz w:val="18"/>
                <w:szCs w:val="18"/>
                <w:highlight w:val="white"/>
                <w:lang w:val="en-US"/>
              </w:rPr>
              <w:t>&gt;</w:t>
            </w:r>
          </w:p>
          <w:p w14:paraId="241D5C2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uid"</w:t>
            </w:r>
            <w:r w:rsidRPr="00E8590B">
              <w:rPr>
                <w:rFonts w:cs="Times New Roman"/>
                <w:color w:val="0000FF"/>
                <w:sz w:val="18"/>
                <w:szCs w:val="18"/>
                <w:highlight w:val="white"/>
                <w:lang w:val="en-US"/>
              </w:rPr>
              <w:t>&gt;</w:t>
            </w:r>
          </w:p>
          <w:p w14:paraId="15659C9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63409F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lang</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n"</w:t>
            </w:r>
            <w:r w:rsidRPr="00E8590B">
              <w:rPr>
                <w:rFonts w:cs="Times New Roman"/>
                <w:color w:val="0000FF"/>
                <w:sz w:val="18"/>
                <w:szCs w:val="18"/>
                <w:highlight w:val="white"/>
                <w:lang w:val="en-US"/>
              </w:rPr>
              <w:t>&gt;</w:t>
            </w:r>
            <w:r w:rsidRPr="00E8590B">
              <w:rPr>
                <w:rFonts w:cs="Times New Roman"/>
                <w:bCs/>
                <w:color w:val="000000"/>
                <w:sz w:val="18"/>
                <w:szCs w:val="18"/>
                <w:highlight w:val="white"/>
                <w:lang w:val="en-US"/>
              </w:rPr>
              <w:t>The representation of a GUID, generally the id of an element.</w:t>
            </w:r>
            <w:r w:rsidRPr="00E8590B">
              <w:rPr>
                <w:rFonts w:cs="Times New Roman"/>
                <w:color w:val="0000FF"/>
                <w:sz w:val="18"/>
                <w:szCs w:val="18"/>
                <w:highlight w:val="white"/>
                <w:lang w:val="en-US"/>
              </w:rPr>
              <w:t>&lt;/xs:documentation&gt;</w:t>
            </w:r>
          </w:p>
          <w:p w14:paraId="456F37C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6BB884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73674A4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patter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fA-F0-9]{8}-[a-fA-F0-9]{4}-[a-fA-F0-9]{4}-[a-fA-F0-9]{4}-[a-fA-F0-9]{12}\}"</w:t>
            </w:r>
            <w:r w:rsidRPr="00E8590B">
              <w:rPr>
                <w:rFonts w:cs="Times New Roman"/>
                <w:color w:val="0000FF"/>
                <w:sz w:val="18"/>
                <w:szCs w:val="18"/>
                <w:highlight w:val="white"/>
                <w:lang w:val="en-US"/>
              </w:rPr>
              <w:t>/&gt;</w:t>
            </w:r>
          </w:p>
          <w:p w14:paraId="5C9A759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gt;</w:t>
            </w:r>
          </w:p>
          <w:p w14:paraId="2C9EFBC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6A2EB34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tientError"</w:t>
            </w:r>
            <w:r w:rsidRPr="00E8590B">
              <w:rPr>
                <w:rFonts w:cs="Times New Roman"/>
                <w:color w:val="0000FF"/>
                <w:sz w:val="18"/>
                <w:szCs w:val="18"/>
                <w:highlight w:val="white"/>
                <w:lang w:val="en-US"/>
              </w:rPr>
              <w:t>&gt;</w:t>
            </w:r>
          </w:p>
          <w:p w14:paraId="1CA163E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6830B2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шибка</w:t>
            </w:r>
            <w:r w:rsidRPr="00E8590B">
              <w:rPr>
                <w:rFonts w:cs="Times New Roman"/>
                <w:color w:val="0000FF"/>
                <w:sz w:val="18"/>
                <w:szCs w:val="18"/>
                <w:highlight w:val="white"/>
                <w:lang w:val="en-US"/>
              </w:rPr>
              <w:t>&lt;/xs:documentation&gt;</w:t>
            </w:r>
          </w:p>
          <w:p w14:paraId="1C4EEC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AC9FF1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524BAC6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Detai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PatientErrorDetail"</w:t>
            </w:r>
            <w:r w:rsidRPr="00E8590B">
              <w:rPr>
                <w:rFonts w:cs="Times New Roman"/>
                <w:color w:val="0000FF"/>
                <w:sz w:val="18"/>
                <w:szCs w:val="18"/>
                <w:highlight w:val="white"/>
                <w:lang w:val="en-US"/>
              </w:rPr>
              <w:t>/&gt;</w:t>
            </w:r>
          </w:p>
          <w:p w14:paraId="3C22F6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2446B88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822D2E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tientErrorDetail"</w:t>
            </w:r>
            <w:r w:rsidRPr="00E8590B">
              <w:rPr>
                <w:rFonts w:cs="Times New Roman"/>
                <w:color w:val="0000FF"/>
                <w:sz w:val="18"/>
                <w:szCs w:val="18"/>
                <w:highlight w:val="white"/>
                <w:lang w:val="en-US"/>
              </w:rPr>
              <w:t>&gt;</w:t>
            </w:r>
          </w:p>
          <w:p w14:paraId="7B021E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B6240A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Code"</w:t>
            </w:r>
            <w:r w:rsidRPr="00E8590B">
              <w:rPr>
                <w:rFonts w:cs="Times New Roman"/>
                <w:color w:val="0000FF"/>
                <w:sz w:val="18"/>
                <w:szCs w:val="18"/>
                <w:highlight w:val="white"/>
                <w:lang w:val="en-US"/>
              </w:rPr>
              <w:t>&gt;</w:t>
            </w:r>
          </w:p>
          <w:p w14:paraId="23573A9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646F3FE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1AF2FEE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FF"/>
                <w:sz w:val="18"/>
                <w:szCs w:val="18"/>
                <w:highlight w:val="white"/>
                <w:lang w:val="en-US"/>
              </w:rPr>
              <w:t>&gt;</w:t>
            </w:r>
          </w:p>
          <w:p w14:paraId="772974B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C6EEB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К</w:t>
            </w:r>
            <w:r w:rsidRPr="00E8590B">
              <w:rPr>
                <w:rFonts w:cs="Times New Roman"/>
                <w:color w:val="0000FF"/>
                <w:sz w:val="18"/>
                <w:szCs w:val="18"/>
                <w:highlight w:val="white"/>
                <w:lang w:val="en-US"/>
              </w:rPr>
              <w:t>&lt;/xs:documentation&gt;</w:t>
            </w:r>
          </w:p>
          <w:p w14:paraId="164378E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580EA9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2DB3713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580A980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97730F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росу</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анных</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йдено</w:t>
            </w:r>
            <w:r w:rsidRPr="00E8590B">
              <w:rPr>
                <w:rFonts w:cs="Times New Roman"/>
                <w:color w:val="0000FF"/>
                <w:sz w:val="18"/>
                <w:szCs w:val="18"/>
                <w:highlight w:val="white"/>
                <w:lang w:val="en-US"/>
              </w:rPr>
              <w:t>&lt;/xs:documentation&gt;</w:t>
            </w:r>
          </w:p>
          <w:p w14:paraId="5C9E473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F1E56B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09F115C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2"</w:t>
            </w:r>
            <w:r w:rsidRPr="00E8590B">
              <w:rPr>
                <w:rFonts w:cs="Times New Roman"/>
                <w:color w:val="0000FF"/>
                <w:sz w:val="18"/>
                <w:szCs w:val="18"/>
                <w:highlight w:val="white"/>
                <w:lang w:val="en-US"/>
              </w:rPr>
              <w:t>&gt;</w:t>
            </w:r>
          </w:p>
          <w:p w14:paraId="00DE2E3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69FDE8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внутрення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истемы</w:t>
            </w:r>
            <w:r w:rsidRPr="00E8590B">
              <w:rPr>
                <w:rFonts w:cs="Times New Roman"/>
                <w:color w:val="0000FF"/>
                <w:sz w:val="18"/>
                <w:szCs w:val="18"/>
                <w:highlight w:val="white"/>
                <w:lang w:val="en-US"/>
              </w:rPr>
              <w:t>&lt;/xs:documentation&gt;</w:t>
            </w:r>
          </w:p>
          <w:p w14:paraId="1E28C62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D4579D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0D5FFA2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3"</w:t>
            </w:r>
            <w:r w:rsidRPr="00E8590B">
              <w:rPr>
                <w:rFonts w:cs="Times New Roman"/>
                <w:color w:val="0000FF"/>
                <w:sz w:val="18"/>
                <w:szCs w:val="18"/>
                <w:highlight w:val="white"/>
                <w:lang w:val="en-US"/>
              </w:rPr>
              <w:t>&gt;</w:t>
            </w:r>
          </w:p>
          <w:p w14:paraId="360BB9B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ADFEF9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стекл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е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жидан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7BF6DBA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8557C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128C49F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4"</w:t>
            </w:r>
            <w:r w:rsidRPr="00E8590B">
              <w:rPr>
                <w:rFonts w:cs="Times New Roman"/>
                <w:color w:val="0000FF"/>
                <w:sz w:val="18"/>
                <w:szCs w:val="18"/>
                <w:highlight w:val="white"/>
                <w:lang w:val="en-US"/>
              </w:rPr>
              <w:t>&gt;</w:t>
            </w:r>
          </w:p>
          <w:p w14:paraId="2AFF453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E0FA58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найден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боле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дног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аким</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анными</w:t>
            </w:r>
            <w:r w:rsidRPr="00E8590B">
              <w:rPr>
                <w:rFonts w:cs="Times New Roman"/>
                <w:color w:val="0000FF"/>
                <w:sz w:val="18"/>
                <w:szCs w:val="18"/>
                <w:highlight w:val="white"/>
                <w:lang w:val="en-US"/>
              </w:rPr>
              <w:t>&lt;/xs:documentation&gt;</w:t>
            </w:r>
          </w:p>
          <w:p w14:paraId="594CFA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93CEDD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317C691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gt;</w:t>
            </w:r>
          </w:p>
          <w:p w14:paraId="0CD9062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7CCDDBB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073A5C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FAB54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annotation&gt;</w:t>
            </w:r>
          </w:p>
          <w:p w14:paraId="1ADF2FF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Текстово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писа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и</w:t>
            </w:r>
            <w:r w:rsidRPr="00E8590B">
              <w:rPr>
                <w:rFonts w:cs="Times New Roman"/>
                <w:color w:val="0000FF"/>
                <w:sz w:val="18"/>
                <w:szCs w:val="18"/>
                <w:highlight w:val="white"/>
                <w:lang w:val="en-US"/>
              </w:rPr>
              <w:t>&lt;/xs:documentation&gt;</w:t>
            </w:r>
          </w:p>
          <w:p w14:paraId="7F3F7F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213E57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0574A2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7FC52D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A5F7A2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Detail"</w:t>
            </w:r>
            <w:r w:rsidRPr="00E8590B">
              <w:rPr>
                <w:rFonts w:cs="Times New Roman"/>
                <w:color w:val="0000FF"/>
                <w:sz w:val="18"/>
                <w:szCs w:val="18"/>
                <w:highlight w:val="white"/>
                <w:lang w:val="en-US"/>
              </w:rPr>
              <w:t>&gt;</w:t>
            </w:r>
          </w:p>
          <w:p w14:paraId="4BDF4B2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0529D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шибка</w:t>
            </w:r>
            <w:r w:rsidRPr="00E8590B">
              <w:rPr>
                <w:rFonts w:cs="Times New Roman"/>
                <w:color w:val="0000FF"/>
                <w:sz w:val="18"/>
                <w:szCs w:val="18"/>
                <w:highlight w:val="white"/>
                <w:lang w:val="en-US"/>
              </w:rPr>
              <w:t>&lt;/xs:documentation&gt;</w:t>
            </w:r>
          </w:p>
          <w:p w14:paraId="0C7B1B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9CAB4E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208B6F5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Detai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ErrorDetailType"</w:t>
            </w:r>
            <w:r w:rsidRPr="00E8590B">
              <w:rPr>
                <w:rFonts w:cs="Times New Roman"/>
                <w:color w:val="0000FF"/>
                <w:sz w:val="18"/>
                <w:szCs w:val="18"/>
                <w:highlight w:val="white"/>
                <w:lang w:val="en-US"/>
              </w:rPr>
              <w:t>/&gt;</w:t>
            </w:r>
          </w:p>
          <w:p w14:paraId="203C346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0B22EC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0EBA45D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DetailType"</w:t>
            </w:r>
            <w:r w:rsidRPr="00E8590B">
              <w:rPr>
                <w:rFonts w:cs="Times New Roman"/>
                <w:color w:val="0000FF"/>
                <w:sz w:val="18"/>
                <w:szCs w:val="18"/>
                <w:highlight w:val="white"/>
                <w:lang w:val="en-US"/>
              </w:rPr>
              <w:t>&gt;</w:t>
            </w:r>
          </w:p>
          <w:p w14:paraId="1B161B0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r w:rsidRPr="00E8590B">
              <w:rPr>
                <w:rFonts w:cs="Times New Roman"/>
                <w:bCs/>
                <w:color w:val="000000"/>
                <w:sz w:val="18"/>
                <w:szCs w:val="18"/>
                <w:highlight w:val="white"/>
              </w:rPr>
              <w:t>Информац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б</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е</w:t>
            </w:r>
            <w:r w:rsidRPr="00E8590B">
              <w:rPr>
                <w:rFonts w:cs="Times New Roman"/>
                <w:color w:val="0000FF"/>
                <w:sz w:val="18"/>
                <w:szCs w:val="18"/>
                <w:highlight w:val="white"/>
                <w:lang w:val="en-US"/>
              </w:rPr>
              <w:t>&lt;/xs:annotation&gt;</w:t>
            </w:r>
          </w:p>
          <w:p w14:paraId="3A16BD4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568CE7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Code"</w:t>
            </w:r>
            <w:r w:rsidRPr="00E8590B">
              <w:rPr>
                <w:rFonts w:cs="Times New Roman"/>
                <w:color w:val="0000FF"/>
                <w:sz w:val="18"/>
                <w:szCs w:val="18"/>
                <w:highlight w:val="white"/>
                <w:lang w:val="en-US"/>
              </w:rPr>
              <w:t>&gt;</w:t>
            </w:r>
          </w:p>
          <w:p w14:paraId="70C5C4D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6E1D072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6AA8530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FF"/>
                <w:sz w:val="18"/>
                <w:szCs w:val="18"/>
                <w:highlight w:val="white"/>
                <w:lang w:val="en-US"/>
              </w:rPr>
              <w:t>&gt;</w:t>
            </w:r>
          </w:p>
          <w:p w14:paraId="5686617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C55692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К</w:t>
            </w:r>
            <w:r w:rsidRPr="00E8590B">
              <w:rPr>
                <w:rFonts w:cs="Times New Roman"/>
                <w:color w:val="0000FF"/>
                <w:sz w:val="18"/>
                <w:szCs w:val="18"/>
                <w:highlight w:val="white"/>
                <w:lang w:val="en-US"/>
              </w:rPr>
              <w:t>&lt;/xs:documentation&gt;</w:t>
            </w:r>
          </w:p>
          <w:p w14:paraId="73B0822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57D921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4D5A75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2260D78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838DE3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росу</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анных</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йдено</w:t>
            </w:r>
            <w:r w:rsidRPr="00E8590B">
              <w:rPr>
                <w:rFonts w:cs="Times New Roman"/>
                <w:color w:val="0000FF"/>
                <w:sz w:val="18"/>
                <w:szCs w:val="18"/>
                <w:highlight w:val="white"/>
                <w:lang w:val="en-US"/>
              </w:rPr>
              <w:t>&lt;/xs:documentation&gt;</w:t>
            </w:r>
          </w:p>
          <w:p w14:paraId="38B18F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EE4228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610C3DF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2"</w:t>
            </w:r>
            <w:r w:rsidRPr="00E8590B">
              <w:rPr>
                <w:rFonts w:cs="Times New Roman"/>
                <w:color w:val="0000FF"/>
                <w:sz w:val="18"/>
                <w:szCs w:val="18"/>
                <w:highlight w:val="white"/>
                <w:lang w:val="en-US"/>
              </w:rPr>
              <w:t>&gt;</w:t>
            </w:r>
          </w:p>
          <w:p w14:paraId="2DB3540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3AA613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внутрення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истемы</w:t>
            </w:r>
            <w:r w:rsidRPr="00E8590B">
              <w:rPr>
                <w:rFonts w:cs="Times New Roman"/>
                <w:color w:val="0000FF"/>
                <w:sz w:val="18"/>
                <w:szCs w:val="18"/>
                <w:highlight w:val="white"/>
                <w:lang w:val="en-US"/>
              </w:rPr>
              <w:t>&lt;/xs:documentation&gt;</w:t>
            </w:r>
          </w:p>
          <w:p w14:paraId="4A602CF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6A992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127021E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3"</w:t>
            </w:r>
            <w:r w:rsidRPr="00E8590B">
              <w:rPr>
                <w:rFonts w:cs="Times New Roman"/>
                <w:color w:val="0000FF"/>
                <w:sz w:val="18"/>
                <w:szCs w:val="18"/>
                <w:highlight w:val="white"/>
                <w:lang w:val="en-US"/>
              </w:rPr>
              <w:t>&gt;</w:t>
            </w:r>
          </w:p>
          <w:p w14:paraId="72D247D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81A7BD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стекл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е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жидан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амках</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7B0DA94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6237E7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2AB6FF9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gt;</w:t>
            </w:r>
          </w:p>
          <w:p w14:paraId="4977CFF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14732D7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1A3570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illab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al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24DFDD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50EC15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писа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и</w:t>
            </w:r>
            <w:r w:rsidRPr="00E8590B">
              <w:rPr>
                <w:rFonts w:cs="Times New Roman"/>
                <w:color w:val="0000FF"/>
                <w:sz w:val="18"/>
                <w:szCs w:val="18"/>
                <w:highlight w:val="white"/>
                <w:lang w:val="en-US"/>
              </w:rPr>
              <w:t>&lt;/xs:documentation&gt;</w:t>
            </w:r>
          </w:p>
          <w:p w14:paraId="321D24D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31A2E7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E7511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2C36C50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C313B9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Request"</w:t>
            </w:r>
            <w:r w:rsidRPr="00E8590B">
              <w:rPr>
                <w:rFonts w:cs="Times New Roman"/>
                <w:color w:val="0000FF"/>
                <w:sz w:val="18"/>
                <w:szCs w:val="18"/>
                <w:highlight w:val="white"/>
                <w:lang w:val="en-US"/>
              </w:rPr>
              <w:t>&gt;</w:t>
            </w:r>
          </w:p>
          <w:p w14:paraId="17C7E37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A6E8E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ц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2E4D1EB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F9FDB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2AAE36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0E2558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require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ru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45F92DC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35F366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76B66C2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F5FD52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A803F6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tient_Dat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require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rue"</w:t>
            </w:r>
            <w:r w:rsidRPr="00E8590B">
              <w:rPr>
                <w:rFonts w:cs="Times New Roman"/>
                <w:color w:val="0000FF"/>
                <w:sz w:val="18"/>
                <w:szCs w:val="18"/>
                <w:highlight w:val="white"/>
                <w:lang w:val="en-US"/>
              </w:rPr>
              <w:t>&gt;</w:t>
            </w:r>
          </w:p>
          <w:p w14:paraId="150D729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FF2D83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анны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е</w:t>
            </w:r>
            <w:r w:rsidRPr="00E8590B">
              <w:rPr>
                <w:rFonts w:cs="Times New Roman"/>
                <w:color w:val="0000FF"/>
                <w:sz w:val="18"/>
                <w:szCs w:val="18"/>
                <w:highlight w:val="white"/>
                <w:lang w:val="en-US"/>
              </w:rPr>
              <w:t>&lt;/xs:documentation&gt;</w:t>
            </w:r>
          </w:p>
          <w:p w14:paraId="625D6E0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552D74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619F6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6D01CF4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OMS_Numb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7978CB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A2C739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Номе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олис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М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065C2E2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964033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CDAFA9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OMS_Serie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7CB540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E62A79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ер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олис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М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29C3538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567FA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0F8101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NIL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78D131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A22856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НИЛ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296428F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2846B3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D10FA0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irst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7F541C4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8CEDDA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131A8A0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C2D8B5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A46E11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ast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C37206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9E1F30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Фамил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2C35C39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59E36F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1AFDF9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ddle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321D51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3F7908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тчеств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1B70F42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7530C8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8137B4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Birth_Dat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date"</w:t>
            </w:r>
            <w:r w:rsidRPr="00E8590B">
              <w:rPr>
                <w:rFonts w:cs="Times New Roman"/>
                <w:color w:val="0000FF"/>
                <w:sz w:val="18"/>
                <w:szCs w:val="18"/>
                <w:highlight w:val="white"/>
                <w:lang w:val="en-US"/>
              </w:rPr>
              <w:t>&gt;</w:t>
            </w:r>
          </w:p>
          <w:p w14:paraId="0E6CC7B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E3622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ат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ожден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7DDF075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029A9C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96376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x"</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47CEE7B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79CDE2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ол</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08045E1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A9B120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A0F05F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D6568E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676C71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5C01D9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pplicant_Dat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require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true"</w:t>
            </w:r>
            <w:r w:rsidRPr="00E8590B">
              <w:rPr>
                <w:rFonts w:cs="Times New Roman"/>
                <w:color w:val="0000FF"/>
                <w:sz w:val="18"/>
                <w:szCs w:val="18"/>
                <w:highlight w:val="white"/>
                <w:lang w:val="en-US"/>
              </w:rPr>
              <w:t>&gt;</w:t>
            </w:r>
          </w:p>
          <w:p w14:paraId="463BDCB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18FD89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анны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явителе</w:t>
            </w:r>
            <w:r w:rsidRPr="00E8590B">
              <w:rPr>
                <w:rFonts w:cs="Times New Roman"/>
                <w:color w:val="0000FF"/>
                <w:sz w:val="18"/>
                <w:szCs w:val="18"/>
                <w:highlight w:val="white"/>
                <w:lang w:val="en-US"/>
              </w:rPr>
              <w:t>&lt;/xs:documentation&gt;</w:t>
            </w:r>
          </w:p>
          <w:p w14:paraId="0674C67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8EF74A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255A84A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C9F3FA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ast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458B1D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9AC7C3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Фамил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явителя</w:t>
            </w:r>
            <w:r w:rsidRPr="00E8590B">
              <w:rPr>
                <w:rFonts w:cs="Times New Roman"/>
                <w:color w:val="0000FF"/>
                <w:sz w:val="18"/>
                <w:szCs w:val="18"/>
                <w:highlight w:val="white"/>
                <w:lang w:val="en-US"/>
              </w:rPr>
              <w:t>&lt;/xs:documentation&gt;</w:t>
            </w:r>
          </w:p>
          <w:p w14:paraId="69256F3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C2978B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E08BA2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First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FD95FE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141DC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явителя</w:t>
            </w:r>
            <w:r w:rsidRPr="00E8590B">
              <w:rPr>
                <w:rFonts w:cs="Times New Roman"/>
                <w:color w:val="0000FF"/>
                <w:sz w:val="18"/>
                <w:szCs w:val="18"/>
                <w:highlight w:val="white"/>
                <w:lang w:val="en-US"/>
              </w:rPr>
              <w:t>&lt;/xs:documentation&gt;</w:t>
            </w:r>
          </w:p>
          <w:p w14:paraId="56A4516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8D4362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02EA25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iddle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817406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F0F2E0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тчеств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явителя</w:t>
            </w:r>
            <w:r w:rsidRPr="00E8590B">
              <w:rPr>
                <w:rFonts w:cs="Times New Roman"/>
                <w:color w:val="0000FF"/>
                <w:sz w:val="18"/>
                <w:szCs w:val="18"/>
                <w:highlight w:val="white"/>
                <w:lang w:val="en-US"/>
              </w:rPr>
              <w:t>&lt;/xs:documentation&gt;</w:t>
            </w:r>
          </w:p>
          <w:p w14:paraId="14658CA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6D0D07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3DAF04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NIL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140955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5AE9B6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НИЛС</w:t>
            </w:r>
            <w:r w:rsidRPr="00E8590B">
              <w:rPr>
                <w:rFonts w:cs="Times New Roman"/>
                <w:color w:val="0000FF"/>
                <w:sz w:val="18"/>
                <w:szCs w:val="18"/>
                <w:highlight w:val="white"/>
                <w:lang w:val="en-US"/>
              </w:rPr>
              <w:t>&lt;/xs:documentation&gt;</w:t>
            </w:r>
          </w:p>
          <w:p w14:paraId="168D767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annotation&gt;</w:t>
            </w:r>
          </w:p>
          <w:p w14:paraId="4C07AE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DADAA6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bile_Phon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A6EFE4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F1E6B0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Телефон</w:t>
            </w:r>
            <w:r w:rsidRPr="00E8590B">
              <w:rPr>
                <w:rFonts w:cs="Times New Roman"/>
                <w:color w:val="0000FF"/>
                <w:sz w:val="18"/>
                <w:szCs w:val="18"/>
                <w:highlight w:val="white"/>
                <w:lang w:val="en-US"/>
              </w:rPr>
              <w:t>&lt;/xs:documentation&gt;</w:t>
            </w:r>
          </w:p>
          <w:p w14:paraId="0CFC8E9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FF7D0C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11282B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mai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E2EA24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E14E70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Адре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электронно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очты</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явителя</w:t>
            </w:r>
            <w:r w:rsidRPr="00E8590B">
              <w:rPr>
                <w:rFonts w:cs="Times New Roman"/>
                <w:color w:val="0000FF"/>
                <w:sz w:val="18"/>
                <w:szCs w:val="18"/>
                <w:highlight w:val="white"/>
                <w:lang w:val="en-US"/>
              </w:rPr>
              <w:t>&lt;/xs:documentation&gt;</w:t>
            </w:r>
          </w:p>
          <w:p w14:paraId="52F07C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ED487A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A658FB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5548907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5BDC002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1FE8B7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od_Kladr_Fia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3D3A4ADF" w14:textId="77777777" w:rsidR="003E0775" w:rsidRPr="00E0580D"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0580D">
              <w:rPr>
                <w:rFonts w:cs="Times New Roman"/>
                <w:color w:val="0000FF"/>
                <w:sz w:val="18"/>
                <w:szCs w:val="18"/>
                <w:highlight w:val="white"/>
                <w:lang w:val="en-US"/>
              </w:rPr>
              <w:t>&lt;</w:t>
            </w:r>
            <w:r w:rsidRPr="00E8590B">
              <w:rPr>
                <w:rFonts w:cs="Times New Roman"/>
                <w:color w:val="0000FF"/>
                <w:sz w:val="18"/>
                <w:szCs w:val="18"/>
                <w:highlight w:val="white"/>
                <w:lang w:val="en-US"/>
              </w:rPr>
              <w:t>xs</w:t>
            </w:r>
            <w:r w:rsidRPr="00E0580D">
              <w:rPr>
                <w:rFonts w:cs="Times New Roman"/>
                <w:color w:val="0000FF"/>
                <w:sz w:val="18"/>
                <w:szCs w:val="18"/>
                <w:highlight w:val="white"/>
                <w:lang w:val="en-US"/>
              </w:rPr>
              <w:t>:</w:t>
            </w:r>
            <w:r w:rsidRPr="00E8590B">
              <w:rPr>
                <w:rFonts w:cs="Times New Roman"/>
                <w:color w:val="0000FF"/>
                <w:sz w:val="18"/>
                <w:szCs w:val="18"/>
                <w:highlight w:val="white"/>
                <w:lang w:val="en-US"/>
              </w:rPr>
              <w:t>annotation</w:t>
            </w:r>
            <w:r w:rsidRPr="00E0580D">
              <w:rPr>
                <w:rFonts w:cs="Times New Roman"/>
                <w:color w:val="0000FF"/>
                <w:sz w:val="18"/>
                <w:szCs w:val="18"/>
                <w:highlight w:val="white"/>
                <w:lang w:val="en-US"/>
              </w:rPr>
              <w:t>&gt;</w:t>
            </w:r>
          </w:p>
          <w:p w14:paraId="00572EA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0580D">
              <w:rPr>
                <w:rFonts w:cs="Times New Roman"/>
                <w:bCs/>
                <w:color w:val="000000"/>
                <w:sz w:val="18"/>
                <w:szCs w:val="18"/>
                <w:highlight w:val="white"/>
                <w:lang w:val="en-US"/>
              </w:rPr>
              <w:t xml:space="preserve">        </w:t>
            </w:r>
            <w:r w:rsidRPr="00E0580D">
              <w:rPr>
                <w:rFonts w:cs="Times New Roman"/>
                <w:color w:val="0000FF"/>
                <w:sz w:val="18"/>
                <w:szCs w:val="18"/>
                <w:highlight w:val="white"/>
                <w:lang w:val="en-US"/>
              </w:rPr>
              <w:t>&lt;</w:t>
            </w:r>
            <w:r w:rsidRPr="00E8590B">
              <w:rPr>
                <w:rFonts w:cs="Times New Roman"/>
                <w:color w:val="0000FF"/>
                <w:sz w:val="18"/>
                <w:szCs w:val="18"/>
                <w:highlight w:val="white"/>
                <w:lang w:val="en-US"/>
              </w:rPr>
              <w:t>xs</w:t>
            </w:r>
            <w:proofErr w:type="gramStart"/>
            <w:r w:rsidRPr="00E0580D">
              <w:rPr>
                <w:rFonts w:cs="Times New Roman"/>
                <w:color w:val="0000FF"/>
                <w:sz w:val="18"/>
                <w:szCs w:val="18"/>
                <w:highlight w:val="white"/>
                <w:lang w:val="en-US"/>
              </w:rPr>
              <w:t>:</w:t>
            </w:r>
            <w:r w:rsidRPr="00E8590B">
              <w:rPr>
                <w:rFonts w:cs="Times New Roman"/>
                <w:color w:val="0000FF"/>
                <w:sz w:val="18"/>
                <w:szCs w:val="18"/>
                <w:highlight w:val="white"/>
                <w:lang w:val="en-US"/>
              </w:rPr>
              <w:t>documentation</w:t>
            </w:r>
            <w:proofErr w:type="gramEnd"/>
            <w:r w:rsidRPr="00E0580D">
              <w:rPr>
                <w:rFonts w:cs="Times New Roman"/>
                <w:color w:val="0000FF"/>
                <w:sz w:val="18"/>
                <w:szCs w:val="18"/>
                <w:highlight w:val="white"/>
                <w:lang w:val="en-US"/>
              </w:rPr>
              <w:t>&gt;</w:t>
            </w:r>
            <w:r w:rsidRPr="00E8590B">
              <w:rPr>
                <w:rFonts w:cs="Times New Roman"/>
                <w:bCs/>
                <w:color w:val="000000"/>
                <w:sz w:val="18"/>
                <w:szCs w:val="18"/>
                <w:highlight w:val="white"/>
              </w:rPr>
              <w:t>Код</w:t>
            </w:r>
            <w:r w:rsidRPr="00E0580D">
              <w:rPr>
                <w:rFonts w:cs="Times New Roman"/>
                <w:bCs/>
                <w:color w:val="000000"/>
                <w:sz w:val="18"/>
                <w:szCs w:val="18"/>
                <w:highlight w:val="white"/>
                <w:lang w:val="en-US"/>
              </w:rPr>
              <w:t xml:space="preserve"> </w:t>
            </w:r>
            <w:r w:rsidRPr="00E8590B">
              <w:rPr>
                <w:rFonts w:cs="Times New Roman"/>
                <w:bCs/>
                <w:color w:val="000000"/>
                <w:sz w:val="18"/>
                <w:szCs w:val="18"/>
                <w:highlight w:val="white"/>
              </w:rPr>
              <w:t>КЛАДР</w:t>
            </w:r>
            <w:r w:rsidRPr="00E0580D">
              <w:rPr>
                <w:rFonts w:cs="Times New Roman"/>
                <w:bCs/>
                <w:color w:val="000000"/>
                <w:sz w:val="18"/>
                <w:szCs w:val="18"/>
                <w:highlight w:val="white"/>
                <w:lang w:val="en-US"/>
              </w:rPr>
              <w:t xml:space="preserve">. </w:t>
            </w:r>
            <w:r w:rsidRPr="00E8590B">
              <w:rPr>
                <w:rFonts w:cs="Times New Roman"/>
                <w:bCs/>
                <w:color w:val="000000"/>
                <w:sz w:val="18"/>
                <w:szCs w:val="18"/>
                <w:highlight w:val="white"/>
              </w:rPr>
              <w:t>Классификационный код адресного объекта по классификатору КЛАДР 4.0, исключая признак актуальности записи из справочника ФИАС</w:t>
            </w:r>
            <w:r w:rsidRPr="00E8590B">
              <w:rPr>
                <w:rFonts w:cs="Times New Roman"/>
                <w:color w:val="0000FF"/>
                <w:sz w:val="18"/>
                <w:szCs w:val="18"/>
                <w:highlight w:val="white"/>
              </w:rPr>
              <w:t>&lt;/xs:documentation&gt;</w:t>
            </w:r>
          </w:p>
          <w:p w14:paraId="2BA53D6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7D3204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2E9F15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dress_St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3DC223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F199E1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Адресна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трока</w:t>
            </w:r>
            <w:r w:rsidRPr="00E8590B">
              <w:rPr>
                <w:rFonts w:cs="Times New Roman"/>
                <w:color w:val="0000FF"/>
                <w:sz w:val="18"/>
                <w:szCs w:val="18"/>
                <w:highlight w:val="white"/>
                <w:lang w:val="en-US"/>
              </w:rPr>
              <w:t>&lt;/xs:documentation&gt;</w:t>
            </w:r>
          </w:p>
          <w:p w14:paraId="64D3418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785E27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64CA8F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Reg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45FB1A7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D33486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егион</w:t>
            </w:r>
            <w:r w:rsidRPr="00E8590B">
              <w:rPr>
                <w:rFonts w:cs="Times New Roman"/>
                <w:color w:val="0000FF"/>
                <w:sz w:val="18"/>
                <w:szCs w:val="18"/>
                <w:highlight w:val="white"/>
                <w:lang w:val="en-US"/>
              </w:rPr>
              <w:t>&lt;/xs:documentation&gt;</w:t>
            </w:r>
          </w:p>
          <w:p w14:paraId="436D9D5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F38F69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7596B6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Are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C7A391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7EE008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айон</w:t>
            </w:r>
            <w:r w:rsidRPr="00E8590B">
              <w:rPr>
                <w:rFonts w:cs="Times New Roman"/>
                <w:color w:val="0000FF"/>
                <w:sz w:val="18"/>
                <w:szCs w:val="18"/>
                <w:highlight w:val="white"/>
                <w:lang w:val="en-US"/>
              </w:rPr>
              <w:t>&lt;/xs:documentation&gt;</w:t>
            </w:r>
          </w:p>
          <w:p w14:paraId="3097F41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07C128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2DF049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Cit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0C0800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3FD79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Город</w:t>
            </w:r>
            <w:r w:rsidRPr="00E8590B">
              <w:rPr>
                <w:rFonts w:cs="Times New Roman"/>
                <w:color w:val="0000FF"/>
                <w:sz w:val="18"/>
                <w:szCs w:val="18"/>
                <w:highlight w:val="white"/>
                <w:lang w:val="en-US"/>
              </w:rPr>
              <w:t>&lt;/xs:documentation&gt;</w:t>
            </w:r>
          </w:p>
          <w:p w14:paraId="5E28D48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F6DCA0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1ED6FD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City_Are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5CE7CB5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370B2B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Внутригородско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айон</w:t>
            </w:r>
            <w:r w:rsidRPr="00E8590B">
              <w:rPr>
                <w:rFonts w:cs="Times New Roman"/>
                <w:color w:val="0000FF"/>
                <w:sz w:val="18"/>
                <w:szCs w:val="18"/>
                <w:highlight w:val="white"/>
                <w:lang w:val="en-US"/>
              </w:rPr>
              <w:t>&lt;/xs:documentation&gt;</w:t>
            </w:r>
          </w:p>
          <w:p w14:paraId="5584850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7F004A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DEF73D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Pla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563B5AD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E18C73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Населенны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ункт</w:t>
            </w:r>
            <w:r w:rsidRPr="00E8590B">
              <w:rPr>
                <w:rFonts w:cs="Times New Roman"/>
                <w:color w:val="0000FF"/>
                <w:sz w:val="18"/>
                <w:szCs w:val="18"/>
                <w:highlight w:val="white"/>
                <w:lang w:val="en-US"/>
              </w:rPr>
              <w:t>&lt;/xs:documentation&gt;</w:t>
            </w:r>
          </w:p>
          <w:p w14:paraId="57A066E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F9843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F51E83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Stree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447A98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C3E93E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Улица</w:t>
            </w:r>
            <w:r w:rsidRPr="00E8590B">
              <w:rPr>
                <w:rFonts w:cs="Times New Roman"/>
                <w:color w:val="0000FF"/>
                <w:sz w:val="18"/>
                <w:szCs w:val="18"/>
                <w:highlight w:val="white"/>
                <w:lang w:val="en-US"/>
              </w:rPr>
              <w:t>&lt;/xs:documentation&gt;</w:t>
            </w:r>
          </w:p>
          <w:p w14:paraId="27BDD1A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821A6E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E0BAEB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Additional_Area"</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13AD6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94DAB8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оп</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ерритория</w:t>
            </w:r>
            <w:r w:rsidRPr="00E8590B">
              <w:rPr>
                <w:rFonts w:cs="Times New Roman"/>
                <w:color w:val="0000FF"/>
                <w:sz w:val="18"/>
                <w:szCs w:val="18"/>
                <w:highlight w:val="white"/>
                <w:lang w:val="en-US"/>
              </w:rPr>
              <w:t>&lt;/xs:documentation&gt;</w:t>
            </w:r>
          </w:p>
          <w:p w14:paraId="63B9B50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662B1B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348DA6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Additional_Stree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4CF067B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DC84C9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w:t>
            </w:r>
            <w:proofErr w:type="gramStart"/>
            <w:r w:rsidRPr="00E8590B">
              <w:rPr>
                <w:rFonts w:cs="Times New Roman"/>
                <w:color w:val="0000FF"/>
                <w:sz w:val="18"/>
                <w:szCs w:val="18"/>
                <w:highlight w:val="white"/>
                <w:lang w:val="en-US"/>
              </w:rPr>
              <w:t>:documentation</w:t>
            </w:r>
            <w:proofErr w:type="gramEnd"/>
            <w:r w:rsidRPr="00E8590B">
              <w:rPr>
                <w:rFonts w:cs="Times New Roman"/>
                <w:color w:val="0000FF"/>
                <w:sz w:val="18"/>
                <w:szCs w:val="18"/>
                <w:highlight w:val="white"/>
                <w:lang w:val="en-US"/>
              </w:rPr>
              <w:t>&gt;</w:t>
            </w:r>
            <w:r w:rsidRPr="00E8590B">
              <w:rPr>
                <w:rFonts w:cs="Times New Roman"/>
                <w:bCs/>
                <w:color w:val="000000"/>
                <w:sz w:val="18"/>
                <w:szCs w:val="18"/>
                <w:highlight w:val="white"/>
              </w:rPr>
              <w:t>Улиц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оп</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ерритории</w:t>
            </w:r>
            <w:r w:rsidRPr="00E8590B">
              <w:rPr>
                <w:rFonts w:cs="Times New Roman"/>
                <w:color w:val="0000FF"/>
                <w:sz w:val="18"/>
                <w:szCs w:val="18"/>
                <w:highlight w:val="white"/>
                <w:lang w:val="en-US"/>
              </w:rPr>
              <w:t>&lt;/xs:documentation&gt;</w:t>
            </w:r>
          </w:p>
          <w:p w14:paraId="482E5C7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59F5DB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DDAE65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Hous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1C3353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annotation&gt;</w:t>
            </w:r>
          </w:p>
          <w:p w14:paraId="08DCDC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ом</w:t>
            </w:r>
            <w:r w:rsidRPr="00E8590B">
              <w:rPr>
                <w:rFonts w:cs="Times New Roman"/>
                <w:color w:val="0000FF"/>
                <w:sz w:val="18"/>
                <w:szCs w:val="18"/>
                <w:highlight w:val="white"/>
                <w:lang w:val="en-US"/>
              </w:rPr>
              <w:t>&lt;/xs:documentation&gt;</w:t>
            </w:r>
          </w:p>
          <w:p w14:paraId="1BF3394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CE99FC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9A4661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Housing"</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2ED92C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F24403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Корпус</w:t>
            </w:r>
            <w:r w:rsidRPr="00E8590B">
              <w:rPr>
                <w:rFonts w:cs="Times New Roman"/>
                <w:color w:val="0000FF"/>
                <w:sz w:val="18"/>
                <w:szCs w:val="18"/>
                <w:highlight w:val="white"/>
                <w:lang w:val="en-US"/>
              </w:rPr>
              <w:t>&lt;/xs:documentation&gt;</w:t>
            </w:r>
          </w:p>
          <w:p w14:paraId="5CBF939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C8DAEB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275934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Structur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39FE5F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846AA3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троение</w:t>
            </w:r>
            <w:r w:rsidRPr="00E8590B">
              <w:rPr>
                <w:rFonts w:cs="Times New Roman"/>
                <w:color w:val="0000FF"/>
                <w:sz w:val="18"/>
                <w:szCs w:val="18"/>
                <w:highlight w:val="white"/>
                <w:lang w:val="en-US"/>
              </w:rPr>
              <w:t>&lt;/xs:documentation&gt;</w:t>
            </w:r>
          </w:p>
          <w:p w14:paraId="49FC1C1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7CEE67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76D297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Apart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1DCB53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B1FCF0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Квартира</w:t>
            </w:r>
            <w:r w:rsidRPr="00E8590B">
              <w:rPr>
                <w:rFonts w:cs="Times New Roman"/>
                <w:color w:val="0000FF"/>
                <w:sz w:val="18"/>
                <w:szCs w:val="18"/>
                <w:highlight w:val="white"/>
                <w:lang w:val="en-US"/>
              </w:rPr>
              <w:t>&lt;/xs:documentation&gt;</w:t>
            </w:r>
          </w:p>
          <w:p w14:paraId="5E56ECA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7C2C09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56264C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Adr_Post_Index"</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7AC0E18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49A1EC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очтовы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ндекс</w:t>
            </w:r>
            <w:r w:rsidRPr="00E8590B">
              <w:rPr>
                <w:rFonts w:cs="Times New Roman"/>
                <w:color w:val="0000FF"/>
                <w:sz w:val="18"/>
                <w:szCs w:val="18"/>
                <w:highlight w:val="white"/>
                <w:lang w:val="en-US"/>
              </w:rPr>
              <w:t>&lt;/xs:documentation&gt;</w:t>
            </w:r>
          </w:p>
          <w:p w14:paraId="379BFE5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678B94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068ADB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ason_Task"</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1ADC0B2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6A3FB2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ричи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color w:val="0000FF"/>
                <w:sz w:val="18"/>
                <w:szCs w:val="18"/>
                <w:highlight w:val="white"/>
                <w:lang w:val="en-US"/>
              </w:rPr>
              <w:t>&lt;/xs:documentation&gt;</w:t>
            </w:r>
          </w:p>
          <w:p w14:paraId="5BE7054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8C21CC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9D7E48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A66D2C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65B0FDE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20A3A9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Response"</w:t>
            </w:r>
            <w:r w:rsidRPr="00E8590B">
              <w:rPr>
                <w:rFonts w:cs="Times New Roman"/>
                <w:color w:val="0000FF"/>
                <w:sz w:val="18"/>
                <w:szCs w:val="18"/>
                <w:highlight w:val="white"/>
                <w:lang w:val="en-US"/>
              </w:rPr>
              <w:t>&gt;</w:t>
            </w:r>
          </w:p>
          <w:p w14:paraId="6D75EC3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FF32F5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езультат</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дентификаци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color w:val="0000FF"/>
                <w:sz w:val="18"/>
                <w:szCs w:val="18"/>
                <w:highlight w:val="white"/>
                <w:lang w:val="en-US"/>
              </w:rPr>
              <w:t>&lt;/xs:documentation&gt;</w:t>
            </w:r>
          </w:p>
          <w:p w14:paraId="0F6C6CD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D97F8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5A2EC1A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EC71C3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47919AC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7EBC4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6AE6AD6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E97D54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1DD3AB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tient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F21597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D72EB4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ациент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МИС</w:t>
            </w:r>
            <w:r w:rsidRPr="00E8590B">
              <w:rPr>
                <w:rFonts w:cs="Times New Roman"/>
                <w:color w:val="0000FF"/>
                <w:sz w:val="18"/>
                <w:szCs w:val="18"/>
                <w:highlight w:val="white"/>
                <w:lang w:val="en-US"/>
              </w:rPr>
              <w:t>&lt;/xs:documentation&gt;</w:t>
            </w:r>
          </w:p>
          <w:p w14:paraId="6CB9A92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99C638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FA37B8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DC6AE1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A110C6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одразделения</w:t>
            </w:r>
            <w:r w:rsidRPr="00E8590B">
              <w:rPr>
                <w:rFonts w:cs="Times New Roman"/>
                <w:color w:val="0000FF"/>
                <w:sz w:val="18"/>
                <w:szCs w:val="18"/>
                <w:highlight w:val="white"/>
                <w:lang w:val="en-US"/>
              </w:rPr>
              <w:t>&lt;/xs:documentation&gt;</w:t>
            </w:r>
          </w:p>
          <w:p w14:paraId="7B15D53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FA153F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B1EA1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O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12CD16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F6AEDD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Уникальны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едицинско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рганизации</w:t>
            </w:r>
            <w:r w:rsidRPr="00E8590B">
              <w:rPr>
                <w:rFonts w:cs="Times New Roman"/>
                <w:bCs/>
                <w:color w:val="000000"/>
                <w:sz w:val="18"/>
                <w:szCs w:val="18"/>
                <w:highlight w:val="white"/>
                <w:lang w:val="en-US"/>
              </w:rPr>
              <w:t>(OID)</w:t>
            </w:r>
            <w:r w:rsidRPr="00E8590B">
              <w:rPr>
                <w:rFonts w:cs="Times New Roman"/>
                <w:color w:val="0000FF"/>
                <w:sz w:val="18"/>
                <w:szCs w:val="18"/>
                <w:highlight w:val="white"/>
                <w:lang w:val="en-US"/>
              </w:rPr>
              <w:t>&lt;/xs:documentation&gt;</w:t>
            </w:r>
          </w:p>
          <w:p w14:paraId="5432D6C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D6748D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E616BA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3A6C4E9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810F8E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Наименова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О</w:t>
            </w:r>
            <w:r w:rsidRPr="00E8590B">
              <w:rPr>
                <w:rFonts w:cs="Times New Roman"/>
                <w:color w:val="0000FF"/>
                <w:sz w:val="18"/>
                <w:szCs w:val="18"/>
                <w:highlight w:val="white"/>
                <w:lang w:val="en-US"/>
              </w:rPr>
              <w:t>&lt;/xs:documentation&gt;</w:t>
            </w:r>
          </w:p>
          <w:p w14:paraId="6E28EF1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369EC6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19FD0C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Addres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B18A76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BDAD6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Адрес</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О</w:t>
            </w:r>
            <w:r w:rsidRPr="00E8590B">
              <w:rPr>
                <w:rFonts w:cs="Times New Roman"/>
                <w:color w:val="0000FF"/>
                <w:sz w:val="18"/>
                <w:szCs w:val="18"/>
                <w:highlight w:val="white"/>
                <w:lang w:val="en-US"/>
              </w:rPr>
              <w:t>&lt;/xs:documentation&gt;</w:t>
            </w:r>
          </w:p>
          <w:p w14:paraId="056CD83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BAFA1B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element&gt;</w:t>
            </w:r>
          </w:p>
          <w:p w14:paraId="5BDC3E0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O_Phon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B455EA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F4BFB2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Контактный</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елефон</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О</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егистратура</w:t>
            </w:r>
            <w:r w:rsidRPr="00E8590B">
              <w:rPr>
                <w:rFonts w:cs="Times New Roman"/>
                <w:bCs/>
                <w:color w:val="000000"/>
                <w:sz w:val="18"/>
                <w:szCs w:val="18"/>
                <w:highlight w:val="white"/>
                <w:lang w:val="en-US"/>
              </w:rPr>
              <w:t>)</w:t>
            </w:r>
            <w:r w:rsidRPr="00E8590B">
              <w:rPr>
                <w:rFonts w:cs="Times New Roman"/>
                <w:color w:val="0000FF"/>
                <w:sz w:val="18"/>
                <w:szCs w:val="18"/>
                <w:highlight w:val="white"/>
                <w:lang w:val="en-US"/>
              </w:rPr>
              <w:t>&lt;/xs:documentation&gt;</w:t>
            </w:r>
          </w:p>
          <w:p w14:paraId="40EF485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6B6C90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D4C18A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source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B5B384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589F12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есурса</w:t>
            </w:r>
            <w:r w:rsidRPr="00E8590B">
              <w:rPr>
                <w:rFonts w:cs="Times New Roman"/>
                <w:color w:val="0000FF"/>
                <w:sz w:val="18"/>
                <w:szCs w:val="18"/>
                <w:highlight w:val="white"/>
                <w:lang w:val="en-US"/>
              </w:rPr>
              <w:t>&lt;/xs:documentation&gt;</w:t>
            </w:r>
          </w:p>
          <w:p w14:paraId="57F623D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8C9B6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D68BD8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source_Na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63BD1E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FEFD63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Наименова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есурса</w:t>
            </w:r>
            <w:r w:rsidRPr="00E8590B">
              <w:rPr>
                <w:rFonts w:cs="Times New Roman"/>
                <w:color w:val="0000FF"/>
                <w:sz w:val="18"/>
                <w:szCs w:val="18"/>
                <w:highlight w:val="white"/>
                <w:lang w:val="en-US"/>
              </w:rPr>
              <w:t>&lt;/xs:documentation&gt;</w:t>
            </w:r>
          </w:p>
          <w:p w14:paraId="6EFAEE2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B8E272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780E1C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PatientError"</w:t>
            </w:r>
            <w:r w:rsidRPr="00E8590B">
              <w:rPr>
                <w:rFonts w:cs="Times New Roman"/>
                <w:color w:val="0000FF"/>
                <w:sz w:val="18"/>
                <w:szCs w:val="18"/>
                <w:highlight w:val="white"/>
                <w:lang w:val="en-US"/>
              </w:rPr>
              <w:t>/&gt;</w:t>
            </w:r>
          </w:p>
          <w:p w14:paraId="76635F1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5D45067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3C1529B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2ED42D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Request"</w:t>
            </w:r>
            <w:r w:rsidRPr="00E8590B">
              <w:rPr>
                <w:rFonts w:cs="Times New Roman"/>
                <w:color w:val="0000FF"/>
                <w:sz w:val="18"/>
                <w:szCs w:val="18"/>
                <w:highlight w:val="white"/>
                <w:lang w:val="en-US"/>
              </w:rPr>
              <w:t>&gt;</w:t>
            </w:r>
          </w:p>
          <w:p w14:paraId="33292B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D80978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Получение расписания вызовов выбранного медицинского специалиста</w:t>
            </w:r>
            <w:r w:rsidRPr="00E8590B">
              <w:rPr>
                <w:rFonts w:cs="Times New Roman"/>
                <w:color w:val="0000FF"/>
                <w:sz w:val="18"/>
                <w:szCs w:val="18"/>
                <w:highlight w:val="white"/>
              </w:rPr>
              <w:t>&lt;/xs:documentation&gt;</w:t>
            </w:r>
          </w:p>
          <w:p w14:paraId="5941FF0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53E128A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7FE14D3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015CC3F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5ED704E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9E38C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298193C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B0E782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5255C7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Resource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255946D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CFF07A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есурса</w:t>
            </w:r>
            <w:r w:rsidRPr="00E8590B">
              <w:rPr>
                <w:rFonts w:cs="Times New Roman"/>
                <w:color w:val="0000FF"/>
                <w:sz w:val="18"/>
                <w:szCs w:val="18"/>
                <w:highlight w:val="white"/>
                <w:lang w:val="en-US"/>
              </w:rPr>
              <w:t>&lt;/xs:documentation&gt;</w:t>
            </w:r>
          </w:p>
          <w:p w14:paraId="0ED6A82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BFDC9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225D5C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tartDateRan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date"</w:t>
            </w:r>
            <w:r w:rsidRPr="00E8590B">
              <w:rPr>
                <w:rFonts w:cs="Times New Roman"/>
                <w:color w:val="0000FF"/>
                <w:sz w:val="18"/>
                <w:szCs w:val="18"/>
                <w:highlight w:val="white"/>
                <w:lang w:val="en-US"/>
              </w:rPr>
              <w:t>&gt;</w:t>
            </w:r>
          </w:p>
          <w:p w14:paraId="708647E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annotation&gt;</w:t>
            </w:r>
          </w:p>
          <w:p w14:paraId="6A81F76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Дата, с которой необходимо начать формировать расписание</w:t>
            </w:r>
            <w:r w:rsidRPr="00E8590B">
              <w:rPr>
                <w:rFonts w:cs="Times New Roman"/>
                <w:color w:val="0000FF"/>
                <w:sz w:val="18"/>
                <w:szCs w:val="18"/>
                <w:highlight w:val="white"/>
              </w:rPr>
              <w:t>&lt;/xs:documentation&gt;</w:t>
            </w:r>
          </w:p>
          <w:p w14:paraId="16FD467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0D86375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105460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ndDateRan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date"</w:t>
            </w:r>
            <w:r w:rsidRPr="00E8590B">
              <w:rPr>
                <w:rFonts w:cs="Times New Roman"/>
                <w:color w:val="0000FF"/>
                <w:sz w:val="18"/>
                <w:szCs w:val="18"/>
                <w:highlight w:val="white"/>
                <w:lang w:val="en-US"/>
              </w:rPr>
              <w:t>&gt;</w:t>
            </w:r>
          </w:p>
          <w:p w14:paraId="725CD42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annotation&gt;</w:t>
            </w:r>
          </w:p>
          <w:p w14:paraId="6E4308C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Дата, до которой необходимо формировать расписание</w:t>
            </w:r>
            <w:r w:rsidRPr="00E8590B">
              <w:rPr>
                <w:rFonts w:cs="Times New Roman"/>
                <w:color w:val="0000FF"/>
                <w:sz w:val="18"/>
                <w:szCs w:val="18"/>
                <w:highlight w:val="white"/>
              </w:rPr>
              <w:t>&lt;/xs:documentation&gt;</w:t>
            </w:r>
          </w:p>
          <w:p w14:paraId="1CB4677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4FF27B2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46C4E9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6A10614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171D4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6FB239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Response"</w:t>
            </w:r>
            <w:r w:rsidRPr="00E8590B">
              <w:rPr>
                <w:rFonts w:cs="Times New Roman"/>
                <w:color w:val="0000FF"/>
                <w:sz w:val="18"/>
                <w:szCs w:val="18"/>
                <w:highlight w:val="white"/>
                <w:lang w:val="en-US"/>
              </w:rPr>
              <w:t>&gt;</w:t>
            </w:r>
          </w:p>
          <w:p w14:paraId="7B92066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annotation&gt;</w:t>
            </w:r>
          </w:p>
          <w:p w14:paraId="2C0CFC2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Расписания вызовов выбранного медицинского специалиста</w:t>
            </w:r>
            <w:r w:rsidRPr="00E8590B">
              <w:rPr>
                <w:rFonts w:cs="Times New Roman"/>
                <w:color w:val="0000FF"/>
                <w:sz w:val="18"/>
                <w:szCs w:val="18"/>
                <w:highlight w:val="white"/>
              </w:rPr>
              <w:t>&lt;/xs:documentation&gt;</w:t>
            </w:r>
          </w:p>
          <w:p w14:paraId="09334B4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0FDC939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C17517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59DFA6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589B508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96C229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2478619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9438F3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FD9991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chedule"</w:t>
            </w:r>
            <w:r w:rsidRPr="00E8590B">
              <w:rPr>
                <w:rFonts w:cs="Times New Roman"/>
                <w:color w:val="0000FF"/>
                <w:sz w:val="18"/>
                <w:szCs w:val="18"/>
                <w:highlight w:val="white"/>
                <w:lang w:val="en-US"/>
              </w:rPr>
              <w:t>&gt;</w:t>
            </w:r>
          </w:p>
          <w:p w14:paraId="09D2704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92A2FB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асписа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есурса</w:t>
            </w:r>
            <w:r w:rsidRPr="00E8590B">
              <w:rPr>
                <w:rFonts w:cs="Times New Roman"/>
                <w:color w:val="0000FF"/>
                <w:sz w:val="18"/>
                <w:szCs w:val="18"/>
                <w:highlight w:val="white"/>
                <w:lang w:val="en-US"/>
              </w:rPr>
              <w:t>&lt;/xs:documentation&gt;</w:t>
            </w:r>
          </w:p>
          <w:p w14:paraId="1275EDE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134900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688575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62F74C4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unbounde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lots"</w:t>
            </w:r>
            <w:r w:rsidRPr="00E8590B">
              <w:rPr>
                <w:rFonts w:cs="Times New Roman"/>
                <w:color w:val="0000FF"/>
                <w:sz w:val="18"/>
                <w:szCs w:val="18"/>
                <w:highlight w:val="white"/>
                <w:lang w:val="en-US"/>
              </w:rPr>
              <w:t>&gt;</w:t>
            </w:r>
          </w:p>
          <w:p w14:paraId="44367D5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annotation&gt;</w:t>
            </w:r>
          </w:p>
          <w:p w14:paraId="7974216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Параметры</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лотов</w:t>
            </w:r>
            <w:r w:rsidRPr="00E8590B">
              <w:rPr>
                <w:rFonts w:cs="Times New Roman"/>
                <w:color w:val="0000FF"/>
                <w:sz w:val="18"/>
                <w:szCs w:val="18"/>
                <w:highlight w:val="white"/>
                <w:lang w:val="en-US"/>
              </w:rPr>
              <w:t>&lt;/xs:documentation&gt;</w:t>
            </w:r>
          </w:p>
          <w:p w14:paraId="7731D38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D8D49A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404F2A2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3811645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lot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0E42A08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D15A68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лота</w:t>
            </w:r>
            <w:r w:rsidRPr="00E8590B">
              <w:rPr>
                <w:rFonts w:cs="Times New Roman"/>
                <w:color w:val="0000FF"/>
                <w:sz w:val="18"/>
                <w:szCs w:val="18"/>
                <w:highlight w:val="white"/>
                <w:lang w:val="en-US"/>
              </w:rPr>
              <w:t>&lt;/xs:documentation&gt;</w:t>
            </w:r>
          </w:p>
          <w:p w14:paraId="32A32F9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965687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265179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VisitTi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dateTime"</w:t>
            </w:r>
            <w:r w:rsidRPr="00E8590B">
              <w:rPr>
                <w:rFonts w:cs="Times New Roman"/>
                <w:color w:val="0000FF"/>
                <w:sz w:val="18"/>
                <w:szCs w:val="18"/>
                <w:highlight w:val="white"/>
                <w:lang w:val="en-US"/>
              </w:rPr>
              <w:t>&gt;</w:t>
            </w:r>
          </w:p>
          <w:p w14:paraId="7B47A3F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66A5B4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ат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е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ача</w:t>
            </w:r>
            <w:r w:rsidRPr="00E8590B">
              <w:rPr>
                <w:rFonts w:cs="Times New Roman"/>
                <w:color w:val="0000FF"/>
                <w:sz w:val="18"/>
                <w:szCs w:val="18"/>
                <w:highlight w:val="white"/>
                <w:lang w:val="en-US"/>
              </w:rPr>
              <w:t>&lt;/xs:documentation&gt;</w:t>
            </w:r>
          </w:p>
          <w:p w14:paraId="393D93A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A556E9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A806E4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u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7C14327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DE1362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лительность</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нтервал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инутах</w:t>
            </w:r>
            <w:r w:rsidRPr="00E8590B">
              <w:rPr>
                <w:rFonts w:cs="Times New Roman"/>
                <w:color w:val="0000FF"/>
                <w:sz w:val="18"/>
                <w:szCs w:val="18"/>
                <w:highlight w:val="white"/>
                <w:lang w:val="en-US"/>
              </w:rPr>
              <w:t>&lt;/xs:documentation&gt;</w:t>
            </w:r>
          </w:p>
          <w:p w14:paraId="33E678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BAFE2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5810EA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31CF4E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58EB93D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0935DB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0803C8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229F069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9CBEE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Erro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ErrorDetail"</w:t>
            </w:r>
            <w:r w:rsidRPr="00E8590B">
              <w:rPr>
                <w:rFonts w:cs="Times New Roman"/>
                <w:color w:val="0000FF"/>
                <w:sz w:val="18"/>
                <w:szCs w:val="18"/>
                <w:highlight w:val="white"/>
                <w:lang w:val="en-US"/>
              </w:rPr>
              <w:t>/&gt;</w:t>
            </w:r>
          </w:p>
          <w:p w14:paraId="2F92075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102FC60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3CBFFD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421942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Request"</w:t>
            </w:r>
            <w:r w:rsidRPr="00E8590B">
              <w:rPr>
                <w:rFonts w:cs="Times New Roman"/>
                <w:color w:val="0000FF"/>
                <w:sz w:val="18"/>
                <w:szCs w:val="18"/>
                <w:highlight w:val="white"/>
                <w:lang w:val="en-US"/>
              </w:rPr>
              <w:t>&gt;</w:t>
            </w:r>
          </w:p>
          <w:p w14:paraId="673E2C0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72B224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Создание записи вызова врача на дом</w:t>
            </w:r>
            <w:r w:rsidRPr="00E8590B">
              <w:rPr>
                <w:rFonts w:cs="Times New Roman"/>
                <w:color w:val="0000FF"/>
                <w:sz w:val="18"/>
                <w:szCs w:val="18"/>
                <w:highlight w:val="white"/>
              </w:rPr>
              <w:t>&lt;/xs:documentation&gt;</w:t>
            </w:r>
          </w:p>
          <w:p w14:paraId="2CCE66D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054D162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7957EF9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3D90809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6BA265B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02417A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13AC78A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A9D525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06DC6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lot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6E6D9A9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DD0AEE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лота</w:t>
            </w:r>
            <w:r w:rsidRPr="00E8590B">
              <w:rPr>
                <w:rFonts w:cs="Times New Roman"/>
                <w:color w:val="0000FF"/>
                <w:sz w:val="18"/>
                <w:szCs w:val="18"/>
                <w:highlight w:val="white"/>
                <w:lang w:val="en-US"/>
              </w:rPr>
              <w:t>&lt;/xs:documentation&gt;</w:t>
            </w:r>
          </w:p>
          <w:p w14:paraId="49D3C81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5CAFD5E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0AEA8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2773164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052B7E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0A6E8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Response"</w:t>
            </w:r>
            <w:r w:rsidRPr="00E8590B">
              <w:rPr>
                <w:rFonts w:cs="Times New Roman"/>
                <w:color w:val="0000FF"/>
                <w:sz w:val="18"/>
                <w:szCs w:val="18"/>
                <w:highlight w:val="white"/>
                <w:lang w:val="en-US"/>
              </w:rPr>
              <w:t>&gt;</w:t>
            </w:r>
          </w:p>
          <w:p w14:paraId="4E30291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8A542E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езультат</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оздани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ач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ом</w:t>
            </w:r>
            <w:r w:rsidRPr="00E8590B">
              <w:rPr>
                <w:rFonts w:cs="Times New Roman"/>
                <w:color w:val="0000FF"/>
                <w:sz w:val="18"/>
                <w:szCs w:val="18"/>
                <w:highlight w:val="white"/>
                <w:lang w:val="en-US"/>
              </w:rPr>
              <w:t>&lt;/xs:documentation&gt;</w:t>
            </w:r>
          </w:p>
          <w:p w14:paraId="67037E5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C11B55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E66316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5183219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ession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2EACE63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A089A9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ессии</w:t>
            </w:r>
            <w:r w:rsidRPr="00E8590B">
              <w:rPr>
                <w:rFonts w:cs="Times New Roman"/>
                <w:color w:val="0000FF"/>
                <w:sz w:val="18"/>
                <w:szCs w:val="18"/>
                <w:highlight w:val="white"/>
                <w:lang w:val="en-US"/>
              </w:rPr>
              <w:t>&lt;/xs:documentation&gt;</w:t>
            </w:r>
          </w:p>
          <w:p w14:paraId="771F0E5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D76BD2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4F438A5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C_Id_Rmi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D1FDB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A3DC63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ом</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МИС</w:t>
            </w:r>
            <w:r w:rsidRPr="00E8590B">
              <w:rPr>
                <w:rFonts w:cs="Times New Roman"/>
                <w:color w:val="0000FF"/>
                <w:sz w:val="18"/>
                <w:szCs w:val="18"/>
                <w:highlight w:val="white"/>
                <w:lang w:val="en-US"/>
              </w:rPr>
              <w:t>&lt;/xs:documentation&gt;</w:t>
            </w:r>
          </w:p>
          <w:p w14:paraId="2EE9FCD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1952A8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28E65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ax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tatus_Code"</w:t>
            </w:r>
            <w:r w:rsidRPr="00E8590B">
              <w:rPr>
                <w:rFonts w:cs="Times New Roman"/>
                <w:color w:val="0000FF"/>
                <w:sz w:val="18"/>
                <w:szCs w:val="18"/>
                <w:highlight w:val="white"/>
                <w:lang w:val="en-US"/>
              </w:rPr>
              <w:t>&gt;</w:t>
            </w:r>
          </w:p>
          <w:p w14:paraId="1BE23A4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50E1E91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x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05B70B0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FF"/>
                <w:sz w:val="18"/>
                <w:szCs w:val="18"/>
                <w:highlight w:val="white"/>
                <w:lang w:val="en-US"/>
              </w:rPr>
              <w:t>&gt;</w:t>
            </w:r>
          </w:p>
          <w:p w14:paraId="5A2E6A2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1AA270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К</w:t>
            </w:r>
            <w:r w:rsidRPr="00E8590B">
              <w:rPr>
                <w:rFonts w:cs="Times New Roman"/>
                <w:color w:val="0000FF"/>
                <w:sz w:val="18"/>
                <w:szCs w:val="18"/>
                <w:highlight w:val="white"/>
                <w:lang w:val="en-US"/>
              </w:rPr>
              <w:t>&lt;/xs:documentation&gt;</w:t>
            </w:r>
          </w:p>
          <w:p w14:paraId="37A792A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2B2E8F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14A017B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5CBA5BA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45A50B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Внутрення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истемы</w:t>
            </w:r>
            <w:r w:rsidRPr="00E8590B">
              <w:rPr>
                <w:rFonts w:cs="Times New Roman"/>
                <w:color w:val="0000FF"/>
                <w:sz w:val="18"/>
                <w:szCs w:val="18"/>
                <w:highlight w:val="white"/>
                <w:lang w:val="en-US"/>
              </w:rPr>
              <w:t>&lt;/xs:documentation&gt;</w:t>
            </w:r>
          </w:p>
          <w:p w14:paraId="47D811F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73515B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5A8E7B5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gt;</w:t>
            </w:r>
          </w:p>
          <w:p w14:paraId="271EE0D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66A3A9C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FB65C0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om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01F4DBE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9A5B7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остоя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татус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color w:val="0000FF"/>
                <w:sz w:val="18"/>
                <w:szCs w:val="18"/>
                <w:highlight w:val="white"/>
                <w:lang w:val="en-US"/>
              </w:rPr>
              <w:t>&lt;/xs:documentation&gt;</w:t>
            </w:r>
          </w:p>
          <w:p w14:paraId="5586A0A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8CF2DF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F22649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lot_I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uid"</w:t>
            </w:r>
            <w:r w:rsidRPr="00E8590B">
              <w:rPr>
                <w:rFonts w:cs="Times New Roman"/>
                <w:color w:val="0000FF"/>
                <w:sz w:val="18"/>
                <w:szCs w:val="18"/>
                <w:highlight w:val="white"/>
                <w:lang w:val="en-US"/>
              </w:rPr>
              <w:t>&gt;</w:t>
            </w:r>
          </w:p>
          <w:p w14:paraId="557AFB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9FF2DD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лота</w:t>
            </w:r>
            <w:r w:rsidRPr="00E8590B">
              <w:rPr>
                <w:rFonts w:cs="Times New Roman"/>
                <w:color w:val="0000FF"/>
                <w:sz w:val="18"/>
                <w:szCs w:val="18"/>
                <w:highlight w:val="white"/>
                <w:lang w:val="en-US"/>
              </w:rPr>
              <w:t>&lt;/xs:documentation&gt;</w:t>
            </w:r>
          </w:p>
          <w:p w14:paraId="7D8F844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5D351F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6FC626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VisitTim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dateTime"</w:t>
            </w:r>
            <w:r w:rsidRPr="00E8590B">
              <w:rPr>
                <w:rFonts w:cs="Times New Roman"/>
                <w:color w:val="0000FF"/>
                <w:sz w:val="18"/>
                <w:szCs w:val="18"/>
                <w:highlight w:val="white"/>
                <w:lang w:val="en-US"/>
              </w:rPr>
              <w:t>&gt;</w:t>
            </w:r>
          </w:p>
          <w:p w14:paraId="6B57AB9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D5E6C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ат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ем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ача</w:t>
            </w:r>
            <w:r w:rsidRPr="00E8590B">
              <w:rPr>
                <w:rFonts w:cs="Times New Roman"/>
                <w:color w:val="0000FF"/>
                <w:sz w:val="18"/>
                <w:szCs w:val="18"/>
                <w:highlight w:val="white"/>
                <w:lang w:val="en-US"/>
              </w:rPr>
              <w:t>&lt;/xs:documentation&gt;</w:t>
            </w:r>
          </w:p>
          <w:p w14:paraId="4A7E610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D5C551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0A39BC5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u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63F9F1E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6C1DE2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Длительность</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нтервал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минутах</w:t>
            </w:r>
            <w:r w:rsidRPr="00E8590B">
              <w:rPr>
                <w:rFonts w:cs="Times New Roman"/>
                <w:color w:val="0000FF"/>
                <w:sz w:val="18"/>
                <w:szCs w:val="18"/>
                <w:highlight w:val="white"/>
                <w:lang w:val="en-US"/>
              </w:rPr>
              <w:t>&lt;/xs:documentation&gt;</w:t>
            </w:r>
          </w:p>
          <w:p w14:paraId="5674FA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0C47D8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D0F8AF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0852FC0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729C3BC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6EAE8FA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Request"</w:t>
            </w:r>
            <w:r w:rsidRPr="00E8590B">
              <w:rPr>
                <w:rFonts w:cs="Times New Roman"/>
                <w:color w:val="0000FF"/>
                <w:sz w:val="18"/>
                <w:szCs w:val="18"/>
                <w:highlight w:val="white"/>
                <w:lang w:val="en-US"/>
              </w:rPr>
              <w:t>&gt;</w:t>
            </w:r>
          </w:p>
          <w:p w14:paraId="39C990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xs:annotation&gt;</w:t>
            </w:r>
          </w:p>
          <w:p w14:paraId="04A8E85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Отмена ранее созданной заявки на вызов врача на дом</w:t>
            </w:r>
            <w:r w:rsidRPr="00E8590B">
              <w:rPr>
                <w:rFonts w:cs="Times New Roman"/>
                <w:color w:val="0000FF"/>
                <w:sz w:val="18"/>
                <w:szCs w:val="18"/>
                <w:highlight w:val="white"/>
              </w:rPr>
              <w:t>&lt;/xs:documentation&gt;</w:t>
            </w:r>
          </w:p>
          <w:p w14:paraId="5EE7323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667E608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194A71F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5801DBE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C_Id_Rmi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5A5F07D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0ABC766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ыз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ом</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МИС</w:t>
            </w:r>
            <w:r w:rsidRPr="00E8590B">
              <w:rPr>
                <w:rFonts w:cs="Times New Roman"/>
                <w:color w:val="0000FF"/>
                <w:sz w:val="18"/>
                <w:szCs w:val="18"/>
                <w:highlight w:val="white"/>
                <w:lang w:val="en-US"/>
              </w:rPr>
              <w:t>&lt;/xs:documentation&gt;</w:t>
            </w:r>
          </w:p>
          <w:p w14:paraId="7B18440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CF7D51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7AB6542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3FC8428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00ADECF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2B68C67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Response"</w:t>
            </w:r>
            <w:r w:rsidRPr="00E8590B">
              <w:rPr>
                <w:rFonts w:cs="Times New Roman"/>
                <w:color w:val="0000FF"/>
                <w:sz w:val="18"/>
                <w:szCs w:val="18"/>
                <w:highlight w:val="white"/>
                <w:lang w:val="en-US"/>
              </w:rPr>
              <w:t>&gt;</w:t>
            </w:r>
          </w:p>
          <w:p w14:paraId="6D921A3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905BA8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Результат</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тмены</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рием</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к</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рачу</w:t>
            </w:r>
            <w:r w:rsidRPr="00E8590B">
              <w:rPr>
                <w:rFonts w:cs="Times New Roman"/>
                <w:color w:val="0000FF"/>
                <w:sz w:val="18"/>
                <w:szCs w:val="18"/>
                <w:highlight w:val="white"/>
                <w:lang w:val="en-US"/>
              </w:rPr>
              <w:t>&lt;/xs:documentation&gt;</w:t>
            </w:r>
          </w:p>
          <w:p w14:paraId="0BD1311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35549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29E1323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3F4F8F5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C_Id_Rmi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6A3ADB0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EF0FD3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Идентификатор</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запис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н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рием</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РМИС</w:t>
            </w:r>
            <w:r w:rsidRPr="00E8590B">
              <w:rPr>
                <w:rFonts w:cs="Times New Roman"/>
                <w:color w:val="0000FF"/>
                <w:sz w:val="18"/>
                <w:szCs w:val="18"/>
                <w:highlight w:val="white"/>
                <w:lang w:val="en-US"/>
              </w:rPr>
              <w:t>&lt;/xs:documentation&gt;</w:t>
            </w:r>
          </w:p>
          <w:p w14:paraId="2E2E51B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201985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23E510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tatus_Code"</w:t>
            </w:r>
            <w:r w:rsidRPr="00E8590B">
              <w:rPr>
                <w:rFonts w:cs="Times New Roman"/>
                <w:color w:val="0000FF"/>
                <w:sz w:val="18"/>
                <w:szCs w:val="18"/>
                <w:highlight w:val="white"/>
                <w:lang w:val="en-US"/>
              </w:rPr>
              <w:t>&gt;</w:t>
            </w:r>
          </w:p>
          <w:p w14:paraId="3BB6F99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7593033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a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int"</w:t>
            </w:r>
            <w:r w:rsidRPr="00E8590B">
              <w:rPr>
                <w:rFonts w:cs="Times New Roman"/>
                <w:color w:val="0000FF"/>
                <w:sz w:val="18"/>
                <w:szCs w:val="18"/>
                <w:highlight w:val="white"/>
                <w:lang w:val="en-US"/>
              </w:rPr>
              <w:t>&gt;</w:t>
            </w:r>
          </w:p>
          <w:p w14:paraId="23EED5C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0"</w:t>
            </w:r>
            <w:r w:rsidRPr="00E8590B">
              <w:rPr>
                <w:rFonts w:cs="Times New Roman"/>
                <w:color w:val="0000FF"/>
                <w:sz w:val="18"/>
                <w:szCs w:val="18"/>
                <w:highlight w:val="white"/>
                <w:lang w:val="en-US"/>
              </w:rPr>
              <w:t>&gt;</w:t>
            </w:r>
          </w:p>
          <w:p w14:paraId="1C8D19A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6C1ED38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rPr>
              <w:t>&lt;xs:documentation&gt;</w:t>
            </w:r>
            <w:r w:rsidRPr="00E8590B">
              <w:rPr>
                <w:rFonts w:cs="Times New Roman"/>
                <w:bCs/>
                <w:color w:val="000000"/>
                <w:sz w:val="18"/>
                <w:szCs w:val="18"/>
                <w:highlight w:val="white"/>
              </w:rPr>
              <w:t>успешное завершение операции</w:t>
            </w:r>
            <w:r w:rsidRPr="00E8590B">
              <w:rPr>
                <w:rFonts w:cs="Times New Roman"/>
                <w:color w:val="0000FF"/>
                <w:sz w:val="18"/>
                <w:szCs w:val="18"/>
                <w:highlight w:val="white"/>
              </w:rPr>
              <w:t>&lt;/xs:documentation&gt;</w:t>
            </w:r>
          </w:p>
          <w:p w14:paraId="75A56EB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rPr>
              <w:t xml:space="preserve">          </w:t>
            </w:r>
            <w:r w:rsidRPr="00E8590B">
              <w:rPr>
                <w:rFonts w:cs="Times New Roman"/>
                <w:color w:val="0000FF"/>
                <w:sz w:val="18"/>
                <w:szCs w:val="18"/>
                <w:highlight w:val="white"/>
                <w:lang w:val="en-US"/>
              </w:rPr>
              <w:t>&lt;/xs:annotation&gt;</w:t>
            </w:r>
          </w:p>
          <w:p w14:paraId="6694E40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78FDBFE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FF"/>
                <w:sz w:val="18"/>
                <w:szCs w:val="18"/>
                <w:highlight w:val="white"/>
                <w:lang w:val="en-US"/>
              </w:rPr>
              <w:t>&gt;</w:t>
            </w:r>
          </w:p>
          <w:p w14:paraId="39B70FE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3EEAD43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внутрення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шибк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истемы</w:t>
            </w:r>
            <w:r w:rsidRPr="00E8590B">
              <w:rPr>
                <w:rFonts w:cs="Times New Roman"/>
                <w:color w:val="0000FF"/>
                <w:sz w:val="18"/>
                <w:szCs w:val="18"/>
                <w:highlight w:val="white"/>
                <w:lang w:val="en-US"/>
              </w:rPr>
              <w:t>&lt;/xs:documentation&gt;</w:t>
            </w:r>
          </w:p>
          <w:p w14:paraId="51DCD32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F9DFC8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0AEC993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2"</w:t>
            </w:r>
            <w:r w:rsidRPr="00E8590B">
              <w:rPr>
                <w:rFonts w:cs="Times New Roman"/>
                <w:color w:val="0000FF"/>
                <w:sz w:val="18"/>
                <w:szCs w:val="18"/>
                <w:highlight w:val="white"/>
                <w:lang w:val="en-US"/>
              </w:rPr>
              <w:t>&gt;</w:t>
            </w:r>
          </w:p>
          <w:p w14:paraId="31BE76D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72E3231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отказ</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проведении</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перации</w:t>
            </w:r>
            <w:r w:rsidRPr="00E8590B">
              <w:rPr>
                <w:rFonts w:cs="Times New Roman"/>
                <w:color w:val="0000FF"/>
                <w:sz w:val="18"/>
                <w:szCs w:val="18"/>
                <w:highlight w:val="white"/>
                <w:lang w:val="en-US"/>
              </w:rPr>
              <w:t>&lt;/xs:documentation&gt;</w:t>
            </w:r>
          </w:p>
          <w:p w14:paraId="0EC5767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485F19C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numeration&gt;</w:t>
            </w:r>
          </w:p>
          <w:p w14:paraId="036D0A5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restriction&gt;</w:t>
            </w:r>
          </w:p>
          <w:p w14:paraId="093268A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impleType&gt;</w:t>
            </w:r>
          </w:p>
          <w:p w14:paraId="6DE669B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3B73A75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inOccur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1"</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om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xs:string"</w:t>
            </w:r>
            <w:r w:rsidRPr="00E8590B">
              <w:rPr>
                <w:rFonts w:cs="Times New Roman"/>
                <w:color w:val="0000FF"/>
                <w:sz w:val="18"/>
                <w:szCs w:val="18"/>
                <w:highlight w:val="white"/>
                <w:lang w:val="en-US"/>
              </w:rPr>
              <w:t>&gt;</w:t>
            </w:r>
          </w:p>
          <w:p w14:paraId="5EE8990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1C43F0F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documentation&gt;</w:t>
            </w:r>
            <w:r w:rsidRPr="00E8590B">
              <w:rPr>
                <w:rFonts w:cs="Times New Roman"/>
                <w:bCs/>
                <w:color w:val="000000"/>
                <w:sz w:val="18"/>
                <w:szCs w:val="18"/>
                <w:highlight w:val="white"/>
              </w:rPr>
              <w:t>Состояние</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статус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отмены</w:t>
            </w:r>
            <w:r w:rsidRPr="00E8590B">
              <w:rPr>
                <w:rFonts w:cs="Times New Roman"/>
                <w:color w:val="0000FF"/>
                <w:sz w:val="18"/>
                <w:szCs w:val="18"/>
                <w:highlight w:val="white"/>
                <w:lang w:val="en-US"/>
              </w:rPr>
              <w:t>&lt;/xs:documentation&gt;</w:t>
            </w:r>
          </w:p>
          <w:p w14:paraId="757F455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annotation&gt;</w:t>
            </w:r>
          </w:p>
          <w:p w14:paraId="2E94C54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1C60C2C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equence&gt;</w:t>
            </w:r>
          </w:p>
          <w:p w14:paraId="471E316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complexType&gt;</w:t>
            </w:r>
          </w:p>
          <w:p w14:paraId="6C5A0AB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element&gt;</w:t>
            </w:r>
          </w:p>
          <w:p w14:paraId="555A079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xs:schema&gt;</w:t>
            </w:r>
          </w:p>
          <w:p w14:paraId="79E10D8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types&gt;</w:t>
            </w:r>
          </w:p>
          <w:p w14:paraId="49D0FB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Request"</w:t>
            </w:r>
            <w:r w:rsidRPr="00E8590B">
              <w:rPr>
                <w:rFonts w:cs="Times New Roman"/>
                <w:color w:val="0000FF"/>
                <w:sz w:val="18"/>
                <w:szCs w:val="18"/>
                <w:highlight w:val="white"/>
                <w:lang w:val="en-US"/>
              </w:rPr>
              <w:t>&gt;</w:t>
            </w:r>
          </w:p>
          <w:p w14:paraId="715379E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ancelHouseCallRequest"</w:t>
            </w:r>
            <w:r w:rsidRPr="00E8590B">
              <w:rPr>
                <w:rFonts w:cs="Times New Roman"/>
                <w:color w:val="0000FF"/>
                <w:sz w:val="18"/>
                <w:szCs w:val="18"/>
                <w:highlight w:val="white"/>
                <w:lang w:val="en-US"/>
              </w:rPr>
              <w:t>/&gt;</w:t>
            </w:r>
          </w:p>
          <w:p w14:paraId="2A78884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6D1010D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Request"</w:t>
            </w:r>
            <w:r w:rsidRPr="00E8590B">
              <w:rPr>
                <w:rFonts w:cs="Times New Roman"/>
                <w:color w:val="0000FF"/>
                <w:sz w:val="18"/>
                <w:szCs w:val="18"/>
                <w:highlight w:val="white"/>
                <w:lang w:val="en-US"/>
              </w:rPr>
              <w:t>&gt;</w:t>
            </w:r>
          </w:p>
          <w:p w14:paraId="1C62B8D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reateHouseCallRequest"</w:t>
            </w:r>
            <w:r w:rsidRPr="00E8590B">
              <w:rPr>
                <w:rFonts w:cs="Times New Roman"/>
                <w:color w:val="0000FF"/>
                <w:sz w:val="18"/>
                <w:szCs w:val="18"/>
                <w:highlight w:val="white"/>
                <w:lang w:val="en-US"/>
              </w:rPr>
              <w:t>/&gt;</w:t>
            </w:r>
          </w:p>
          <w:p w14:paraId="1258B9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70DA47A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Request"</w:t>
            </w:r>
            <w:r w:rsidRPr="00E8590B">
              <w:rPr>
                <w:rFonts w:cs="Times New Roman"/>
                <w:color w:val="0000FF"/>
                <w:sz w:val="18"/>
                <w:szCs w:val="18"/>
                <w:highlight w:val="white"/>
                <w:lang w:val="en-US"/>
              </w:rPr>
              <w:t>&gt;</w:t>
            </w:r>
          </w:p>
          <w:p w14:paraId="00FB89C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ValidatePatientInfoRequest"</w:t>
            </w:r>
            <w:r w:rsidRPr="00E8590B">
              <w:rPr>
                <w:rFonts w:cs="Times New Roman"/>
                <w:color w:val="0000FF"/>
                <w:sz w:val="18"/>
                <w:szCs w:val="18"/>
                <w:highlight w:val="white"/>
                <w:lang w:val="en-US"/>
              </w:rPr>
              <w:t>/&gt;</w:t>
            </w:r>
          </w:p>
          <w:p w14:paraId="4CE1E62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1147ED0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Response"</w:t>
            </w:r>
            <w:r w:rsidRPr="00E8590B">
              <w:rPr>
                <w:rFonts w:cs="Times New Roman"/>
                <w:color w:val="0000FF"/>
                <w:sz w:val="18"/>
                <w:szCs w:val="18"/>
                <w:highlight w:val="white"/>
                <w:lang w:val="en-US"/>
              </w:rPr>
              <w:t>&gt;</w:t>
            </w:r>
          </w:p>
          <w:p w14:paraId="0F5C9F4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reateHouseCallResponse"</w:t>
            </w:r>
            <w:r w:rsidRPr="00E8590B">
              <w:rPr>
                <w:rFonts w:cs="Times New Roman"/>
                <w:color w:val="0000FF"/>
                <w:sz w:val="18"/>
                <w:szCs w:val="18"/>
                <w:highlight w:val="white"/>
                <w:lang w:val="en-US"/>
              </w:rPr>
              <w:t>/&gt;</w:t>
            </w:r>
          </w:p>
          <w:p w14:paraId="6F562A3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579DB91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Response"</w:t>
            </w:r>
            <w:r w:rsidRPr="00E8590B">
              <w:rPr>
                <w:rFonts w:cs="Times New Roman"/>
                <w:color w:val="0000FF"/>
                <w:sz w:val="18"/>
                <w:szCs w:val="18"/>
                <w:highlight w:val="white"/>
                <w:lang w:val="en-US"/>
              </w:rPr>
              <w:t>&gt;</w:t>
            </w:r>
          </w:p>
          <w:p w14:paraId="58D2D48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ancelHouseCallResponse"</w:t>
            </w:r>
            <w:r w:rsidRPr="00E8590B">
              <w:rPr>
                <w:rFonts w:cs="Times New Roman"/>
                <w:color w:val="0000FF"/>
                <w:sz w:val="18"/>
                <w:szCs w:val="18"/>
                <w:highlight w:val="white"/>
                <w:lang w:val="en-US"/>
              </w:rPr>
              <w:t>/&gt;</w:t>
            </w:r>
          </w:p>
          <w:p w14:paraId="2B2F9D0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5CA7DD8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Request"</w:t>
            </w:r>
            <w:r w:rsidRPr="00E8590B">
              <w:rPr>
                <w:rFonts w:cs="Times New Roman"/>
                <w:color w:val="0000FF"/>
                <w:sz w:val="18"/>
                <w:szCs w:val="18"/>
                <w:highlight w:val="white"/>
                <w:lang w:val="en-US"/>
              </w:rPr>
              <w:t>&gt;</w:t>
            </w:r>
          </w:p>
          <w:p w14:paraId="2EEB330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HouseCallScheduleInfoRequest"</w:t>
            </w:r>
            <w:r w:rsidRPr="00E8590B">
              <w:rPr>
                <w:rFonts w:cs="Times New Roman"/>
                <w:color w:val="0000FF"/>
                <w:sz w:val="18"/>
                <w:szCs w:val="18"/>
                <w:highlight w:val="white"/>
                <w:lang w:val="en-US"/>
              </w:rPr>
              <w:t>/&gt;</w:t>
            </w:r>
          </w:p>
          <w:p w14:paraId="101268D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2D4CE84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Response"</w:t>
            </w:r>
            <w:r w:rsidRPr="00E8590B">
              <w:rPr>
                <w:rFonts w:cs="Times New Roman"/>
                <w:color w:val="0000FF"/>
                <w:sz w:val="18"/>
                <w:szCs w:val="18"/>
                <w:highlight w:val="white"/>
                <w:lang w:val="en-US"/>
              </w:rPr>
              <w:t>&gt;</w:t>
            </w:r>
          </w:p>
          <w:p w14:paraId="7A76F1E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HouseCallScheduleInfoResponse"</w:t>
            </w:r>
            <w:r w:rsidRPr="00E8590B">
              <w:rPr>
                <w:rFonts w:cs="Times New Roman"/>
                <w:color w:val="0000FF"/>
                <w:sz w:val="18"/>
                <w:szCs w:val="18"/>
                <w:highlight w:val="white"/>
                <w:lang w:val="en-US"/>
              </w:rPr>
              <w:t>/&gt;</w:t>
            </w:r>
          </w:p>
          <w:p w14:paraId="402A570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3358640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Response"</w:t>
            </w:r>
            <w:r w:rsidRPr="00E8590B">
              <w:rPr>
                <w:rFonts w:cs="Times New Roman"/>
                <w:color w:val="0000FF"/>
                <w:sz w:val="18"/>
                <w:szCs w:val="18"/>
                <w:highlight w:val="white"/>
                <w:lang w:val="en-US"/>
              </w:rPr>
              <w:t>&gt;</w:t>
            </w:r>
          </w:p>
          <w:p w14:paraId="61034AB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parameter"</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lemen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ValidatePatientInfoResponse"</w:t>
            </w:r>
            <w:r w:rsidRPr="00E8590B">
              <w:rPr>
                <w:rFonts w:cs="Times New Roman"/>
                <w:color w:val="0000FF"/>
                <w:sz w:val="18"/>
                <w:szCs w:val="18"/>
                <w:highlight w:val="white"/>
                <w:lang w:val="en-US"/>
              </w:rPr>
              <w:t>/&gt;</w:t>
            </w:r>
          </w:p>
          <w:p w14:paraId="56575D2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essage&gt;</w:t>
            </w:r>
          </w:p>
          <w:p w14:paraId="709E4E6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ortTy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ouseCallWebService"</w:t>
            </w:r>
            <w:r w:rsidRPr="00E8590B">
              <w:rPr>
                <w:rFonts w:cs="Times New Roman"/>
                <w:color w:val="0000FF"/>
                <w:sz w:val="18"/>
                <w:szCs w:val="18"/>
                <w:highlight w:val="white"/>
                <w:lang w:val="en-US"/>
              </w:rPr>
              <w:t>&gt;</w:t>
            </w:r>
          </w:p>
          <w:p w14:paraId="0431C09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w:t>
            </w:r>
            <w:r w:rsidRPr="00E8590B">
              <w:rPr>
                <w:rFonts w:cs="Times New Roman"/>
                <w:color w:val="0000FF"/>
                <w:sz w:val="18"/>
                <w:szCs w:val="18"/>
                <w:highlight w:val="white"/>
                <w:lang w:val="en-US"/>
              </w:rPr>
              <w:t>&gt;</w:t>
            </w:r>
          </w:p>
          <w:p w14:paraId="03B5791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ValidatePatientInfoRequest"</w:t>
            </w:r>
            <w:r w:rsidRPr="00E8590B">
              <w:rPr>
                <w:rFonts w:cs="Times New Roman"/>
                <w:color w:val="0000FF"/>
                <w:sz w:val="18"/>
                <w:szCs w:val="18"/>
                <w:highlight w:val="white"/>
                <w:lang w:val="en-US"/>
              </w:rPr>
              <w:t>/&gt;</w:t>
            </w:r>
          </w:p>
          <w:p w14:paraId="63F2DE8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ValidatePatientInfoResponse"</w:t>
            </w:r>
            <w:r w:rsidRPr="00E8590B">
              <w:rPr>
                <w:rFonts w:cs="Times New Roman"/>
                <w:color w:val="0000FF"/>
                <w:sz w:val="18"/>
                <w:szCs w:val="18"/>
                <w:highlight w:val="white"/>
                <w:lang w:val="en-US"/>
              </w:rPr>
              <w:t>/&gt;</w:t>
            </w:r>
          </w:p>
          <w:p w14:paraId="774F372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3503E52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w:t>
            </w:r>
            <w:r w:rsidRPr="00E8590B">
              <w:rPr>
                <w:rFonts w:cs="Times New Roman"/>
                <w:color w:val="0000FF"/>
                <w:sz w:val="18"/>
                <w:szCs w:val="18"/>
                <w:highlight w:val="white"/>
                <w:lang w:val="en-US"/>
              </w:rPr>
              <w:t>&gt;</w:t>
            </w:r>
          </w:p>
          <w:p w14:paraId="7179F68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HouseCallScheduleInfoRequest"</w:t>
            </w:r>
            <w:r w:rsidRPr="00E8590B">
              <w:rPr>
                <w:rFonts w:cs="Times New Roman"/>
                <w:color w:val="0000FF"/>
                <w:sz w:val="18"/>
                <w:szCs w:val="18"/>
                <w:highlight w:val="white"/>
                <w:lang w:val="en-US"/>
              </w:rPr>
              <w:t>/&gt;</w:t>
            </w:r>
          </w:p>
          <w:p w14:paraId="6EF3AD8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GetHouseCallScheduleInfoResponse"</w:t>
            </w:r>
            <w:r w:rsidRPr="00E8590B">
              <w:rPr>
                <w:rFonts w:cs="Times New Roman"/>
                <w:color w:val="0000FF"/>
                <w:sz w:val="18"/>
                <w:szCs w:val="18"/>
                <w:highlight w:val="white"/>
                <w:lang w:val="en-US"/>
              </w:rPr>
              <w:t>/&gt;</w:t>
            </w:r>
          </w:p>
          <w:p w14:paraId="1555D4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18CC3A8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w:t>
            </w:r>
            <w:r w:rsidRPr="00E8590B">
              <w:rPr>
                <w:rFonts w:cs="Times New Roman"/>
                <w:color w:val="0000FF"/>
                <w:sz w:val="18"/>
                <w:szCs w:val="18"/>
                <w:highlight w:val="white"/>
                <w:lang w:val="en-US"/>
              </w:rPr>
              <w:t>&gt;</w:t>
            </w:r>
          </w:p>
          <w:p w14:paraId="6DEE0C6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reateHouseCallRequest"</w:t>
            </w:r>
            <w:r w:rsidRPr="00E8590B">
              <w:rPr>
                <w:rFonts w:cs="Times New Roman"/>
                <w:color w:val="0000FF"/>
                <w:sz w:val="18"/>
                <w:szCs w:val="18"/>
                <w:highlight w:val="white"/>
                <w:lang w:val="en-US"/>
              </w:rPr>
              <w:t>/&gt;</w:t>
            </w:r>
          </w:p>
          <w:p w14:paraId="605FCB6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reateHouseCallResponse"</w:t>
            </w:r>
            <w:r w:rsidRPr="00E8590B">
              <w:rPr>
                <w:rFonts w:cs="Times New Roman"/>
                <w:color w:val="0000FF"/>
                <w:sz w:val="18"/>
                <w:szCs w:val="18"/>
                <w:highlight w:val="white"/>
                <w:lang w:val="en-US"/>
              </w:rPr>
              <w:t>/&gt;</w:t>
            </w:r>
          </w:p>
          <w:p w14:paraId="560BEAF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2242D64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w:t>
            </w:r>
            <w:r w:rsidRPr="00E8590B">
              <w:rPr>
                <w:rFonts w:cs="Times New Roman"/>
                <w:color w:val="0000FF"/>
                <w:sz w:val="18"/>
                <w:szCs w:val="18"/>
                <w:highlight w:val="white"/>
                <w:lang w:val="en-US"/>
              </w:rPr>
              <w:t>&gt;</w:t>
            </w:r>
          </w:p>
          <w:p w14:paraId="79246BD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ancelHouseCallRequest"</w:t>
            </w:r>
            <w:r w:rsidRPr="00E8590B">
              <w:rPr>
                <w:rFonts w:cs="Times New Roman"/>
                <w:color w:val="0000FF"/>
                <w:sz w:val="18"/>
                <w:szCs w:val="18"/>
                <w:highlight w:val="white"/>
                <w:lang w:val="en-US"/>
              </w:rPr>
              <w:t>/&gt;</w:t>
            </w:r>
          </w:p>
          <w:p w14:paraId="0549FA7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messag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CancelHouseCallResponse"</w:t>
            </w:r>
            <w:r w:rsidRPr="00E8590B">
              <w:rPr>
                <w:rFonts w:cs="Times New Roman"/>
                <w:color w:val="0000FF"/>
                <w:sz w:val="18"/>
                <w:szCs w:val="18"/>
                <w:highlight w:val="white"/>
                <w:lang w:val="en-US"/>
              </w:rPr>
              <w:t>/&gt;</w:t>
            </w:r>
          </w:p>
          <w:p w14:paraId="021A555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4747AC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lastRenderedPageBreak/>
              <w:t xml:space="preserve"> </w:t>
            </w:r>
            <w:r w:rsidRPr="00E8590B">
              <w:rPr>
                <w:rFonts w:cs="Times New Roman"/>
                <w:color w:val="0000FF"/>
                <w:sz w:val="18"/>
                <w:szCs w:val="18"/>
                <w:highlight w:val="white"/>
                <w:lang w:val="en-US"/>
              </w:rPr>
              <w:t>&lt;/portType&gt;</w:t>
            </w:r>
          </w:p>
          <w:p w14:paraId="23BA9DD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binding</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ouseCallPorta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HouseCallWebService"</w:t>
            </w:r>
            <w:r w:rsidRPr="00E8590B">
              <w:rPr>
                <w:rFonts w:cs="Times New Roman"/>
                <w:color w:val="0000FF"/>
                <w:sz w:val="18"/>
                <w:szCs w:val="18"/>
                <w:highlight w:val="white"/>
                <w:lang w:val="en-US"/>
              </w:rPr>
              <w:t>&gt;</w:t>
            </w:r>
          </w:p>
          <w:p w14:paraId="4946F18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inding</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transport</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http"</w:t>
            </w:r>
            <w:r w:rsidRPr="00E8590B">
              <w:rPr>
                <w:rFonts w:cs="Times New Roman"/>
                <w:color w:val="0000FF"/>
                <w:sz w:val="18"/>
                <w:szCs w:val="18"/>
                <w:highlight w:val="white"/>
                <w:lang w:val="en-US"/>
              </w:rPr>
              <w:t>/&gt;</w:t>
            </w:r>
          </w:p>
          <w:p w14:paraId="41AD153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w:t>
            </w:r>
            <w:r w:rsidRPr="00E8590B">
              <w:rPr>
                <w:rFonts w:cs="Times New Roman"/>
                <w:color w:val="0000FF"/>
                <w:sz w:val="18"/>
                <w:szCs w:val="18"/>
                <w:highlight w:val="white"/>
                <w:lang w:val="en-US"/>
              </w:rPr>
              <w:t>&gt;</w:t>
            </w:r>
          </w:p>
          <w:p w14:paraId="281305B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oapAc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ValidatePatientInfo"</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FF"/>
                <w:sz w:val="18"/>
                <w:szCs w:val="18"/>
                <w:highlight w:val="white"/>
                <w:lang w:val="en-US"/>
              </w:rPr>
              <w:t>/&gt;</w:t>
            </w:r>
          </w:p>
          <w:p w14:paraId="7CD0170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56111D1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6995232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1972E41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67A60EE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689713C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06DF95C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4A82129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w:t>
            </w:r>
            <w:r w:rsidRPr="00E8590B">
              <w:rPr>
                <w:rFonts w:cs="Times New Roman"/>
                <w:color w:val="0000FF"/>
                <w:sz w:val="18"/>
                <w:szCs w:val="18"/>
                <w:highlight w:val="white"/>
                <w:lang w:val="en-US"/>
              </w:rPr>
              <w:t>&gt;</w:t>
            </w:r>
          </w:p>
          <w:p w14:paraId="7B100B2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oapAc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GetHouseCallScheduleInfo"</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FF"/>
                <w:sz w:val="18"/>
                <w:szCs w:val="18"/>
                <w:highlight w:val="white"/>
                <w:lang w:val="en-US"/>
              </w:rPr>
              <w:t>/&gt;</w:t>
            </w:r>
          </w:p>
          <w:p w14:paraId="3188273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4F55393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1381548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63941B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43F97FB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55A6AAE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75F7956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362B1AF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w:t>
            </w:r>
            <w:r w:rsidRPr="00E8590B">
              <w:rPr>
                <w:rFonts w:cs="Times New Roman"/>
                <w:color w:val="0000FF"/>
                <w:sz w:val="18"/>
                <w:szCs w:val="18"/>
                <w:highlight w:val="white"/>
                <w:lang w:val="en-US"/>
              </w:rPr>
              <w:t>&gt;</w:t>
            </w:r>
          </w:p>
          <w:p w14:paraId="2EB7008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oapAc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reateHouseCal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FF"/>
                <w:sz w:val="18"/>
                <w:szCs w:val="18"/>
                <w:highlight w:val="white"/>
                <w:lang w:val="en-US"/>
              </w:rPr>
              <w:t>/&gt;</w:t>
            </w:r>
          </w:p>
          <w:p w14:paraId="3D9CF43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4952D24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0958D86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3072207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2554282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28965A5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2B143EC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42B83DB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w:t>
            </w:r>
            <w:r w:rsidRPr="00E8590B">
              <w:rPr>
                <w:rFonts w:cs="Times New Roman"/>
                <w:color w:val="0000FF"/>
                <w:sz w:val="18"/>
                <w:szCs w:val="18"/>
                <w:highlight w:val="white"/>
                <w:lang w:val="en-US"/>
              </w:rPr>
              <w:t>&gt;</w:t>
            </w:r>
          </w:p>
          <w:p w14:paraId="312479E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operatio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oapAc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ancelHouseCall"</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styl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document"</w:t>
            </w:r>
            <w:r w:rsidRPr="00E8590B">
              <w:rPr>
                <w:rFonts w:cs="Times New Roman"/>
                <w:color w:val="0000FF"/>
                <w:sz w:val="18"/>
                <w:szCs w:val="18"/>
                <w:highlight w:val="white"/>
                <w:lang w:val="en-US"/>
              </w:rPr>
              <w:t>/&gt;</w:t>
            </w:r>
          </w:p>
          <w:p w14:paraId="5F64BC3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3695D0D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2C79A4C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input&gt;</w:t>
            </w:r>
          </w:p>
          <w:p w14:paraId="51B3CDA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79E615B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literal"</w:t>
            </w:r>
            <w:r w:rsidRPr="00E8590B">
              <w:rPr>
                <w:rFonts w:cs="Times New Roman"/>
                <w:color w:val="0000FF"/>
                <w:sz w:val="18"/>
                <w:szCs w:val="18"/>
                <w:highlight w:val="white"/>
                <w:lang w:val="en-US"/>
              </w:rPr>
              <w:t>/&gt;</w:t>
            </w:r>
          </w:p>
          <w:p w14:paraId="0ADC5D0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utput&gt;</w:t>
            </w:r>
          </w:p>
          <w:p w14:paraId="42E9DB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operation&gt;</w:t>
            </w:r>
          </w:p>
          <w:p w14:paraId="2094483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binding&gt;</w:t>
            </w:r>
          </w:p>
          <w:p w14:paraId="73A3D28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ervi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ouseCallPortal"</w:t>
            </w:r>
            <w:r w:rsidRPr="00E8590B">
              <w:rPr>
                <w:rFonts w:cs="Times New Roman"/>
                <w:color w:val="0000FF"/>
                <w:sz w:val="18"/>
                <w:szCs w:val="18"/>
                <w:highlight w:val="white"/>
                <w:lang w:val="en-US"/>
              </w:rPr>
              <w:t>&gt;</w:t>
            </w:r>
          </w:p>
          <w:p w14:paraId="6ED06FB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ort</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nam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ouseCallWebServi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binding</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m:HouseCallPortal"</w:t>
            </w:r>
            <w:r w:rsidRPr="00E8590B">
              <w:rPr>
                <w:rFonts w:cs="Times New Roman"/>
                <w:color w:val="0000FF"/>
                <w:sz w:val="18"/>
                <w:szCs w:val="18"/>
                <w:highlight w:val="white"/>
                <w:lang w:val="en-US"/>
              </w:rPr>
              <w:t>&gt;</w:t>
            </w:r>
          </w:p>
          <w:p w14:paraId="4D5B98A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address</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location</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test-api2-fer.rt-eu.ru/concentrator-hc/houseCall"</w:t>
            </w:r>
            <w:r w:rsidRPr="00E8590B">
              <w:rPr>
                <w:rFonts w:cs="Times New Roman"/>
                <w:color w:val="0000FF"/>
                <w:sz w:val="18"/>
                <w:szCs w:val="18"/>
                <w:highlight w:val="white"/>
                <w:lang w:val="en-US"/>
              </w:rPr>
              <w:t>/&gt;</w:t>
            </w:r>
          </w:p>
          <w:p w14:paraId="4DFCF7C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rPr>
              <w:t>&lt;/port&gt;</w:t>
            </w:r>
          </w:p>
          <w:p w14:paraId="7CBB038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highlight w:val="white"/>
              </w:rPr>
            </w:pPr>
            <w:r w:rsidRPr="00E8590B">
              <w:rPr>
                <w:rFonts w:cs="Times New Roman"/>
                <w:bCs/>
                <w:color w:val="000000"/>
                <w:sz w:val="18"/>
                <w:szCs w:val="18"/>
                <w:highlight w:val="white"/>
              </w:rPr>
              <w:t xml:space="preserve"> </w:t>
            </w:r>
            <w:r w:rsidRPr="00E8590B">
              <w:rPr>
                <w:rFonts w:cs="Times New Roman"/>
                <w:color w:val="0000FF"/>
                <w:sz w:val="18"/>
                <w:szCs w:val="18"/>
                <w:highlight w:val="white"/>
              </w:rPr>
              <w:t>&lt;/service&gt;</w:t>
            </w:r>
          </w:p>
          <w:p w14:paraId="0718B119" w14:textId="6110986F" w:rsidR="003E0775" w:rsidRPr="00747925" w:rsidRDefault="003E0775" w:rsidP="00E8590B">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highlight w:val="white"/>
              </w:rPr>
              <w:t>&lt;/definitions&gt;</w:t>
            </w:r>
          </w:p>
        </w:tc>
      </w:tr>
    </w:tbl>
    <w:p w14:paraId="1E363C53" w14:textId="66A5A9D0" w:rsidR="00DC27D1" w:rsidRPr="00747925" w:rsidRDefault="00DC27D1" w:rsidP="00DC27D1">
      <w:pPr>
        <w:autoSpaceDE w:val="0"/>
        <w:autoSpaceDN w:val="0"/>
        <w:adjustRightInd w:val="0"/>
        <w:spacing w:before="0" w:after="0" w:line="240" w:lineRule="auto"/>
        <w:contextualSpacing w:val="0"/>
        <w:jc w:val="left"/>
        <w:rPr>
          <w:rFonts w:cs="Times New Roman"/>
          <w:color w:val="000000"/>
          <w:sz w:val="20"/>
          <w:szCs w:val="20"/>
          <w:highlight w:val="white"/>
        </w:rPr>
      </w:pPr>
    </w:p>
    <w:p w14:paraId="3A30AD6C" w14:textId="77777777" w:rsidR="00DC27D1" w:rsidRPr="00747925" w:rsidRDefault="00DC27D1" w:rsidP="00DC27D1">
      <w:pPr>
        <w:pStyle w:val="20"/>
        <w:rPr>
          <w:lang w:val="en-US"/>
        </w:rPr>
      </w:pPr>
      <w:bookmarkStart w:id="281" w:name="_Toc521416510"/>
      <w:r w:rsidRPr="00747925">
        <w:t>Примеры</w:t>
      </w:r>
      <w:r w:rsidRPr="00747925">
        <w:rPr>
          <w:lang w:val="en-US"/>
        </w:rPr>
        <w:t xml:space="preserve"> </w:t>
      </w:r>
      <w:r w:rsidRPr="00747925">
        <w:t>вызова</w:t>
      </w:r>
      <w:r w:rsidRPr="00747925">
        <w:rPr>
          <w:lang w:val="en-US"/>
        </w:rPr>
        <w:t xml:space="preserve"> </w:t>
      </w:r>
      <w:r w:rsidRPr="00747925">
        <w:t>сервиса</w:t>
      </w:r>
      <w:bookmarkEnd w:id="281"/>
    </w:p>
    <w:p w14:paraId="7879D628" w14:textId="77777777" w:rsidR="00DC27D1" w:rsidRPr="00747925" w:rsidRDefault="00DC27D1" w:rsidP="00DC27D1">
      <w:pPr>
        <w:pStyle w:val="32"/>
        <w:rPr>
          <w:rFonts w:cs="Times New Roman"/>
          <w:lang w:val="en-US"/>
        </w:rPr>
      </w:pPr>
      <w:r w:rsidRPr="00747925">
        <w:rPr>
          <w:rFonts w:cs="Times New Roman"/>
        </w:rPr>
        <w:t xml:space="preserve"> </w:t>
      </w:r>
      <w:bookmarkStart w:id="282" w:name="_Toc521416511"/>
      <w:r w:rsidRPr="00747925">
        <w:rPr>
          <w:rFonts w:cs="Times New Roman"/>
        </w:rPr>
        <w:t>Метод</w:t>
      </w:r>
      <w:r w:rsidRPr="00747925">
        <w:rPr>
          <w:rFonts w:cs="Times New Roman"/>
          <w:lang w:val="en-US"/>
        </w:rPr>
        <w:t xml:space="preserve"> GetValidatePatientInfo</w:t>
      </w:r>
      <w:bookmarkEnd w:id="282"/>
    </w:p>
    <w:p w14:paraId="7519B922" w14:textId="77777777" w:rsidR="00DC27D1" w:rsidRPr="00747925" w:rsidRDefault="00DC27D1" w:rsidP="00DC27D1">
      <w:pPr>
        <w:rPr>
          <w:rFonts w:cs="Times New Roman"/>
          <w:szCs w:val="24"/>
          <w:lang w:val="en-US"/>
        </w:rPr>
      </w:pPr>
      <w:r w:rsidRPr="00747925">
        <w:rPr>
          <w:rFonts w:cs="Times New Roman"/>
          <w:szCs w:val="24"/>
        </w:rPr>
        <w:t>Запрос</w:t>
      </w:r>
      <w:r w:rsidRPr="00747925">
        <w:rPr>
          <w:rFonts w:cs="Times New Roman"/>
          <w:szCs w:val="24"/>
          <w:lang w:val="en-US"/>
        </w:rPr>
        <w:t>:</w:t>
      </w:r>
    </w:p>
    <w:tbl>
      <w:tblPr>
        <w:tblStyle w:val="afa"/>
        <w:tblW w:w="0" w:type="auto"/>
        <w:tblLook w:val="04A0" w:firstRow="1" w:lastRow="0" w:firstColumn="1" w:lastColumn="0" w:noHBand="0" w:noVBand="1"/>
      </w:tblPr>
      <w:tblGrid>
        <w:gridCol w:w="9140"/>
      </w:tblGrid>
      <w:tr w:rsidR="003E0775" w:rsidRPr="00C556D5" w14:paraId="3B49B615" w14:textId="77777777" w:rsidTr="003E0775">
        <w:tc>
          <w:tcPr>
            <w:tcW w:w="9242" w:type="dxa"/>
          </w:tcPr>
          <w:p w14:paraId="7B2CC0F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E8590B">
              <w:rPr>
                <w:rFonts w:cs="Times New Roman"/>
                <w:color w:val="FF0000"/>
                <w:sz w:val="18"/>
                <w:szCs w:val="18"/>
                <w:lang w:val="en-US"/>
              </w:rPr>
              <w:t>&lt;?</w:t>
            </w:r>
            <w:r w:rsidRPr="00E8590B">
              <w:rPr>
                <w:rFonts w:cs="Times New Roman"/>
                <w:color w:val="0000FF"/>
                <w:sz w:val="18"/>
                <w:szCs w:val="18"/>
                <w:lang w:val="en-US"/>
              </w:rPr>
              <w:t>xml</w:t>
            </w:r>
            <w:proofErr w:type="gramEnd"/>
            <w:r w:rsidRPr="00E8590B">
              <w:rPr>
                <w:rFonts w:cs="Times New Roman"/>
                <w:color w:val="000000"/>
                <w:sz w:val="18"/>
                <w:szCs w:val="18"/>
                <w:lang w:val="en-US"/>
              </w:rPr>
              <w:t xml:space="preserve"> </w:t>
            </w:r>
            <w:r w:rsidRPr="00E8590B">
              <w:rPr>
                <w:rFonts w:cs="Times New Roman"/>
                <w:color w:val="FF0000"/>
                <w:sz w:val="18"/>
                <w:szCs w:val="18"/>
                <w:lang w:val="en-US"/>
              </w:rPr>
              <w:t>version</w:t>
            </w:r>
            <w:r w:rsidRPr="00E8590B">
              <w:rPr>
                <w:rFonts w:cs="Times New Roman"/>
                <w:color w:val="000000"/>
                <w:sz w:val="18"/>
                <w:szCs w:val="18"/>
                <w:lang w:val="en-US"/>
              </w:rPr>
              <w:t>=</w:t>
            </w:r>
            <w:r w:rsidRPr="00E8590B">
              <w:rPr>
                <w:rFonts w:cs="Times New Roman"/>
                <w:bCs/>
                <w:color w:val="8000FF"/>
                <w:sz w:val="18"/>
                <w:szCs w:val="18"/>
                <w:lang w:val="en-US"/>
              </w:rPr>
              <w:t>"1.0"</w:t>
            </w:r>
            <w:r w:rsidRPr="00E8590B">
              <w:rPr>
                <w:rFonts w:cs="Times New Roman"/>
                <w:color w:val="000000"/>
                <w:sz w:val="18"/>
                <w:szCs w:val="18"/>
                <w:lang w:val="en-US"/>
              </w:rPr>
              <w:t xml:space="preserve"> </w:t>
            </w:r>
            <w:r w:rsidRPr="00E8590B">
              <w:rPr>
                <w:rFonts w:cs="Times New Roman"/>
                <w:color w:val="FF0000"/>
                <w:sz w:val="18"/>
                <w:szCs w:val="18"/>
                <w:lang w:val="en-US"/>
              </w:rPr>
              <w:t>encoding</w:t>
            </w:r>
            <w:r w:rsidRPr="00E8590B">
              <w:rPr>
                <w:rFonts w:cs="Times New Roman"/>
                <w:color w:val="000000"/>
                <w:sz w:val="18"/>
                <w:szCs w:val="18"/>
                <w:lang w:val="en-US"/>
              </w:rPr>
              <w:t>=</w:t>
            </w:r>
            <w:r w:rsidRPr="00E8590B">
              <w:rPr>
                <w:rFonts w:cs="Times New Roman"/>
                <w:bCs/>
                <w:color w:val="8000FF"/>
                <w:sz w:val="18"/>
                <w:szCs w:val="18"/>
                <w:lang w:val="en-US"/>
              </w:rPr>
              <w:t>"UTF-8"</w:t>
            </w:r>
            <w:r w:rsidRPr="00E8590B">
              <w:rPr>
                <w:rFonts w:cs="Times New Roman"/>
                <w:color w:val="FF0000"/>
                <w:sz w:val="18"/>
                <w:szCs w:val="18"/>
                <w:lang w:val="en-US"/>
              </w:rPr>
              <w:t>?&gt;</w:t>
            </w:r>
          </w:p>
          <w:p w14:paraId="7EF2D92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color w:val="0000FF"/>
                <w:sz w:val="18"/>
                <w:szCs w:val="18"/>
                <w:lang w:val="en-US"/>
              </w:rPr>
              <w:t>&lt;soapenv:Envelope</w:t>
            </w:r>
            <w:r w:rsidRPr="00E8590B">
              <w:rPr>
                <w:rFonts w:cs="Times New Roman"/>
                <w:color w:val="000000"/>
                <w:sz w:val="18"/>
                <w:szCs w:val="18"/>
                <w:lang w:val="en-US"/>
              </w:rPr>
              <w:t xml:space="preserve"> </w:t>
            </w:r>
            <w:r w:rsidRPr="00E8590B">
              <w:rPr>
                <w:rFonts w:cs="Times New Roman"/>
                <w:color w:val="FF0000"/>
                <w:sz w:val="18"/>
                <w:szCs w:val="18"/>
                <w:lang w:val="en-US"/>
              </w:rPr>
              <w:t>xmlns:soapenv</w:t>
            </w:r>
            <w:r w:rsidRPr="00E8590B">
              <w:rPr>
                <w:rFonts w:cs="Times New Roman"/>
                <w:color w:val="000000"/>
                <w:sz w:val="18"/>
                <w:szCs w:val="18"/>
                <w:lang w:val="en-US"/>
              </w:rPr>
              <w:t>=</w:t>
            </w:r>
            <w:r w:rsidRPr="00E8590B">
              <w:rPr>
                <w:rFonts w:cs="Times New Roman"/>
                <w:bCs/>
                <w:color w:val="8000FF"/>
                <w:sz w:val="18"/>
                <w:szCs w:val="18"/>
                <w:lang w:val="en-US"/>
              </w:rPr>
              <w:t>"http://schemas.xmlsoap.org/soap/envelope/"</w:t>
            </w:r>
            <w:r w:rsidRPr="00E8590B">
              <w:rPr>
                <w:rFonts w:cs="Times New Roman"/>
                <w:color w:val="0000FF"/>
                <w:sz w:val="18"/>
                <w:szCs w:val="18"/>
                <w:lang w:val="en-US"/>
              </w:rPr>
              <w:t>&gt;</w:t>
            </w:r>
          </w:p>
          <w:p w14:paraId="4582BA3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oapenv:Header&gt;</w:t>
            </w:r>
          </w:p>
          <w:p w14:paraId="432E973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Security</w:t>
            </w:r>
            <w:r w:rsidRPr="00E8590B">
              <w:rPr>
                <w:rFonts w:cs="Times New Roman"/>
                <w:color w:val="000000"/>
                <w:sz w:val="18"/>
                <w:szCs w:val="18"/>
                <w:lang w:val="en-US"/>
              </w:rPr>
              <w:t xml:space="preserve"> </w:t>
            </w:r>
            <w:r w:rsidRPr="00E8590B">
              <w:rPr>
                <w:rFonts w:cs="Times New Roman"/>
                <w:color w:val="FF0000"/>
                <w:sz w:val="18"/>
                <w:szCs w:val="18"/>
                <w:lang w:val="en-US"/>
              </w:rPr>
              <w:t>xmlns:wsse</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wssecurity-secext-1.0.xsd"</w:t>
            </w:r>
            <w:r w:rsidRPr="00E8590B">
              <w:rPr>
                <w:rFonts w:cs="Times New Roman"/>
                <w:color w:val="000000"/>
                <w:sz w:val="18"/>
                <w:szCs w:val="18"/>
                <w:lang w:val="en-US"/>
              </w:rPr>
              <w:t xml:space="preserve"> </w:t>
            </w:r>
            <w:r w:rsidRPr="00E8590B">
              <w:rPr>
                <w:rFonts w:cs="Times New Roman"/>
                <w:color w:val="FF0000"/>
                <w:sz w:val="18"/>
                <w:szCs w:val="18"/>
                <w:lang w:val="en-US"/>
              </w:rPr>
              <w:t>soapenv:actor</w:t>
            </w:r>
            <w:r w:rsidRPr="00E8590B">
              <w:rPr>
                <w:rFonts w:cs="Times New Roman"/>
                <w:color w:val="000000"/>
                <w:sz w:val="18"/>
                <w:szCs w:val="18"/>
                <w:lang w:val="en-US"/>
              </w:rPr>
              <w:t>=</w:t>
            </w:r>
            <w:r w:rsidRPr="00E8590B">
              <w:rPr>
                <w:rFonts w:cs="Times New Roman"/>
                <w:bCs/>
                <w:color w:val="8000FF"/>
                <w:sz w:val="18"/>
                <w:szCs w:val="18"/>
                <w:lang w:val="en-US"/>
              </w:rPr>
              <w:t>"http://smev.gosuslugi.ru/actors/smev"</w:t>
            </w:r>
            <w:r w:rsidRPr="00E8590B">
              <w:rPr>
                <w:rFonts w:cs="Times New Roman"/>
                <w:color w:val="0000FF"/>
                <w:sz w:val="18"/>
                <w:szCs w:val="18"/>
                <w:lang w:val="en-US"/>
              </w:rPr>
              <w:t>&gt;</w:t>
            </w:r>
          </w:p>
          <w:p w14:paraId="6D6CCF0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BinarySecurityToken</w:t>
            </w:r>
            <w:r w:rsidRPr="00E8590B">
              <w:rPr>
                <w:rFonts w:cs="Times New Roman"/>
                <w:color w:val="000000"/>
                <w:sz w:val="18"/>
                <w:szCs w:val="18"/>
                <w:lang w:val="en-US"/>
              </w:rPr>
              <w:t xml:space="preserve"> </w:t>
            </w:r>
            <w:r w:rsidRPr="00E8590B">
              <w:rPr>
                <w:rFonts w:cs="Times New Roman"/>
                <w:color w:val="FF0000"/>
                <w:sz w:val="18"/>
                <w:szCs w:val="18"/>
                <w:lang w:val="en-US"/>
              </w:rPr>
              <w:t>xmlns:wsu</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wssecurity-utility-1.0.xsd"</w:t>
            </w:r>
            <w:r w:rsidRPr="00E8590B">
              <w:rPr>
                <w:rFonts w:cs="Times New Roman"/>
                <w:color w:val="000000"/>
                <w:sz w:val="18"/>
                <w:szCs w:val="18"/>
                <w:lang w:val="en-US"/>
              </w:rPr>
              <w:t xml:space="preserve"> </w:t>
            </w:r>
            <w:r w:rsidRPr="00E8590B">
              <w:rPr>
                <w:rFonts w:cs="Times New Roman"/>
                <w:color w:val="FF0000"/>
                <w:sz w:val="18"/>
                <w:szCs w:val="18"/>
                <w:lang w:val="en-US"/>
              </w:rPr>
              <w:t>EncodingType</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soap-message-security-1.0#Base64Binary"</w:t>
            </w:r>
            <w:r w:rsidRPr="00E8590B">
              <w:rPr>
                <w:rFonts w:cs="Times New Roman"/>
                <w:color w:val="000000"/>
                <w:sz w:val="18"/>
                <w:szCs w:val="18"/>
                <w:lang w:val="en-US"/>
              </w:rPr>
              <w:t xml:space="preserve"> </w:t>
            </w:r>
            <w:r w:rsidRPr="00E8590B">
              <w:rPr>
                <w:rFonts w:cs="Times New Roman"/>
                <w:color w:val="FF0000"/>
                <w:sz w:val="18"/>
                <w:szCs w:val="18"/>
                <w:lang w:val="en-US"/>
              </w:rPr>
              <w:t>ValueType</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x509-token-profile-1.0#X509v3"</w:t>
            </w:r>
            <w:r w:rsidRPr="00E8590B">
              <w:rPr>
                <w:rFonts w:cs="Times New Roman"/>
                <w:color w:val="000000"/>
                <w:sz w:val="18"/>
                <w:szCs w:val="18"/>
                <w:lang w:val="en-US"/>
              </w:rPr>
              <w:t xml:space="preserve"> </w:t>
            </w:r>
            <w:r w:rsidRPr="00E8590B">
              <w:rPr>
                <w:rFonts w:cs="Times New Roman"/>
                <w:color w:val="FF0000"/>
                <w:sz w:val="18"/>
                <w:szCs w:val="18"/>
                <w:lang w:val="en-US"/>
              </w:rPr>
              <w:t>wsu:Id</w:t>
            </w:r>
            <w:r w:rsidRPr="00E8590B">
              <w:rPr>
                <w:rFonts w:cs="Times New Roman"/>
                <w:color w:val="000000"/>
                <w:sz w:val="18"/>
                <w:szCs w:val="18"/>
                <w:lang w:val="en-US"/>
              </w:rPr>
              <w:t>=</w:t>
            </w:r>
            <w:r w:rsidRPr="00E8590B">
              <w:rPr>
                <w:rFonts w:cs="Times New Roman"/>
                <w:bCs/>
                <w:color w:val="8000FF"/>
                <w:sz w:val="18"/>
                <w:szCs w:val="18"/>
                <w:lang w:val="en-US"/>
              </w:rPr>
              <w:t>"CertId-4DCAA93B6BBD4693D614394856860643091"</w:t>
            </w:r>
            <w:r w:rsidRPr="00E8590B">
              <w:rPr>
                <w:rFonts w:cs="Times New Roman"/>
                <w:color w:val="0000FF"/>
                <w:sz w:val="18"/>
                <w:szCs w:val="18"/>
                <w:lang w:val="en-US"/>
              </w:rPr>
              <w:t>&gt;</w:t>
            </w:r>
            <w:r w:rsidRPr="00E8590B">
              <w:rPr>
                <w:rFonts w:cs="Times New Roman"/>
                <w:bCs/>
                <w:color w:val="000000"/>
                <w:sz w:val="18"/>
                <w:szCs w:val="18"/>
                <w:lang w:val="en-US"/>
              </w:rPr>
              <w:t>MIIHKjCCBtmgAwIBAgIKf13KrQACAABgyjAIBgYqhQMCAgMwgg</w:t>
            </w:r>
            <w:r w:rsidRPr="00E8590B">
              <w:rPr>
                <w:rFonts w:cs="Times New Roman"/>
                <w:bCs/>
                <w:color w:val="000000"/>
                <w:sz w:val="18"/>
                <w:szCs w:val="18"/>
                <w:lang w:val="en-US"/>
              </w:rPr>
              <w:lastRenderedPageBreak/>
              <w:t>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E8590B">
              <w:rPr>
                <w:rFonts w:cs="Times New Roman"/>
                <w:color w:val="0000FF"/>
                <w:sz w:val="18"/>
                <w:szCs w:val="18"/>
                <w:lang w:val="en-US"/>
              </w:rPr>
              <w:t>&lt;/wsse:BinarySecurityToken&gt;</w:t>
            </w:r>
          </w:p>
          <w:p w14:paraId="024F57E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ature</w:t>
            </w:r>
            <w:r w:rsidRPr="00E8590B">
              <w:rPr>
                <w:rFonts w:cs="Times New Roman"/>
                <w:color w:val="000000"/>
                <w:sz w:val="18"/>
                <w:szCs w:val="18"/>
                <w:lang w:val="en-US"/>
              </w:rPr>
              <w:t xml:space="preserve"> </w:t>
            </w:r>
            <w:r w:rsidRPr="00E8590B">
              <w:rPr>
                <w:rFonts w:cs="Times New Roman"/>
                <w:color w:val="FF0000"/>
                <w:sz w:val="18"/>
                <w:szCs w:val="18"/>
                <w:lang w:val="en-US"/>
              </w:rPr>
              <w:t>xmlns:ds</w:t>
            </w:r>
            <w:r w:rsidRPr="00E8590B">
              <w:rPr>
                <w:rFonts w:cs="Times New Roman"/>
                <w:color w:val="000000"/>
                <w:sz w:val="18"/>
                <w:szCs w:val="18"/>
                <w:lang w:val="en-US"/>
              </w:rPr>
              <w:t>=</w:t>
            </w:r>
            <w:r w:rsidRPr="00E8590B">
              <w:rPr>
                <w:rFonts w:cs="Times New Roman"/>
                <w:bCs/>
                <w:color w:val="8000FF"/>
                <w:sz w:val="18"/>
                <w:szCs w:val="18"/>
                <w:lang w:val="en-US"/>
              </w:rPr>
              <w:t>"http://www.w3.org/2000/09/xmldsig#"</w:t>
            </w:r>
            <w:r w:rsidRPr="00E8590B">
              <w:rPr>
                <w:rFonts w:cs="Times New Roman"/>
                <w:color w:val="000000"/>
                <w:sz w:val="18"/>
                <w:szCs w:val="18"/>
                <w:lang w:val="en-US"/>
              </w:rPr>
              <w:t xml:space="preserve"> </w:t>
            </w:r>
            <w:r w:rsidRPr="00E8590B">
              <w:rPr>
                <w:rFonts w:cs="Times New Roman"/>
                <w:color w:val="FF0000"/>
                <w:sz w:val="18"/>
                <w:szCs w:val="18"/>
                <w:lang w:val="en-US"/>
              </w:rPr>
              <w:t>Id</w:t>
            </w:r>
            <w:r w:rsidRPr="00E8590B">
              <w:rPr>
                <w:rFonts w:cs="Times New Roman"/>
                <w:color w:val="000000"/>
                <w:sz w:val="18"/>
                <w:szCs w:val="18"/>
                <w:lang w:val="en-US"/>
              </w:rPr>
              <w:t>=</w:t>
            </w:r>
            <w:r w:rsidRPr="00E8590B">
              <w:rPr>
                <w:rFonts w:cs="Times New Roman"/>
                <w:bCs/>
                <w:color w:val="8000FF"/>
                <w:sz w:val="18"/>
                <w:szCs w:val="18"/>
                <w:lang w:val="en-US"/>
              </w:rPr>
              <w:t>"Signature-2061"</w:t>
            </w:r>
            <w:r w:rsidRPr="00E8590B">
              <w:rPr>
                <w:rFonts w:cs="Times New Roman"/>
                <w:color w:val="0000FF"/>
                <w:sz w:val="18"/>
                <w:szCs w:val="18"/>
                <w:lang w:val="en-US"/>
              </w:rPr>
              <w:t>&gt;</w:t>
            </w:r>
          </w:p>
          <w:p w14:paraId="38EAEA7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edInfo&gt;</w:t>
            </w:r>
          </w:p>
          <w:p w14:paraId="2732AD8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CanonicalizationMethod</w:t>
            </w:r>
            <w:r w:rsidRPr="00E8590B">
              <w:rPr>
                <w:rFonts w:cs="Times New Roman"/>
                <w:color w:val="000000"/>
                <w:sz w:val="18"/>
                <w:szCs w:val="18"/>
                <w:lang w:val="en-US"/>
              </w:rPr>
              <w:t xml:space="preserve"> </w:t>
            </w:r>
            <w:r w:rsidRPr="00E8590B">
              <w:rPr>
                <w:rFonts w:cs="Times New Roman"/>
                <w:color w:val="FF0000"/>
                <w:sz w:val="18"/>
                <w:szCs w:val="18"/>
                <w:lang w:val="en-US"/>
              </w:rPr>
              <w:t>Algorithm</w:t>
            </w:r>
            <w:r w:rsidRPr="00E8590B">
              <w:rPr>
                <w:rFonts w:cs="Times New Roman"/>
                <w:color w:val="000000"/>
                <w:sz w:val="18"/>
                <w:szCs w:val="18"/>
                <w:lang w:val="en-US"/>
              </w:rPr>
              <w:t>=</w:t>
            </w:r>
            <w:r w:rsidRPr="00E8590B">
              <w:rPr>
                <w:rFonts w:cs="Times New Roman"/>
                <w:bCs/>
                <w:color w:val="8000FF"/>
                <w:sz w:val="18"/>
                <w:szCs w:val="18"/>
                <w:lang w:val="en-US"/>
              </w:rPr>
              <w:t>"http://www.w3.org/2001/10/xml-exc-c14n#"</w:t>
            </w:r>
            <w:r w:rsidRPr="00E8590B">
              <w:rPr>
                <w:rFonts w:cs="Times New Roman"/>
                <w:color w:val="0000FF"/>
                <w:sz w:val="18"/>
                <w:szCs w:val="18"/>
                <w:lang w:val="en-US"/>
              </w:rPr>
              <w:t>/&gt;</w:t>
            </w:r>
          </w:p>
          <w:p w14:paraId="5E37148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atureMethod</w:t>
            </w:r>
            <w:r w:rsidRPr="00E8590B">
              <w:rPr>
                <w:rFonts w:cs="Times New Roman"/>
                <w:color w:val="000000"/>
                <w:sz w:val="18"/>
                <w:szCs w:val="18"/>
                <w:lang w:val="en-US"/>
              </w:rPr>
              <w:t xml:space="preserve"> </w:t>
            </w:r>
            <w:r w:rsidRPr="00E8590B">
              <w:rPr>
                <w:rFonts w:cs="Times New Roman"/>
                <w:color w:val="FF0000"/>
                <w:sz w:val="18"/>
                <w:szCs w:val="18"/>
                <w:lang w:val="en-US"/>
              </w:rPr>
              <w:t>Algorithm</w:t>
            </w:r>
            <w:r w:rsidRPr="00E8590B">
              <w:rPr>
                <w:rFonts w:cs="Times New Roman"/>
                <w:color w:val="000000"/>
                <w:sz w:val="18"/>
                <w:szCs w:val="18"/>
                <w:lang w:val="en-US"/>
              </w:rPr>
              <w:t>=</w:t>
            </w:r>
            <w:r w:rsidRPr="00E8590B">
              <w:rPr>
                <w:rFonts w:cs="Times New Roman"/>
                <w:bCs/>
                <w:color w:val="8000FF"/>
                <w:sz w:val="18"/>
                <w:szCs w:val="18"/>
                <w:lang w:val="en-US"/>
              </w:rPr>
              <w:t>"http://www.w3.org/2001/04/xmldsig-more#gostr34102001-gostr3411"</w:t>
            </w:r>
            <w:r w:rsidRPr="00E8590B">
              <w:rPr>
                <w:rFonts w:cs="Times New Roman"/>
                <w:color w:val="0000FF"/>
                <w:sz w:val="18"/>
                <w:szCs w:val="18"/>
                <w:lang w:val="en-US"/>
              </w:rPr>
              <w:t>/&gt;</w:t>
            </w:r>
          </w:p>
          <w:p w14:paraId="021ADFF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Reference</w:t>
            </w:r>
            <w:r w:rsidRPr="00E8590B">
              <w:rPr>
                <w:rFonts w:cs="Times New Roman"/>
                <w:color w:val="000000"/>
                <w:sz w:val="18"/>
                <w:szCs w:val="18"/>
                <w:lang w:val="en-US"/>
              </w:rPr>
              <w:t xml:space="preserve"> </w:t>
            </w:r>
            <w:r w:rsidRPr="00E8590B">
              <w:rPr>
                <w:rFonts w:cs="Times New Roman"/>
                <w:color w:val="FF0000"/>
                <w:sz w:val="18"/>
                <w:szCs w:val="18"/>
                <w:lang w:val="en-US"/>
              </w:rPr>
              <w:t>URI</w:t>
            </w:r>
            <w:r w:rsidRPr="00E8590B">
              <w:rPr>
                <w:rFonts w:cs="Times New Roman"/>
                <w:color w:val="000000"/>
                <w:sz w:val="18"/>
                <w:szCs w:val="18"/>
                <w:lang w:val="en-US"/>
              </w:rPr>
              <w:t>=</w:t>
            </w:r>
            <w:r w:rsidRPr="00E8590B">
              <w:rPr>
                <w:rFonts w:cs="Times New Roman"/>
                <w:bCs/>
                <w:color w:val="8000FF"/>
                <w:sz w:val="18"/>
                <w:szCs w:val="18"/>
                <w:lang w:val="en-US"/>
              </w:rPr>
              <w:t>"#id-2062"</w:t>
            </w:r>
            <w:r w:rsidRPr="00E8590B">
              <w:rPr>
                <w:rFonts w:cs="Times New Roman"/>
                <w:color w:val="0000FF"/>
                <w:sz w:val="18"/>
                <w:szCs w:val="18"/>
                <w:lang w:val="en-US"/>
              </w:rPr>
              <w:t>&gt;</w:t>
            </w:r>
          </w:p>
          <w:p w14:paraId="5C0E388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Transforms&gt;</w:t>
            </w:r>
          </w:p>
          <w:p w14:paraId="289A94C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Transform</w:t>
            </w:r>
            <w:r w:rsidRPr="00E8590B">
              <w:rPr>
                <w:rFonts w:cs="Times New Roman"/>
                <w:color w:val="000000"/>
                <w:sz w:val="18"/>
                <w:szCs w:val="18"/>
                <w:lang w:val="en-US"/>
              </w:rPr>
              <w:t xml:space="preserve"> </w:t>
            </w:r>
            <w:r w:rsidRPr="00E8590B">
              <w:rPr>
                <w:rFonts w:cs="Times New Roman"/>
                <w:color w:val="FF0000"/>
                <w:sz w:val="18"/>
                <w:szCs w:val="18"/>
                <w:lang w:val="en-US"/>
              </w:rPr>
              <w:t>Algorithm</w:t>
            </w:r>
            <w:r w:rsidRPr="00E8590B">
              <w:rPr>
                <w:rFonts w:cs="Times New Roman"/>
                <w:color w:val="000000"/>
                <w:sz w:val="18"/>
                <w:szCs w:val="18"/>
                <w:lang w:val="en-US"/>
              </w:rPr>
              <w:t>=</w:t>
            </w:r>
            <w:r w:rsidRPr="00E8590B">
              <w:rPr>
                <w:rFonts w:cs="Times New Roman"/>
                <w:bCs/>
                <w:color w:val="8000FF"/>
                <w:sz w:val="18"/>
                <w:szCs w:val="18"/>
                <w:lang w:val="en-US"/>
              </w:rPr>
              <w:t>"http://www.w3.org/2001/10/xml-exc-c14n#"</w:t>
            </w:r>
            <w:r w:rsidRPr="00E8590B">
              <w:rPr>
                <w:rFonts w:cs="Times New Roman"/>
                <w:color w:val="0000FF"/>
                <w:sz w:val="18"/>
                <w:szCs w:val="18"/>
                <w:lang w:val="en-US"/>
              </w:rPr>
              <w:t>/&gt;</w:t>
            </w:r>
          </w:p>
          <w:p w14:paraId="4D4AF7C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Transforms&gt;</w:t>
            </w:r>
          </w:p>
          <w:p w14:paraId="500F6FF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DigestMethod</w:t>
            </w:r>
            <w:r w:rsidRPr="00E8590B">
              <w:rPr>
                <w:rFonts w:cs="Times New Roman"/>
                <w:color w:val="000000"/>
                <w:sz w:val="18"/>
                <w:szCs w:val="18"/>
                <w:lang w:val="en-US"/>
              </w:rPr>
              <w:t xml:space="preserve"> </w:t>
            </w:r>
            <w:r w:rsidRPr="00E8590B">
              <w:rPr>
                <w:rFonts w:cs="Times New Roman"/>
                <w:color w:val="FF0000"/>
                <w:sz w:val="18"/>
                <w:szCs w:val="18"/>
                <w:lang w:val="en-US"/>
              </w:rPr>
              <w:t>Algorithm</w:t>
            </w:r>
            <w:r w:rsidRPr="00E8590B">
              <w:rPr>
                <w:rFonts w:cs="Times New Roman"/>
                <w:color w:val="000000"/>
                <w:sz w:val="18"/>
                <w:szCs w:val="18"/>
                <w:lang w:val="en-US"/>
              </w:rPr>
              <w:t>=</w:t>
            </w:r>
            <w:r w:rsidRPr="00E8590B">
              <w:rPr>
                <w:rFonts w:cs="Times New Roman"/>
                <w:bCs/>
                <w:color w:val="8000FF"/>
                <w:sz w:val="18"/>
                <w:szCs w:val="18"/>
                <w:lang w:val="en-US"/>
              </w:rPr>
              <w:t>"http://www.w3.org/2001/04/xmldsig-more#gostr3411"</w:t>
            </w:r>
            <w:r w:rsidRPr="00E8590B">
              <w:rPr>
                <w:rFonts w:cs="Times New Roman"/>
                <w:color w:val="0000FF"/>
                <w:sz w:val="18"/>
                <w:szCs w:val="18"/>
                <w:lang w:val="en-US"/>
              </w:rPr>
              <w:t>/&gt;</w:t>
            </w:r>
          </w:p>
          <w:p w14:paraId="7B465FA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DigestValue&gt;</w:t>
            </w:r>
            <w:r w:rsidRPr="00E8590B">
              <w:rPr>
                <w:rFonts w:cs="Times New Roman"/>
                <w:bCs/>
                <w:color w:val="000000"/>
                <w:sz w:val="18"/>
                <w:szCs w:val="18"/>
                <w:lang w:val="en-US"/>
              </w:rPr>
              <w:t>1WIOXzXoPgufjUqH6Fgm9rri4kiK3GaCxxQrGKcQChA=</w:t>
            </w:r>
            <w:r w:rsidRPr="00E8590B">
              <w:rPr>
                <w:rFonts w:cs="Times New Roman"/>
                <w:color w:val="0000FF"/>
                <w:sz w:val="18"/>
                <w:szCs w:val="18"/>
                <w:lang w:val="en-US"/>
              </w:rPr>
              <w:t>&lt;/ds:DigestValue&gt;</w:t>
            </w:r>
          </w:p>
          <w:p w14:paraId="55D10B4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Reference&gt;</w:t>
            </w:r>
          </w:p>
          <w:p w14:paraId="4FAA427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edInfo&gt;</w:t>
            </w:r>
          </w:p>
          <w:p w14:paraId="51C588E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atureValue&gt;</w:t>
            </w:r>
            <w:r w:rsidRPr="00E8590B">
              <w:rPr>
                <w:rFonts w:cs="Times New Roman"/>
                <w:bCs/>
                <w:color w:val="000000"/>
                <w:sz w:val="18"/>
                <w:szCs w:val="18"/>
                <w:lang w:val="en-US"/>
              </w:rPr>
              <w:t>gfUipTAI+0zW4gAx2Epqo1RR0dueufeBVQjPBTpX5cqgBRiL0BcvtWpf59Q0nNUdXn9c3Ck6Lx1CVmItlU94Gw==</w:t>
            </w:r>
            <w:r w:rsidRPr="00E8590B">
              <w:rPr>
                <w:rFonts w:cs="Times New Roman"/>
                <w:color w:val="0000FF"/>
                <w:sz w:val="18"/>
                <w:szCs w:val="18"/>
                <w:lang w:val="en-US"/>
              </w:rPr>
              <w:t>&lt;/ds:SignatureValue&gt;</w:t>
            </w:r>
          </w:p>
          <w:p w14:paraId="222106E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KeyInfo</w:t>
            </w:r>
            <w:r w:rsidRPr="00E8590B">
              <w:rPr>
                <w:rFonts w:cs="Times New Roman"/>
                <w:color w:val="000000"/>
                <w:sz w:val="18"/>
                <w:szCs w:val="18"/>
                <w:lang w:val="en-US"/>
              </w:rPr>
              <w:t xml:space="preserve"> </w:t>
            </w:r>
            <w:r w:rsidRPr="00E8590B">
              <w:rPr>
                <w:rFonts w:cs="Times New Roman"/>
                <w:color w:val="FF0000"/>
                <w:sz w:val="18"/>
                <w:szCs w:val="18"/>
                <w:lang w:val="en-US"/>
              </w:rPr>
              <w:t>Id</w:t>
            </w:r>
            <w:r w:rsidRPr="00E8590B">
              <w:rPr>
                <w:rFonts w:cs="Times New Roman"/>
                <w:color w:val="000000"/>
                <w:sz w:val="18"/>
                <w:szCs w:val="18"/>
                <w:lang w:val="en-US"/>
              </w:rPr>
              <w:t>=</w:t>
            </w:r>
            <w:r w:rsidRPr="00E8590B">
              <w:rPr>
                <w:rFonts w:cs="Times New Roman"/>
                <w:bCs/>
                <w:color w:val="8000FF"/>
                <w:sz w:val="18"/>
                <w:szCs w:val="18"/>
                <w:lang w:val="en-US"/>
              </w:rPr>
              <w:t>"KeyId-4DCAA93B6BBD4693D614394856860643092"</w:t>
            </w:r>
            <w:r w:rsidRPr="00E8590B">
              <w:rPr>
                <w:rFonts w:cs="Times New Roman"/>
                <w:color w:val="0000FF"/>
                <w:sz w:val="18"/>
                <w:szCs w:val="18"/>
                <w:lang w:val="en-US"/>
              </w:rPr>
              <w:t>&gt;</w:t>
            </w:r>
          </w:p>
          <w:p w14:paraId="68131D6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SecurityTokenReference</w:t>
            </w:r>
            <w:r w:rsidRPr="00E8590B">
              <w:rPr>
                <w:rFonts w:cs="Times New Roman"/>
                <w:color w:val="000000"/>
                <w:sz w:val="18"/>
                <w:szCs w:val="18"/>
                <w:lang w:val="en-US"/>
              </w:rPr>
              <w:t xml:space="preserve"> </w:t>
            </w:r>
            <w:r w:rsidRPr="00E8590B">
              <w:rPr>
                <w:rFonts w:cs="Times New Roman"/>
                <w:color w:val="FF0000"/>
                <w:sz w:val="18"/>
                <w:szCs w:val="18"/>
                <w:lang w:val="en-US"/>
              </w:rPr>
              <w:t>xmlns:wsu</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wssecurity-utility-1.0.xsd"</w:t>
            </w:r>
            <w:r w:rsidRPr="00E8590B">
              <w:rPr>
                <w:rFonts w:cs="Times New Roman"/>
                <w:color w:val="000000"/>
                <w:sz w:val="18"/>
                <w:szCs w:val="18"/>
                <w:lang w:val="en-US"/>
              </w:rPr>
              <w:t xml:space="preserve"> </w:t>
            </w:r>
            <w:r w:rsidRPr="00E8590B">
              <w:rPr>
                <w:rFonts w:cs="Times New Roman"/>
                <w:color w:val="FF0000"/>
                <w:sz w:val="18"/>
                <w:szCs w:val="18"/>
                <w:lang w:val="en-US"/>
              </w:rPr>
              <w:t>wsu:Id</w:t>
            </w:r>
            <w:r w:rsidRPr="00E8590B">
              <w:rPr>
                <w:rFonts w:cs="Times New Roman"/>
                <w:color w:val="000000"/>
                <w:sz w:val="18"/>
                <w:szCs w:val="18"/>
                <w:lang w:val="en-US"/>
              </w:rPr>
              <w:t>=</w:t>
            </w:r>
            <w:r w:rsidRPr="00E8590B">
              <w:rPr>
                <w:rFonts w:cs="Times New Roman"/>
                <w:bCs/>
                <w:color w:val="8000FF"/>
                <w:sz w:val="18"/>
                <w:szCs w:val="18"/>
                <w:lang w:val="en-US"/>
              </w:rPr>
              <w:t>"STRId-4DCAA93B6BBD4693D614394856860643093"</w:t>
            </w:r>
            <w:r w:rsidRPr="00E8590B">
              <w:rPr>
                <w:rFonts w:cs="Times New Roman"/>
                <w:color w:val="0000FF"/>
                <w:sz w:val="18"/>
                <w:szCs w:val="18"/>
                <w:lang w:val="en-US"/>
              </w:rPr>
              <w:t>&gt;</w:t>
            </w:r>
          </w:p>
          <w:p w14:paraId="405C669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Reference</w:t>
            </w:r>
            <w:r w:rsidRPr="00E8590B">
              <w:rPr>
                <w:rFonts w:cs="Times New Roman"/>
                <w:color w:val="000000"/>
                <w:sz w:val="18"/>
                <w:szCs w:val="18"/>
                <w:lang w:val="en-US"/>
              </w:rPr>
              <w:t xml:space="preserve"> </w:t>
            </w:r>
            <w:r w:rsidRPr="00E8590B">
              <w:rPr>
                <w:rFonts w:cs="Times New Roman"/>
                <w:color w:val="FF0000"/>
                <w:sz w:val="18"/>
                <w:szCs w:val="18"/>
                <w:lang w:val="en-US"/>
              </w:rPr>
              <w:t>URI</w:t>
            </w:r>
            <w:r w:rsidRPr="00E8590B">
              <w:rPr>
                <w:rFonts w:cs="Times New Roman"/>
                <w:color w:val="000000"/>
                <w:sz w:val="18"/>
                <w:szCs w:val="18"/>
                <w:lang w:val="en-US"/>
              </w:rPr>
              <w:t>=</w:t>
            </w:r>
            <w:r w:rsidRPr="00E8590B">
              <w:rPr>
                <w:rFonts w:cs="Times New Roman"/>
                <w:bCs/>
                <w:color w:val="8000FF"/>
                <w:sz w:val="18"/>
                <w:szCs w:val="18"/>
                <w:lang w:val="en-US"/>
              </w:rPr>
              <w:t>"#CertId-4DCAA93B6BBD4693D614394856860643091"</w:t>
            </w:r>
            <w:r w:rsidRPr="00E8590B">
              <w:rPr>
                <w:rFonts w:cs="Times New Roman"/>
                <w:color w:val="000000"/>
                <w:sz w:val="18"/>
                <w:szCs w:val="18"/>
                <w:lang w:val="en-US"/>
              </w:rPr>
              <w:t xml:space="preserve"> </w:t>
            </w:r>
            <w:r w:rsidRPr="00E8590B">
              <w:rPr>
                <w:rFonts w:cs="Times New Roman"/>
                <w:color w:val="FF0000"/>
                <w:sz w:val="18"/>
                <w:szCs w:val="18"/>
                <w:lang w:val="en-US"/>
              </w:rPr>
              <w:t>ValueType</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x509-token-profile-1.0#X509v3"</w:t>
            </w:r>
            <w:r w:rsidRPr="00E8590B">
              <w:rPr>
                <w:rFonts w:cs="Times New Roman"/>
                <w:color w:val="0000FF"/>
                <w:sz w:val="18"/>
                <w:szCs w:val="18"/>
                <w:lang w:val="en-US"/>
              </w:rPr>
              <w:t>/&gt;</w:t>
            </w:r>
          </w:p>
          <w:p w14:paraId="33D97F9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SecurityTokenReference&gt;</w:t>
            </w:r>
          </w:p>
          <w:p w14:paraId="3A005C3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KeyInfo&gt;</w:t>
            </w:r>
          </w:p>
          <w:p w14:paraId="3ADE385E"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ds:Signature&gt;</w:t>
            </w:r>
          </w:p>
          <w:p w14:paraId="7A25433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sse:Security&gt;</w:t>
            </w:r>
          </w:p>
          <w:p w14:paraId="028F8ED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oapenv:Header&gt;</w:t>
            </w:r>
          </w:p>
          <w:p w14:paraId="586862A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oapenv:Body</w:t>
            </w:r>
            <w:r w:rsidRPr="00E8590B">
              <w:rPr>
                <w:rFonts w:cs="Times New Roman"/>
                <w:color w:val="000000"/>
                <w:sz w:val="18"/>
                <w:szCs w:val="18"/>
                <w:lang w:val="en-US"/>
              </w:rPr>
              <w:t xml:space="preserve"> </w:t>
            </w:r>
            <w:r w:rsidRPr="00E8590B">
              <w:rPr>
                <w:rFonts w:cs="Times New Roman"/>
                <w:color w:val="FF0000"/>
                <w:sz w:val="18"/>
                <w:szCs w:val="18"/>
                <w:lang w:val="en-US"/>
              </w:rPr>
              <w:t>xmlns:wsu</w:t>
            </w:r>
            <w:r w:rsidRPr="00E8590B">
              <w:rPr>
                <w:rFonts w:cs="Times New Roman"/>
                <w:color w:val="000000"/>
                <w:sz w:val="18"/>
                <w:szCs w:val="18"/>
                <w:lang w:val="en-US"/>
              </w:rPr>
              <w:t>=</w:t>
            </w:r>
            <w:r w:rsidRPr="00E8590B">
              <w:rPr>
                <w:rFonts w:cs="Times New Roman"/>
                <w:bCs/>
                <w:color w:val="8000FF"/>
                <w:sz w:val="18"/>
                <w:szCs w:val="18"/>
                <w:lang w:val="en-US"/>
              </w:rPr>
              <w:t>"http://docs.oasis-open.org/wss/2004/01/oasis-200401-wss-wssecurity-utility-1.0.xsd"</w:t>
            </w:r>
            <w:r w:rsidRPr="00E8590B">
              <w:rPr>
                <w:rFonts w:cs="Times New Roman"/>
                <w:color w:val="000000"/>
                <w:sz w:val="18"/>
                <w:szCs w:val="18"/>
                <w:lang w:val="en-US"/>
              </w:rPr>
              <w:t xml:space="preserve"> </w:t>
            </w:r>
            <w:r w:rsidRPr="00E8590B">
              <w:rPr>
                <w:rFonts w:cs="Times New Roman"/>
                <w:color w:val="FF0000"/>
                <w:sz w:val="18"/>
                <w:szCs w:val="18"/>
                <w:lang w:val="en-US"/>
              </w:rPr>
              <w:t>wsu:Id</w:t>
            </w:r>
            <w:r w:rsidRPr="00E8590B">
              <w:rPr>
                <w:rFonts w:cs="Times New Roman"/>
                <w:color w:val="000000"/>
                <w:sz w:val="18"/>
                <w:szCs w:val="18"/>
                <w:lang w:val="en-US"/>
              </w:rPr>
              <w:t>=</w:t>
            </w:r>
            <w:r w:rsidRPr="00E8590B">
              <w:rPr>
                <w:rFonts w:cs="Times New Roman"/>
                <w:bCs/>
                <w:color w:val="8000FF"/>
                <w:sz w:val="18"/>
                <w:szCs w:val="18"/>
                <w:lang w:val="en-US"/>
              </w:rPr>
              <w:t>"id-2062"</w:t>
            </w:r>
            <w:r w:rsidRPr="00E8590B">
              <w:rPr>
                <w:rFonts w:cs="Times New Roman"/>
                <w:color w:val="0000FF"/>
                <w:sz w:val="18"/>
                <w:szCs w:val="18"/>
                <w:lang w:val="en-US"/>
              </w:rPr>
              <w:t>&gt;</w:t>
            </w:r>
          </w:p>
          <w:p w14:paraId="379DFE4F"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ns2:GetValidatePatientInfoRequest</w:t>
            </w:r>
            <w:r w:rsidRPr="00E8590B">
              <w:rPr>
                <w:rFonts w:cs="Times New Roman"/>
                <w:color w:val="000000"/>
                <w:sz w:val="18"/>
                <w:szCs w:val="18"/>
                <w:lang w:val="en-US"/>
              </w:rPr>
              <w:t xml:space="preserve"> </w:t>
            </w:r>
            <w:r w:rsidRPr="00E8590B">
              <w:rPr>
                <w:rFonts w:cs="Times New Roman"/>
                <w:color w:val="FF0000"/>
                <w:sz w:val="18"/>
                <w:szCs w:val="18"/>
                <w:lang w:val="en-US"/>
              </w:rPr>
              <w:t>xmlns:ns6</w:t>
            </w:r>
            <w:r w:rsidRPr="00E8590B">
              <w:rPr>
                <w:rFonts w:cs="Times New Roman"/>
                <w:color w:val="000000"/>
                <w:sz w:val="18"/>
                <w:szCs w:val="18"/>
                <w:lang w:val="en-US"/>
              </w:rPr>
              <w:t>=</w:t>
            </w:r>
            <w:r w:rsidRPr="00E8590B">
              <w:rPr>
                <w:rFonts w:cs="Times New Roman"/>
                <w:bCs/>
                <w:color w:val="8000FF"/>
                <w:sz w:val="18"/>
                <w:szCs w:val="18"/>
                <w:lang w:val="en-US"/>
              </w:rPr>
              <w:t>"http://epgu.rtlabs.ru/equeue/ws/types/"</w:t>
            </w:r>
            <w:r w:rsidRPr="00E8590B">
              <w:rPr>
                <w:rFonts w:cs="Times New Roman"/>
                <w:color w:val="000000"/>
                <w:sz w:val="18"/>
                <w:szCs w:val="18"/>
                <w:lang w:val="en-US"/>
              </w:rPr>
              <w:t xml:space="preserve"> </w:t>
            </w:r>
            <w:r w:rsidRPr="00E8590B">
              <w:rPr>
                <w:rFonts w:cs="Times New Roman"/>
                <w:color w:val="FF0000"/>
                <w:sz w:val="18"/>
                <w:szCs w:val="18"/>
                <w:lang w:val="en-US"/>
              </w:rPr>
              <w:t>xmlns:ns5</w:t>
            </w:r>
            <w:r w:rsidRPr="00E8590B">
              <w:rPr>
                <w:rFonts w:cs="Times New Roman"/>
                <w:color w:val="000000"/>
                <w:sz w:val="18"/>
                <w:szCs w:val="18"/>
                <w:lang w:val="en-US"/>
              </w:rPr>
              <w:t>=</w:t>
            </w:r>
            <w:r w:rsidRPr="00E8590B">
              <w:rPr>
                <w:rFonts w:cs="Times New Roman"/>
                <w:bCs/>
                <w:color w:val="8000FF"/>
                <w:sz w:val="18"/>
                <w:szCs w:val="18"/>
                <w:lang w:val="en-US"/>
              </w:rPr>
              <w:t>"http://epgu.rtlabs.ru/equeue/ws/"</w:t>
            </w:r>
            <w:r w:rsidRPr="00E8590B">
              <w:rPr>
                <w:rFonts w:cs="Times New Roman"/>
                <w:color w:val="000000"/>
                <w:sz w:val="18"/>
                <w:szCs w:val="18"/>
                <w:lang w:val="en-US"/>
              </w:rPr>
              <w:t xml:space="preserve"> </w:t>
            </w:r>
            <w:r w:rsidRPr="00E8590B">
              <w:rPr>
                <w:rFonts w:cs="Times New Roman"/>
                <w:color w:val="FF0000"/>
                <w:sz w:val="18"/>
                <w:szCs w:val="18"/>
                <w:lang w:val="en-US"/>
              </w:rPr>
              <w:t>xmlns:ns2</w:t>
            </w:r>
            <w:r w:rsidRPr="00E8590B">
              <w:rPr>
                <w:rFonts w:cs="Times New Roman"/>
                <w:color w:val="000000"/>
                <w:sz w:val="18"/>
                <w:szCs w:val="18"/>
                <w:lang w:val="en-US"/>
              </w:rPr>
              <w:t>=</w:t>
            </w:r>
            <w:r w:rsidRPr="00E8590B">
              <w:rPr>
                <w:rFonts w:cs="Times New Roman"/>
                <w:bCs/>
                <w:color w:val="8000FF"/>
                <w:sz w:val="18"/>
                <w:szCs w:val="18"/>
                <w:lang w:val="en-US"/>
              </w:rPr>
              <w:t>"http://www.rt-eu.ru/med/hc/"</w:t>
            </w:r>
            <w:r w:rsidRPr="00E8590B">
              <w:rPr>
                <w:rFonts w:cs="Times New Roman"/>
                <w:color w:val="000000"/>
                <w:sz w:val="18"/>
                <w:szCs w:val="18"/>
                <w:lang w:val="en-US"/>
              </w:rPr>
              <w:t xml:space="preserve"> </w:t>
            </w:r>
            <w:r w:rsidRPr="00E8590B">
              <w:rPr>
                <w:rFonts w:cs="Times New Roman"/>
                <w:color w:val="FF0000"/>
                <w:sz w:val="18"/>
                <w:szCs w:val="18"/>
                <w:lang w:val="en-US"/>
              </w:rPr>
              <w:t>xmlns:ns4</w:t>
            </w:r>
            <w:r w:rsidRPr="00E8590B">
              <w:rPr>
                <w:rFonts w:cs="Times New Roman"/>
                <w:color w:val="000000"/>
                <w:sz w:val="18"/>
                <w:szCs w:val="18"/>
                <w:lang w:val="en-US"/>
              </w:rPr>
              <w:t>=</w:t>
            </w:r>
            <w:r w:rsidRPr="00E8590B">
              <w:rPr>
                <w:rFonts w:cs="Times New Roman"/>
                <w:bCs/>
                <w:color w:val="8000FF"/>
                <w:sz w:val="18"/>
                <w:szCs w:val="18"/>
                <w:lang w:val="en-US"/>
              </w:rPr>
              <w:t>"http://www.w3.org/2004/08/xop/include"</w:t>
            </w:r>
            <w:r w:rsidRPr="00E8590B">
              <w:rPr>
                <w:rFonts w:cs="Times New Roman"/>
                <w:color w:val="000000"/>
                <w:sz w:val="18"/>
                <w:szCs w:val="18"/>
                <w:lang w:val="en-US"/>
              </w:rPr>
              <w:t xml:space="preserve"> </w:t>
            </w:r>
            <w:r w:rsidRPr="00E8590B">
              <w:rPr>
                <w:rFonts w:cs="Times New Roman"/>
                <w:color w:val="FF0000"/>
                <w:sz w:val="18"/>
                <w:szCs w:val="18"/>
                <w:lang w:val="en-US"/>
              </w:rPr>
              <w:t>xmlns:ns3</w:t>
            </w:r>
            <w:r w:rsidRPr="00E8590B">
              <w:rPr>
                <w:rFonts w:cs="Times New Roman"/>
                <w:color w:val="000000"/>
                <w:sz w:val="18"/>
                <w:szCs w:val="18"/>
                <w:lang w:val="en-US"/>
              </w:rPr>
              <w:t>=</w:t>
            </w:r>
            <w:r w:rsidRPr="00E8590B">
              <w:rPr>
                <w:rFonts w:cs="Times New Roman"/>
                <w:bCs/>
                <w:color w:val="8000FF"/>
                <w:sz w:val="18"/>
                <w:szCs w:val="18"/>
                <w:lang w:val="en-US"/>
              </w:rPr>
              <w:t>"http://smev.gosuslugi.ru/rev120315"</w:t>
            </w:r>
            <w:r w:rsidRPr="00E8590B">
              <w:rPr>
                <w:rFonts w:cs="Times New Roman"/>
                <w:color w:val="0000FF"/>
                <w:sz w:val="18"/>
                <w:szCs w:val="18"/>
                <w:lang w:val="en-US"/>
              </w:rPr>
              <w:t>&gt;</w:t>
            </w:r>
          </w:p>
          <w:p w14:paraId="4331F26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ession_ID&gt;</w:t>
            </w:r>
            <w:r w:rsidRPr="00E8590B">
              <w:rPr>
                <w:rFonts w:cs="Times New Roman"/>
                <w:bCs/>
                <w:color w:val="000000"/>
                <w:sz w:val="18"/>
                <w:szCs w:val="18"/>
                <w:lang w:val="en-US"/>
              </w:rPr>
              <w:t>93615725-d115-478c-9f57-8487a7f7ca7d</w:t>
            </w:r>
            <w:r w:rsidRPr="00E8590B">
              <w:rPr>
                <w:rFonts w:cs="Times New Roman"/>
                <w:color w:val="0000FF"/>
                <w:sz w:val="18"/>
                <w:szCs w:val="18"/>
                <w:lang w:val="en-US"/>
              </w:rPr>
              <w:t>&lt;/Session_ID&gt;</w:t>
            </w:r>
          </w:p>
          <w:p w14:paraId="6E2DC4E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Patient_Data&gt;</w:t>
            </w:r>
          </w:p>
          <w:p w14:paraId="6CE8413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OMS_Number&gt;</w:t>
            </w:r>
            <w:r w:rsidRPr="00E8590B">
              <w:rPr>
                <w:rFonts w:cs="Times New Roman"/>
                <w:bCs/>
                <w:color w:val="000000"/>
                <w:sz w:val="18"/>
                <w:szCs w:val="18"/>
                <w:lang w:val="en-US"/>
              </w:rPr>
              <w:t>1234567890</w:t>
            </w:r>
            <w:r w:rsidRPr="00E8590B">
              <w:rPr>
                <w:rFonts w:cs="Times New Roman"/>
                <w:color w:val="0000FF"/>
                <w:sz w:val="18"/>
                <w:szCs w:val="18"/>
                <w:lang w:val="en-US"/>
              </w:rPr>
              <w:t>&lt;/OMS_Number&gt;</w:t>
            </w:r>
          </w:p>
          <w:p w14:paraId="251BA14C"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OMS_Series&gt;</w:t>
            </w:r>
            <w:r w:rsidRPr="00E8590B">
              <w:rPr>
                <w:rFonts w:cs="Times New Roman"/>
                <w:bCs/>
                <w:color w:val="000000"/>
                <w:sz w:val="18"/>
                <w:szCs w:val="18"/>
                <w:lang w:val="en-US"/>
              </w:rPr>
              <w:t>123456</w:t>
            </w:r>
            <w:r w:rsidRPr="00E8590B">
              <w:rPr>
                <w:rFonts w:cs="Times New Roman"/>
                <w:color w:val="0000FF"/>
                <w:sz w:val="18"/>
                <w:szCs w:val="18"/>
                <w:lang w:val="en-US"/>
              </w:rPr>
              <w:t>&lt;/OMS_Series&gt;</w:t>
            </w:r>
          </w:p>
          <w:p w14:paraId="300795E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NILS&gt;</w:t>
            </w:r>
            <w:r w:rsidRPr="00E8590B">
              <w:rPr>
                <w:rFonts w:cs="Times New Roman"/>
                <w:bCs/>
                <w:color w:val="000000"/>
                <w:sz w:val="18"/>
                <w:szCs w:val="18"/>
                <w:lang w:val="en-US"/>
              </w:rPr>
              <w:t>136-534-580 66</w:t>
            </w:r>
            <w:r w:rsidRPr="00E8590B">
              <w:rPr>
                <w:rFonts w:cs="Times New Roman"/>
                <w:color w:val="0000FF"/>
                <w:sz w:val="18"/>
                <w:szCs w:val="18"/>
                <w:lang w:val="en-US"/>
              </w:rPr>
              <w:t>&lt;/SNILS&gt;</w:t>
            </w:r>
          </w:p>
          <w:p w14:paraId="2E0DDE9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First_Name&gt;</w:t>
            </w:r>
            <w:r w:rsidRPr="00E8590B">
              <w:rPr>
                <w:rFonts w:cs="Times New Roman"/>
                <w:bCs/>
                <w:color w:val="000000"/>
                <w:sz w:val="18"/>
                <w:szCs w:val="18"/>
              </w:rPr>
              <w:t>Андрей</w:t>
            </w:r>
            <w:r w:rsidRPr="00E8590B">
              <w:rPr>
                <w:rFonts w:cs="Times New Roman"/>
                <w:color w:val="0000FF"/>
                <w:sz w:val="18"/>
                <w:szCs w:val="18"/>
                <w:lang w:val="en-US"/>
              </w:rPr>
              <w:t>&lt;/First_Name&gt;</w:t>
            </w:r>
          </w:p>
          <w:p w14:paraId="651FFD8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Last_Name&gt;</w:t>
            </w:r>
            <w:r w:rsidRPr="00E8590B">
              <w:rPr>
                <w:rFonts w:cs="Times New Roman"/>
                <w:bCs/>
                <w:color w:val="000000"/>
                <w:sz w:val="18"/>
                <w:szCs w:val="18"/>
              </w:rPr>
              <w:t>Иванов</w:t>
            </w:r>
            <w:r w:rsidRPr="00E8590B">
              <w:rPr>
                <w:rFonts w:cs="Times New Roman"/>
                <w:color w:val="0000FF"/>
                <w:sz w:val="18"/>
                <w:szCs w:val="18"/>
                <w:lang w:val="en-US"/>
              </w:rPr>
              <w:t>&lt;/Last_Name&gt;</w:t>
            </w:r>
          </w:p>
          <w:p w14:paraId="174DD4E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lastRenderedPageBreak/>
              <w:t xml:space="preserve">    </w:t>
            </w:r>
            <w:r w:rsidRPr="00E8590B">
              <w:rPr>
                <w:rFonts w:cs="Times New Roman"/>
                <w:color w:val="0000FF"/>
                <w:sz w:val="18"/>
                <w:szCs w:val="18"/>
                <w:lang w:val="en-US"/>
              </w:rPr>
              <w:t>&lt;Middle_Name&gt;</w:t>
            </w:r>
            <w:r w:rsidRPr="00E8590B">
              <w:rPr>
                <w:rFonts w:cs="Times New Roman"/>
                <w:bCs/>
                <w:color w:val="000000"/>
                <w:sz w:val="18"/>
                <w:szCs w:val="18"/>
              </w:rPr>
              <w:t>Петрович</w:t>
            </w:r>
            <w:r w:rsidRPr="00E8590B">
              <w:rPr>
                <w:rFonts w:cs="Times New Roman"/>
                <w:color w:val="0000FF"/>
                <w:sz w:val="18"/>
                <w:szCs w:val="18"/>
                <w:lang w:val="en-US"/>
              </w:rPr>
              <w:t>&lt;/Middle_Name&gt;</w:t>
            </w:r>
          </w:p>
          <w:p w14:paraId="1FED3F84"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Birth_Date&gt;</w:t>
            </w:r>
            <w:r w:rsidRPr="00E8590B">
              <w:rPr>
                <w:rFonts w:cs="Times New Roman"/>
                <w:bCs/>
                <w:color w:val="000000"/>
                <w:sz w:val="18"/>
                <w:szCs w:val="18"/>
                <w:lang w:val="en-US"/>
              </w:rPr>
              <w:t>1984-10-13</w:t>
            </w:r>
            <w:r w:rsidRPr="00E8590B">
              <w:rPr>
                <w:rFonts w:cs="Times New Roman"/>
                <w:color w:val="0000FF"/>
                <w:sz w:val="18"/>
                <w:szCs w:val="18"/>
                <w:lang w:val="en-US"/>
              </w:rPr>
              <w:t>&lt;/Birth_Date&gt;</w:t>
            </w:r>
          </w:p>
          <w:p w14:paraId="6BAA7B2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ex&gt;</w:t>
            </w:r>
            <w:r w:rsidRPr="00E8590B">
              <w:rPr>
                <w:rFonts w:cs="Times New Roman"/>
                <w:bCs/>
                <w:color w:val="000000"/>
                <w:sz w:val="18"/>
                <w:szCs w:val="18"/>
                <w:lang w:val="en-US"/>
              </w:rPr>
              <w:t>M</w:t>
            </w:r>
            <w:r w:rsidRPr="00E8590B">
              <w:rPr>
                <w:rFonts w:cs="Times New Roman"/>
                <w:color w:val="0000FF"/>
                <w:sz w:val="18"/>
                <w:szCs w:val="18"/>
                <w:lang w:val="en-US"/>
              </w:rPr>
              <w:t>&lt;/Sex&gt;</w:t>
            </w:r>
          </w:p>
          <w:p w14:paraId="0642621B"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Patient_Data&gt;</w:t>
            </w:r>
          </w:p>
          <w:p w14:paraId="3BBA53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t>
            </w:r>
            <w:r w:rsidRPr="00E8590B">
              <w:rPr>
                <w:rFonts w:cs="Times New Roman"/>
                <w:color w:val="0000FF"/>
                <w:sz w:val="18"/>
                <w:szCs w:val="18"/>
              </w:rPr>
              <w:t>А</w:t>
            </w:r>
            <w:r w:rsidRPr="00E8590B">
              <w:rPr>
                <w:rFonts w:cs="Times New Roman"/>
                <w:color w:val="0000FF"/>
                <w:sz w:val="18"/>
                <w:szCs w:val="18"/>
                <w:lang w:val="en-US"/>
              </w:rPr>
              <w:t>pplicant_Data&gt;</w:t>
            </w:r>
          </w:p>
          <w:p w14:paraId="761FE14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First_Name&gt;</w:t>
            </w:r>
            <w:r w:rsidRPr="00E8590B">
              <w:rPr>
                <w:rFonts w:cs="Times New Roman"/>
                <w:bCs/>
                <w:color w:val="000000"/>
                <w:sz w:val="18"/>
                <w:szCs w:val="18"/>
              </w:rPr>
              <w:t>Пётр</w:t>
            </w:r>
            <w:r w:rsidRPr="00E8590B">
              <w:rPr>
                <w:rFonts w:cs="Times New Roman"/>
                <w:color w:val="0000FF"/>
                <w:sz w:val="18"/>
                <w:szCs w:val="18"/>
                <w:lang w:val="en-US"/>
              </w:rPr>
              <w:t>&lt;/First_Name&gt;</w:t>
            </w:r>
          </w:p>
          <w:p w14:paraId="401248B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Last_Name&gt;</w:t>
            </w:r>
            <w:r w:rsidRPr="00E8590B">
              <w:rPr>
                <w:rFonts w:cs="Times New Roman"/>
                <w:bCs/>
                <w:color w:val="000000"/>
                <w:sz w:val="18"/>
                <w:szCs w:val="18"/>
              </w:rPr>
              <w:t>Петров</w:t>
            </w:r>
            <w:r w:rsidRPr="00E8590B">
              <w:rPr>
                <w:rFonts w:cs="Times New Roman"/>
                <w:color w:val="0000FF"/>
                <w:sz w:val="18"/>
                <w:szCs w:val="18"/>
                <w:lang w:val="en-US"/>
              </w:rPr>
              <w:t>&lt;/Last_Name&gt;</w:t>
            </w:r>
          </w:p>
          <w:p w14:paraId="187C924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Middle_Name&gt;</w:t>
            </w:r>
            <w:r w:rsidRPr="00E8590B">
              <w:rPr>
                <w:rFonts w:cs="Times New Roman"/>
                <w:bCs/>
                <w:color w:val="000000"/>
                <w:sz w:val="18"/>
                <w:szCs w:val="18"/>
              </w:rPr>
              <w:t>Петрович</w:t>
            </w:r>
            <w:r w:rsidRPr="00E8590B">
              <w:rPr>
                <w:rFonts w:cs="Times New Roman"/>
                <w:color w:val="0000FF"/>
                <w:sz w:val="18"/>
                <w:szCs w:val="18"/>
                <w:lang w:val="en-US"/>
              </w:rPr>
              <w:t>&lt;/Middle_Name&gt;</w:t>
            </w:r>
          </w:p>
          <w:p w14:paraId="7E04D36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NILS&gt;</w:t>
            </w:r>
            <w:r w:rsidRPr="00E8590B">
              <w:rPr>
                <w:rFonts w:cs="Times New Roman"/>
                <w:bCs/>
                <w:color w:val="000000"/>
                <w:sz w:val="18"/>
                <w:szCs w:val="18"/>
                <w:lang w:val="en-US"/>
              </w:rPr>
              <w:t>136-535-581 65</w:t>
            </w:r>
            <w:r w:rsidRPr="00E8590B">
              <w:rPr>
                <w:rFonts w:cs="Times New Roman"/>
                <w:color w:val="0000FF"/>
                <w:sz w:val="18"/>
                <w:szCs w:val="18"/>
                <w:lang w:val="en-US"/>
              </w:rPr>
              <w:t>&lt;/SNILS&gt;</w:t>
            </w:r>
          </w:p>
          <w:p w14:paraId="1A2E40C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Mobile_Phone&gt;</w:t>
            </w:r>
            <w:r w:rsidRPr="00E8590B">
              <w:rPr>
                <w:rFonts w:cs="Times New Roman"/>
                <w:bCs/>
                <w:color w:val="000000"/>
                <w:sz w:val="18"/>
                <w:szCs w:val="18"/>
                <w:lang w:val="en-US"/>
              </w:rPr>
              <w:t>8 (960) 325-01-02</w:t>
            </w:r>
            <w:r w:rsidRPr="00E8590B">
              <w:rPr>
                <w:rFonts w:cs="Times New Roman"/>
                <w:color w:val="0000FF"/>
                <w:sz w:val="18"/>
                <w:szCs w:val="18"/>
                <w:lang w:val="en-US"/>
              </w:rPr>
              <w:t>&lt;/Mobile_Phone&gt;</w:t>
            </w:r>
          </w:p>
          <w:p w14:paraId="7B77D49A"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Email&gt;</w:t>
            </w:r>
            <w:r w:rsidRPr="00E8590B">
              <w:rPr>
                <w:rFonts w:cs="Times New Roman"/>
                <w:bCs/>
                <w:color w:val="000000"/>
                <w:sz w:val="18"/>
                <w:szCs w:val="18"/>
                <w:lang w:val="en-US"/>
              </w:rPr>
              <w:t>mail@email.ru</w:t>
            </w:r>
            <w:r w:rsidRPr="00E8590B">
              <w:rPr>
                <w:rFonts w:cs="Times New Roman"/>
                <w:color w:val="0000FF"/>
                <w:sz w:val="18"/>
                <w:szCs w:val="18"/>
                <w:lang w:val="en-US"/>
              </w:rPr>
              <w:t>&lt;/Email&gt;</w:t>
            </w:r>
          </w:p>
          <w:p w14:paraId="3F240EA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w:t>
            </w:r>
            <w:r w:rsidRPr="00E8590B">
              <w:rPr>
                <w:rFonts w:cs="Times New Roman"/>
                <w:color w:val="0000FF"/>
                <w:sz w:val="18"/>
                <w:szCs w:val="18"/>
              </w:rPr>
              <w:t>А</w:t>
            </w:r>
            <w:r w:rsidRPr="00E8590B">
              <w:rPr>
                <w:rFonts w:cs="Times New Roman"/>
                <w:color w:val="0000FF"/>
                <w:sz w:val="18"/>
                <w:szCs w:val="18"/>
                <w:lang w:val="en-US"/>
              </w:rPr>
              <w:t>pplicant_Data&gt;</w:t>
            </w:r>
          </w:p>
          <w:p w14:paraId="65522BE6"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Cod_Kladr_Fias&gt;</w:t>
            </w:r>
            <w:r w:rsidRPr="00E8590B">
              <w:rPr>
                <w:rFonts w:cs="Times New Roman"/>
                <w:bCs/>
                <w:color w:val="000000"/>
                <w:sz w:val="18"/>
                <w:szCs w:val="18"/>
                <w:lang w:val="en-US"/>
              </w:rPr>
              <w:t>280000030000004</w:t>
            </w:r>
            <w:r w:rsidRPr="00E8590B">
              <w:rPr>
                <w:rFonts w:cs="Times New Roman"/>
                <w:color w:val="0000FF"/>
                <w:sz w:val="18"/>
                <w:szCs w:val="18"/>
                <w:lang w:val="en-US"/>
              </w:rPr>
              <w:t>&lt;/Cod_Kladr_Fias&gt;</w:t>
            </w:r>
          </w:p>
          <w:p w14:paraId="1C6B089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rPr>
            </w:pPr>
            <w:r w:rsidRPr="00E8590B">
              <w:rPr>
                <w:rFonts w:cs="Times New Roman"/>
                <w:bCs/>
                <w:color w:val="000000"/>
                <w:sz w:val="18"/>
                <w:szCs w:val="18"/>
                <w:lang w:val="en-US"/>
              </w:rPr>
              <w:t xml:space="preserve">   </w:t>
            </w:r>
            <w:r w:rsidRPr="00E8590B">
              <w:rPr>
                <w:rFonts w:cs="Times New Roman"/>
                <w:color w:val="0000FF"/>
                <w:sz w:val="18"/>
                <w:szCs w:val="18"/>
              </w:rPr>
              <w:t>&lt;Address_Str&gt;</w:t>
            </w:r>
            <w:r w:rsidRPr="00E8590B">
              <w:rPr>
                <w:rFonts w:cs="Times New Roman"/>
                <w:bCs/>
                <w:color w:val="000000"/>
                <w:sz w:val="18"/>
                <w:szCs w:val="18"/>
              </w:rPr>
              <w:t>422592, Республика Татарстан</w:t>
            </w:r>
            <w:proofErr w:type="gramStart"/>
            <w:r w:rsidRPr="00E8590B">
              <w:rPr>
                <w:rFonts w:cs="Times New Roman"/>
                <w:bCs/>
                <w:color w:val="000000"/>
                <w:sz w:val="18"/>
                <w:szCs w:val="18"/>
              </w:rPr>
              <w:t>,А</w:t>
            </w:r>
            <w:proofErr w:type="gramEnd"/>
            <w:r w:rsidRPr="00E8590B">
              <w:rPr>
                <w:rFonts w:cs="Times New Roman"/>
                <w:bCs/>
                <w:color w:val="000000"/>
                <w:sz w:val="18"/>
                <w:szCs w:val="18"/>
              </w:rPr>
              <w:t>льметьевский район, г. Казань, Приволжский район, г. Казань, ул. Курчатова, снт. Садовое общество, ул. Красный яр, д. 10, кор. 3, стр. 4, кв. 46</w:t>
            </w:r>
            <w:r w:rsidRPr="00E8590B">
              <w:rPr>
                <w:rFonts w:cs="Times New Roman"/>
                <w:color w:val="0000FF"/>
                <w:sz w:val="18"/>
                <w:szCs w:val="18"/>
              </w:rPr>
              <w:t>&lt;/Address_Str&gt;</w:t>
            </w:r>
          </w:p>
          <w:p w14:paraId="51359A9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rPr>
            </w:pPr>
            <w:r w:rsidRPr="00E8590B">
              <w:rPr>
                <w:rFonts w:cs="Times New Roman"/>
                <w:bCs/>
                <w:color w:val="000000"/>
                <w:sz w:val="18"/>
                <w:szCs w:val="18"/>
              </w:rPr>
              <w:t xml:space="preserve">   </w:t>
            </w:r>
            <w:r w:rsidRPr="00E8590B">
              <w:rPr>
                <w:rFonts w:cs="Times New Roman"/>
                <w:color w:val="0000FF"/>
                <w:sz w:val="18"/>
                <w:szCs w:val="18"/>
              </w:rPr>
              <w:t>&lt;Adr_Region&gt;</w:t>
            </w:r>
            <w:r w:rsidRPr="00E8590B">
              <w:rPr>
                <w:rFonts w:cs="Times New Roman"/>
                <w:bCs/>
                <w:color w:val="000000"/>
                <w:sz w:val="18"/>
                <w:szCs w:val="18"/>
              </w:rPr>
              <w:t>Республика Татарстан</w:t>
            </w:r>
            <w:r w:rsidRPr="00E8590B">
              <w:rPr>
                <w:rFonts w:cs="Times New Roman"/>
                <w:color w:val="0000FF"/>
                <w:sz w:val="18"/>
                <w:szCs w:val="18"/>
              </w:rPr>
              <w:t>&lt;/Adr_Region&gt;</w:t>
            </w:r>
          </w:p>
          <w:p w14:paraId="107877D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rPr>
            </w:pPr>
            <w:r w:rsidRPr="00E8590B">
              <w:rPr>
                <w:rFonts w:cs="Times New Roman"/>
                <w:bCs/>
                <w:color w:val="000000"/>
                <w:sz w:val="18"/>
                <w:szCs w:val="18"/>
              </w:rPr>
              <w:t xml:space="preserve">   </w:t>
            </w:r>
            <w:r w:rsidRPr="00E8590B">
              <w:rPr>
                <w:rFonts w:cs="Times New Roman"/>
                <w:color w:val="0000FF"/>
                <w:sz w:val="18"/>
                <w:szCs w:val="18"/>
              </w:rPr>
              <w:t>&lt;Adr_Area&gt;</w:t>
            </w:r>
            <w:r w:rsidRPr="00E8590B">
              <w:rPr>
                <w:rFonts w:cs="Times New Roman"/>
                <w:bCs/>
                <w:color w:val="000000"/>
                <w:sz w:val="18"/>
                <w:szCs w:val="18"/>
              </w:rPr>
              <w:t>Альметьевский район</w:t>
            </w:r>
            <w:r w:rsidRPr="00E8590B">
              <w:rPr>
                <w:rFonts w:cs="Times New Roman"/>
                <w:color w:val="0000FF"/>
                <w:sz w:val="18"/>
                <w:szCs w:val="18"/>
              </w:rPr>
              <w:t>&lt;/Adr_Area&gt;</w:t>
            </w:r>
          </w:p>
          <w:p w14:paraId="789B0710"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rPr>
              <w:t xml:space="preserve">   </w:t>
            </w:r>
            <w:r w:rsidRPr="00E8590B">
              <w:rPr>
                <w:rFonts w:cs="Times New Roman"/>
                <w:color w:val="0000FF"/>
                <w:sz w:val="18"/>
                <w:szCs w:val="18"/>
                <w:lang w:val="en-US"/>
              </w:rPr>
              <w:t>&lt;Adr_City&gt;</w:t>
            </w:r>
            <w:r w:rsidRPr="00E8590B">
              <w:rPr>
                <w:rFonts w:cs="Times New Roman"/>
                <w:bCs/>
                <w:color w:val="000000"/>
                <w:sz w:val="18"/>
                <w:szCs w:val="18"/>
              </w:rPr>
              <w:t>Казань</w:t>
            </w:r>
            <w:r w:rsidRPr="00E8590B">
              <w:rPr>
                <w:rFonts w:cs="Times New Roman"/>
                <w:color w:val="0000FF"/>
                <w:sz w:val="18"/>
                <w:szCs w:val="18"/>
                <w:lang w:val="en-US"/>
              </w:rPr>
              <w:t>&lt;/Adr_City&gt;</w:t>
            </w:r>
          </w:p>
          <w:p w14:paraId="6E6AF057"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City_Area&gt;</w:t>
            </w:r>
            <w:r w:rsidRPr="00E8590B">
              <w:rPr>
                <w:rFonts w:cs="Times New Roman"/>
                <w:bCs/>
                <w:color w:val="000000"/>
                <w:sz w:val="18"/>
                <w:szCs w:val="18"/>
              </w:rPr>
              <w:t>Приволжский</w:t>
            </w:r>
            <w:r w:rsidRPr="00E8590B">
              <w:rPr>
                <w:rFonts w:cs="Times New Roman"/>
                <w:bCs/>
                <w:color w:val="000000"/>
                <w:sz w:val="18"/>
                <w:szCs w:val="18"/>
                <w:lang w:val="en-US"/>
              </w:rPr>
              <w:t xml:space="preserve"> </w:t>
            </w:r>
            <w:r w:rsidRPr="00E8590B">
              <w:rPr>
                <w:rFonts w:cs="Times New Roman"/>
                <w:bCs/>
                <w:color w:val="000000"/>
                <w:sz w:val="18"/>
                <w:szCs w:val="18"/>
              </w:rPr>
              <w:t>район</w:t>
            </w:r>
            <w:r w:rsidRPr="00E8590B">
              <w:rPr>
                <w:rFonts w:cs="Times New Roman"/>
                <w:color w:val="0000FF"/>
                <w:sz w:val="18"/>
                <w:szCs w:val="18"/>
                <w:lang w:val="en-US"/>
              </w:rPr>
              <w:t>&lt;/Adr_City_Area&gt;</w:t>
            </w:r>
          </w:p>
          <w:p w14:paraId="1793197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Place&gt;</w:t>
            </w:r>
            <w:r w:rsidRPr="00E8590B">
              <w:rPr>
                <w:rFonts w:cs="Times New Roman"/>
                <w:bCs/>
                <w:color w:val="000000"/>
                <w:sz w:val="18"/>
                <w:szCs w:val="18"/>
              </w:rPr>
              <w:t>Казань</w:t>
            </w:r>
            <w:r w:rsidRPr="00E8590B">
              <w:rPr>
                <w:rFonts w:cs="Times New Roman"/>
                <w:color w:val="0000FF"/>
                <w:sz w:val="18"/>
                <w:szCs w:val="18"/>
                <w:lang w:val="en-US"/>
              </w:rPr>
              <w:t>&lt;/Adr_Place&gt;</w:t>
            </w:r>
          </w:p>
          <w:p w14:paraId="0143C3D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proofErr w:type="gramStart"/>
            <w:r w:rsidRPr="00E8590B">
              <w:rPr>
                <w:rFonts w:cs="Times New Roman"/>
                <w:color w:val="0000FF"/>
                <w:sz w:val="18"/>
                <w:szCs w:val="18"/>
                <w:lang w:val="en-US"/>
              </w:rPr>
              <w:t>&lt;Adr_Street&gt;</w:t>
            </w:r>
            <w:r w:rsidRPr="00E8590B">
              <w:rPr>
                <w:rFonts w:cs="Times New Roman"/>
                <w:bCs/>
                <w:color w:val="000000"/>
                <w:sz w:val="18"/>
                <w:szCs w:val="18"/>
              </w:rPr>
              <w:t>ул</w:t>
            </w:r>
            <w:r w:rsidRPr="00E8590B">
              <w:rPr>
                <w:rFonts w:cs="Times New Roman"/>
                <w:bCs/>
                <w:color w:val="000000"/>
                <w:sz w:val="18"/>
                <w:szCs w:val="18"/>
                <w:lang w:val="en-US"/>
              </w:rPr>
              <w:t>.</w:t>
            </w:r>
            <w:proofErr w:type="gramEnd"/>
            <w:r w:rsidRPr="00E8590B">
              <w:rPr>
                <w:rFonts w:cs="Times New Roman"/>
                <w:bCs/>
                <w:color w:val="000000"/>
                <w:sz w:val="18"/>
                <w:szCs w:val="18"/>
                <w:lang w:val="en-US"/>
              </w:rPr>
              <w:t xml:space="preserve"> </w:t>
            </w:r>
            <w:r w:rsidRPr="00E8590B">
              <w:rPr>
                <w:rFonts w:cs="Times New Roman"/>
                <w:bCs/>
                <w:color w:val="000000"/>
                <w:sz w:val="18"/>
                <w:szCs w:val="18"/>
              </w:rPr>
              <w:t>Курчатова</w:t>
            </w:r>
            <w:r w:rsidRPr="00E8590B">
              <w:rPr>
                <w:rFonts w:cs="Times New Roman"/>
                <w:color w:val="0000FF"/>
                <w:sz w:val="18"/>
                <w:szCs w:val="18"/>
                <w:lang w:val="en-US"/>
              </w:rPr>
              <w:t>&lt;/Adr_Street&gt;</w:t>
            </w:r>
          </w:p>
          <w:p w14:paraId="1FBBF28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Additional_Area&gt;</w:t>
            </w:r>
            <w:r w:rsidRPr="00E8590B">
              <w:rPr>
                <w:rFonts w:cs="Times New Roman"/>
                <w:bCs/>
                <w:color w:val="000000"/>
                <w:sz w:val="18"/>
                <w:szCs w:val="18"/>
              </w:rPr>
              <w:t>снт</w:t>
            </w:r>
            <w:r w:rsidRPr="00E8590B">
              <w:rPr>
                <w:rFonts w:cs="Times New Roman"/>
                <w:bCs/>
                <w:color w:val="000000"/>
                <w:sz w:val="18"/>
                <w:szCs w:val="18"/>
                <w:lang w:val="en-US"/>
              </w:rPr>
              <w:t xml:space="preserve"> </w:t>
            </w:r>
            <w:r w:rsidRPr="00E8590B">
              <w:rPr>
                <w:rFonts w:cs="Times New Roman"/>
                <w:bCs/>
                <w:color w:val="000000"/>
                <w:sz w:val="18"/>
                <w:szCs w:val="18"/>
              </w:rPr>
              <w:t>Садовое</w:t>
            </w:r>
            <w:r w:rsidRPr="00E8590B">
              <w:rPr>
                <w:rFonts w:cs="Times New Roman"/>
                <w:bCs/>
                <w:color w:val="000000"/>
                <w:sz w:val="18"/>
                <w:szCs w:val="18"/>
                <w:lang w:val="en-US"/>
              </w:rPr>
              <w:t xml:space="preserve"> </w:t>
            </w:r>
            <w:r w:rsidRPr="00E8590B">
              <w:rPr>
                <w:rFonts w:cs="Times New Roman"/>
                <w:bCs/>
                <w:color w:val="000000"/>
                <w:sz w:val="18"/>
                <w:szCs w:val="18"/>
              </w:rPr>
              <w:t>общество</w:t>
            </w:r>
            <w:r w:rsidRPr="00E8590B">
              <w:rPr>
                <w:rFonts w:cs="Times New Roman"/>
                <w:color w:val="0000FF"/>
                <w:sz w:val="18"/>
                <w:szCs w:val="18"/>
                <w:lang w:val="en-US"/>
              </w:rPr>
              <w:t>&lt;/Adr_Additional_Area&gt;</w:t>
            </w:r>
          </w:p>
          <w:p w14:paraId="085326F2"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Additional_Street/&gt;</w:t>
            </w:r>
          </w:p>
          <w:p w14:paraId="7909B5F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House&gt;</w:t>
            </w:r>
            <w:r w:rsidRPr="00E8590B">
              <w:rPr>
                <w:rFonts w:cs="Times New Roman"/>
                <w:bCs/>
                <w:color w:val="000000"/>
                <w:sz w:val="18"/>
                <w:szCs w:val="18"/>
                <w:lang w:val="en-US"/>
              </w:rPr>
              <w:t>10</w:t>
            </w:r>
            <w:r w:rsidRPr="00E8590B">
              <w:rPr>
                <w:rFonts w:cs="Times New Roman"/>
                <w:color w:val="0000FF"/>
                <w:sz w:val="18"/>
                <w:szCs w:val="18"/>
                <w:lang w:val="en-US"/>
              </w:rPr>
              <w:t>&lt;/Adr_House&gt;</w:t>
            </w:r>
          </w:p>
          <w:p w14:paraId="0497A995"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Housing&gt;</w:t>
            </w:r>
            <w:r w:rsidRPr="00E8590B">
              <w:rPr>
                <w:rFonts w:cs="Times New Roman"/>
                <w:bCs/>
                <w:color w:val="000000"/>
                <w:sz w:val="18"/>
                <w:szCs w:val="18"/>
                <w:lang w:val="en-US"/>
              </w:rPr>
              <w:t>3</w:t>
            </w:r>
            <w:r w:rsidRPr="00E8590B">
              <w:rPr>
                <w:rFonts w:cs="Times New Roman"/>
                <w:color w:val="0000FF"/>
                <w:sz w:val="18"/>
                <w:szCs w:val="18"/>
                <w:lang w:val="en-US"/>
              </w:rPr>
              <w:t>&lt;/Adr_Housing&gt;</w:t>
            </w:r>
          </w:p>
          <w:p w14:paraId="49515BF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Structure&gt;</w:t>
            </w:r>
            <w:r w:rsidRPr="00E8590B">
              <w:rPr>
                <w:rFonts w:cs="Times New Roman"/>
                <w:bCs/>
                <w:color w:val="000000"/>
                <w:sz w:val="18"/>
                <w:szCs w:val="18"/>
                <w:lang w:val="en-US"/>
              </w:rPr>
              <w:t>4</w:t>
            </w:r>
            <w:r w:rsidRPr="00E8590B">
              <w:rPr>
                <w:rFonts w:cs="Times New Roman"/>
                <w:color w:val="0000FF"/>
                <w:sz w:val="18"/>
                <w:szCs w:val="18"/>
                <w:lang w:val="en-US"/>
              </w:rPr>
              <w:t>&lt;/Adr_Structure&gt;</w:t>
            </w:r>
          </w:p>
          <w:p w14:paraId="514224B1"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Apartment&gt;</w:t>
            </w:r>
            <w:r w:rsidRPr="00E8590B">
              <w:rPr>
                <w:rFonts w:cs="Times New Roman"/>
                <w:bCs/>
                <w:color w:val="000000"/>
                <w:sz w:val="18"/>
                <w:szCs w:val="18"/>
                <w:lang w:val="en-US"/>
              </w:rPr>
              <w:t>46</w:t>
            </w:r>
            <w:r w:rsidRPr="00E8590B">
              <w:rPr>
                <w:rFonts w:cs="Times New Roman"/>
                <w:color w:val="0000FF"/>
                <w:sz w:val="18"/>
                <w:szCs w:val="18"/>
                <w:lang w:val="en-US"/>
              </w:rPr>
              <w:t>&lt;/Adr_Apartment&gt;</w:t>
            </w:r>
          </w:p>
          <w:p w14:paraId="71866DD8"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Adr_Post_Index&gt;</w:t>
            </w:r>
            <w:r w:rsidRPr="00E8590B">
              <w:rPr>
                <w:rFonts w:cs="Times New Roman"/>
                <w:bCs/>
                <w:color w:val="000000"/>
                <w:sz w:val="18"/>
                <w:szCs w:val="18"/>
                <w:lang w:val="en-US"/>
              </w:rPr>
              <w:t>422592</w:t>
            </w:r>
            <w:r w:rsidRPr="00E8590B">
              <w:rPr>
                <w:rFonts w:cs="Times New Roman"/>
                <w:color w:val="0000FF"/>
                <w:sz w:val="18"/>
                <w:szCs w:val="18"/>
                <w:lang w:val="en-US"/>
              </w:rPr>
              <w:t>&lt;/Adr_Post_Index&gt;</w:t>
            </w:r>
          </w:p>
          <w:p w14:paraId="4D30E59D"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rPr>
            </w:pPr>
            <w:r w:rsidRPr="00E8590B">
              <w:rPr>
                <w:rFonts w:cs="Times New Roman"/>
                <w:bCs/>
                <w:color w:val="000000"/>
                <w:sz w:val="18"/>
                <w:szCs w:val="18"/>
                <w:lang w:val="en-US"/>
              </w:rPr>
              <w:t xml:space="preserve">   </w:t>
            </w:r>
            <w:r w:rsidRPr="00E8590B">
              <w:rPr>
                <w:rFonts w:cs="Times New Roman"/>
                <w:color w:val="0000FF"/>
                <w:sz w:val="18"/>
                <w:szCs w:val="18"/>
              </w:rPr>
              <w:t>&lt;Reason_Task&gt;</w:t>
            </w:r>
            <w:r w:rsidRPr="00E8590B">
              <w:rPr>
                <w:rFonts w:cs="Times New Roman"/>
                <w:bCs/>
                <w:color w:val="000000"/>
                <w:sz w:val="18"/>
                <w:szCs w:val="18"/>
              </w:rPr>
              <w:t>Сильная температура, головная боль, рвота</w:t>
            </w:r>
            <w:r w:rsidRPr="00E8590B">
              <w:rPr>
                <w:rFonts w:cs="Times New Roman"/>
                <w:color w:val="0000FF"/>
                <w:sz w:val="18"/>
                <w:szCs w:val="18"/>
              </w:rPr>
              <w:t>&lt;/Reason_Task&gt;</w:t>
            </w:r>
          </w:p>
          <w:p w14:paraId="67E59279"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rPr>
              <w:t xml:space="preserve">  </w:t>
            </w:r>
            <w:r w:rsidRPr="00E8590B">
              <w:rPr>
                <w:rFonts w:cs="Times New Roman"/>
                <w:color w:val="0000FF"/>
                <w:sz w:val="18"/>
                <w:szCs w:val="18"/>
                <w:lang w:val="en-US"/>
              </w:rPr>
              <w:t>&lt;/ns2:GetValidatePatientInfoRequest&gt;</w:t>
            </w:r>
          </w:p>
          <w:p w14:paraId="6D310F03" w14:textId="77777777" w:rsidR="003E0775" w:rsidRPr="00E8590B" w:rsidRDefault="003E0775" w:rsidP="00E8590B">
            <w:pPr>
              <w:widowControl w:val="0"/>
              <w:autoSpaceDE w:val="0"/>
              <w:autoSpaceDN w:val="0"/>
              <w:adjustRightInd w:val="0"/>
              <w:spacing w:after="0" w:line="240" w:lineRule="auto"/>
              <w:jc w:val="left"/>
              <w:rPr>
                <w:rFonts w:cs="Times New Roman"/>
                <w:bCs/>
                <w:color w:val="000000"/>
                <w:sz w:val="18"/>
                <w:szCs w:val="18"/>
                <w:lang w:val="en-US"/>
              </w:rPr>
            </w:pPr>
            <w:r w:rsidRPr="00E8590B">
              <w:rPr>
                <w:rFonts w:cs="Times New Roman"/>
                <w:bCs/>
                <w:color w:val="000000"/>
                <w:sz w:val="18"/>
                <w:szCs w:val="18"/>
                <w:lang w:val="en-US"/>
              </w:rPr>
              <w:t xml:space="preserve"> </w:t>
            </w:r>
            <w:r w:rsidRPr="00E8590B">
              <w:rPr>
                <w:rFonts w:cs="Times New Roman"/>
                <w:color w:val="0000FF"/>
                <w:sz w:val="18"/>
                <w:szCs w:val="18"/>
                <w:lang w:val="en-US"/>
              </w:rPr>
              <w:t>&lt;/soapenv:Body&gt;</w:t>
            </w:r>
          </w:p>
          <w:p w14:paraId="244D0F1E" w14:textId="59AB93B7" w:rsidR="003E0775" w:rsidRPr="00747925" w:rsidRDefault="003E0775" w:rsidP="00E8590B">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lang w:val="en-US"/>
              </w:rPr>
              <w:t>&lt;/soapenv:Envelope&gt;</w:t>
            </w:r>
          </w:p>
        </w:tc>
      </w:tr>
    </w:tbl>
    <w:p w14:paraId="73ADEC31" w14:textId="77777777" w:rsidR="00DC27D1" w:rsidRPr="00747925" w:rsidRDefault="00DC27D1" w:rsidP="00DC27D1">
      <w:pPr>
        <w:rPr>
          <w:rFonts w:cs="Times New Roman"/>
          <w:b/>
          <w:szCs w:val="24"/>
          <w:lang w:val="en-US"/>
        </w:rPr>
      </w:pPr>
      <w:r w:rsidRPr="00747925">
        <w:rPr>
          <w:rFonts w:cs="Times New Roman"/>
          <w:b/>
          <w:szCs w:val="24"/>
        </w:rPr>
        <w:lastRenderedPageBreak/>
        <w:t>Ответ</w:t>
      </w:r>
      <w:r w:rsidRPr="00747925">
        <w:rPr>
          <w:rFonts w:cs="Times New Roman"/>
          <w:b/>
          <w:szCs w:val="24"/>
          <w:lang w:val="en-US"/>
        </w:rPr>
        <w:t>:</w:t>
      </w:r>
    </w:p>
    <w:tbl>
      <w:tblPr>
        <w:tblStyle w:val="afa"/>
        <w:tblW w:w="0" w:type="auto"/>
        <w:tblLook w:val="04A0" w:firstRow="1" w:lastRow="0" w:firstColumn="1" w:lastColumn="0" w:noHBand="0" w:noVBand="1"/>
      </w:tblPr>
      <w:tblGrid>
        <w:gridCol w:w="9140"/>
      </w:tblGrid>
      <w:tr w:rsidR="003E0775" w:rsidRPr="00596E56" w14:paraId="495116D6" w14:textId="77777777" w:rsidTr="003E0775">
        <w:tc>
          <w:tcPr>
            <w:tcW w:w="9242" w:type="dxa"/>
          </w:tcPr>
          <w:p w14:paraId="25BFC0E7"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E8590B">
              <w:rPr>
                <w:rFonts w:cs="Times New Roman"/>
                <w:color w:val="FF0000"/>
                <w:sz w:val="18"/>
                <w:szCs w:val="18"/>
                <w:lang w:val="en-US"/>
              </w:rPr>
              <w:t>&lt;?</w:t>
            </w:r>
            <w:r w:rsidRPr="00E8590B">
              <w:rPr>
                <w:rFonts w:cs="Times New Roman"/>
                <w:color w:val="0000FF"/>
                <w:sz w:val="18"/>
                <w:szCs w:val="18"/>
                <w:lang w:val="en-US"/>
              </w:rPr>
              <w:t>xml</w:t>
            </w:r>
            <w:proofErr w:type="gramEnd"/>
            <w:r w:rsidRPr="00E8590B">
              <w:rPr>
                <w:rFonts w:cs="Times New Roman"/>
                <w:color w:val="000000"/>
                <w:sz w:val="18"/>
                <w:szCs w:val="18"/>
                <w:lang w:val="en-US"/>
              </w:rPr>
              <w:t xml:space="preserve"> </w:t>
            </w:r>
            <w:r w:rsidRPr="00E8590B">
              <w:rPr>
                <w:rFonts w:cs="Times New Roman"/>
                <w:color w:val="FF0000"/>
                <w:sz w:val="18"/>
                <w:szCs w:val="18"/>
                <w:lang w:val="en-US"/>
              </w:rPr>
              <w:t>version</w:t>
            </w:r>
            <w:r w:rsidRPr="00E8590B">
              <w:rPr>
                <w:rFonts w:cs="Times New Roman"/>
                <w:color w:val="000000"/>
                <w:sz w:val="18"/>
                <w:szCs w:val="18"/>
                <w:lang w:val="en-US"/>
              </w:rPr>
              <w:t>=</w:t>
            </w:r>
            <w:r w:rsidRPr="00E8590B">
              <w:rPr>
                <w:rFonts w:cs="Times New Roman"/>
                <w:bCs/>
                <w:color w:val="8000FF"/>
                <w:sz w:val="18"/>
                <w:szCs w:val="18"/>
                <w:lang w:val="en-US"/>
              </w:rPr>
              <w:t>"1.0"</w:t>
            </w:r>
            <w:r w:rsidRPr="00E8590B">
              <w:rPr>
                <w:rFonts w:cs="Times New Roman"/>
                <w:color w:val="000000"/>
                <w:sz w:val="18"/>
                <w:szCs w:val="18"/>
                <w:lang w:val="en-US"/>
              </w:rPr>
              <w:t xml:space="preserve"> </w:t>
            </w:r>
            <w:r w:rsidRPr="00E8590B">
              <w:rPr>
                <w:rFonts w:cs="Times New Roman"/>
                <w:color w:val="FF0000"/>
                <w:sz w:val="18"/>
                <w:szCs w:val="18"/>
                <w:lang w:val="en-US"/>
              </w:rPr>
              <w:t>encoding</w:t>
            </w:r>
            <w:r w:rsidRPr="00E8590B">
              <w:rPr>
                <w:rFonts w:cs="Times New Roman"/>
                <w:color w:val="000000"/>
                <w:sz w:val="18"/>
                <w:szCs w:val="18"/>
                <w:lang w:val="en-US"/>
              </w:rPr>
              <w:t>=</w:t>
            </w:r>
            <w:r w:rsidRPr="00E8590B">
              <w:rPr>
                <w:rFonts w:cs="Times New Roman"/>
                <w:bCs/>
                <w:color w:val="8000FF"/>
                <w:sz w:val="18"/>
                <w:szCs w:val="18"/>
                <w:lang w:val="en-US"/>
              </w:rPr>
              <w:t>"UTF-8"</w:t>
            </w:r>
            <w:r w:rsidRPr="00E8590B">
              <w:rPr>
                <w:rFonts w:cs="Times New Roman"/>
                <w:color w:val="FF0000"/>
                <w:sz w:val="18"/>
                <w:szCs w:val="18"/>
                <w:lang w:val="en-US"/>
              </w:rPr>
              <w:t>?&gt;</w:t>
            </w:r>
          </w:p>
          <w:p w14:paraId="48582673"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color w:val="0000FF"/>
                <w:sz w:val="18"/>
                <w:szCs w:val="18"/>
                <w:highlight w:val="white"/>
                <w:lang w:val="en-US"/>
              </w:rPr>
              <w:t>&lt;soapenv: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soapenv</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schemas.xmlsoap.org/soap/envelop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er</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rt-eu.ru/med/hc/"</w:t>
            </w:r>
            <w:r w:rsidRPr="00E8590B">
              <w:rPr>
                <w:rFonts w:cs="Times New Roman"/>
                <w:color w:val="0000FF"/>
                <w:sz w:val="18"/>
                <w:szCs w:val="18"/>
                <w:highlight w:val="white"/>
                <w:lang w:val="en-US"/>
              </w:rPr>
              <w:t>&gt;</w:t>
            </w:r>
          </w:p>
          <w:p w14:paraId="78C7DD05"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Header&gt;</w:t>
            </w:r>
          </w:p>
          <w:p w14:paraId="26770174"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Securit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su</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docs.oasis-open.org/wss/2004/01/oasis-200401-wss-wssecurity-utility-1.0.xs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ss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docs.oasis-open.org/wss/2004/01/oasis-200401-wss-wssecurity-secext-1.0.xs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ds</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0/09/xmldsig#"</w:t>
            </w:r>
            <w:r w:rsidRPr="00E8590B">
              <w:rPr>
                <w:rFonts w:cs="Times New Roman"/>
                <w:color w:val="0000FF"/>
                <w:sz w:val="18"/>
                <w:szCs w:val="18"/>
                <w:highlight w:val="white"/>
                <w:lang w:val="en-US"/>
              </w:rPr>
              <w:t>&gt;</w:t>
            </w:r>
          </w:p>
          <w:p w14:paraId="3E7F83B3"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atur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I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SigID-e0784b9d-6f08-486d-9113-ba116a185d6a"</w:t>
            </w:r>
            <w:r w:rsidRPr="00E8590B">
              <w:rPr>
                <w:rFonts w:cs="Times New Roman"/>
                <w:color w:val="0000FF"/>
                <w:sz w:val="18"/>
                <w:szCs w:val="18"/>
                <w:highlight w:val="white"/>
                <w:lang w:val="en-US"/>
              </w:rPr>
              <w:t>&gt;</w:t>
            </w:r>
          </w:p>
          <w:p w14:paraId="3CEC4B9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edInfo&gt;</w:t>
            </w:r>
          </w:p>
          <w:p w14:paraId="501C8000"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CanonicalizationMetho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Algorith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1/10/xml-exc-c14n#"</w:t>
            </w:r>
            <w:r w:rsidRPr="00E8590B">
              <w:rPr>
                <w:rFonts w:cs="Times New Roman"/>
                <w:color w:val="0000FF"/>
                <w:sz w:val="18"/>
                <w:szCs w:val="18"/>
                <w:highlight w:val="white"/>
                <w:lang w:val="en-US"/>
              </w:rPr>
              <w:t>/&gt;</w:t>
            </w:r>
          </w:p>
          <w:p w14:paraId="706756EA"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atureMetho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Algorith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1/04/xmldsig-more#gostr34102001-gostr3411"</w:t>
            </w:r>
            <w:r w:rsidRPr="00E8590B">
              <w:rPr>
                <w:rFonts w:cs="Times New Roman"/>
                <w:color w:val="0000FF"/>
                <w:sz w:val="18"/>
                <w:szCs w:val="18"/>
                <w:highlight w:val="white"/>
                <w:lang w:val="en-US"/>
              </w:rPr>
              <w:t>/&gt;</w:t>
            </w:r>
          </w:p>
          <w:p w14:paraId="477E43D2"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Referen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RI</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BodyID-ddb62feb-cf5f-4fd6-a529-029c80d27578"</w:t>
            </w:r>
            <w:r w:rsidRPr="00E8590B">
              <w:rPr>
                <w:rFonts w:cs="Times New Roman"/>
                <w:color w:val="0000FF"/>
                <w:sz w:val="18"/>
                <w:szCs w:val="18"/>
                <w:highlight w:val="white"/>
                <w:lang w:val="en-US"/>
              </w:rPr>
              <w:t>&gt;</w:t>
            </w:r>
          </w:p>
          <w:p w14:paraId="51FCB005"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Transforms&gt;</w:t>
            </w:r>
          </w:p>
          <w:p w14:paraId="65F99CC3"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Transform</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Algorith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1/10/xml-exc-c14n#"</w:t>
            </w:r>
            <w:r w:rsidRPr="00E8590B">
              <w:rPr>
                <w:rFonts w:cs="Times New Roman"/>
                <w:color w:val="0000FF"/>
                <w:sz w:val="18"/>
                <w:szCs w:val="18"/>
                <w:highlight w:val="white"/>
                <w:lang w:val="en-US"/>
              </w:rPr>
              <w:t>/&gt;</w:t>
            </w:r>
          </w:p>
          <w:p w14:paraId="33FFC2BA"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Transforms&gt;</w:t>
            </w:r>
          </w:p>
          <w:p w14:paraId="75DE23E5"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DigestMetho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Algorithm</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www.w3.org/2000/09/xmldsig#sha1"</w:t>
            </w:r>
            <w:r w:rsidRPr="00E8590B">
              <w:rPr>
                <w:rFonts w:cs="Times New Roman"/>
                <w:color w:val="0000FF"/>
                <w:sz w:val="18"/>
                <w:szCs w:val="18"/>
                <w:highlight w:val="white"/>
                <w:lang w:val="en-US"/>
              </w:rPr>
              <w:t>/&gt;</w:t>
            </w:r>
          </w:p>
          <w:p w14:paraId="66140F9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DigestValue&gt;</w:t>
            </w:r>
            <w:r w:rsidRPr="00E8590B">
              <w:rPr>
                <w:rFonts w:cs="Times New Roman"/>
                <w:bCs/>
                <w:color w:val="000000"/>
                <w:sz w:val="18"/>
                <w:szCs w:val="18"/>
                <w:highlight w:val="white"/>
                <w:lang w:val="en-US"/>
              </w:rPr>
              <w:t>Mywb8qenqLx6WSyzzEhHETguCPE=</w:t>
            </w:r>
            <w:r w:rsidRPr="00E8590B">
              <w:rPr>
                <w:rFonts w:cs="Times New Roman"/>
                <w:color w:val="0000FF"/>
                <w:sz w:val="18"/>
                <w:szCs w:val="18"/>
                <w:highlight w:val="white"/>
                <w:lang w:val="en-US"/>
              </w:rPr>
              <w:t>&lt;/ds:DigestValue&gt;</w:t>
            </w:r>
          </w:p>
          <w:p w14:paraId="2AA6D00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Reference&gt;</w:t>
            </w:r>
          </w:p>
          <w:p w14:paraId="5C874A8C"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edInfo&gt;</w:t>
            </w:r>
          </w:p>
          <w:p w14:paraId="4D43CAEE"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atureValue&gt;</w:t>
            </w:r>
            <w:r w:rsidRPr="00E8590B">
              <w:rPr>
                <w:rFonts w:cs="Times New Roman"/>
                <w:bCs/>
                <w:color w:val="000000"/>
                <w:sz w:val="18"/>
                <w:szCs w:val="18"/>
                <w:highlight w:val="white"/>
                <w:lang w:val="en-US"/>
              </w:rPr>
              <w:t>G3AuYowtK5o/Jf0yHQo1zNG2cZ6OzyvJZrTMXfd/xTuhUa4owUcBlp5YFkrT+mBxwNezr8TthvNksW3iyjoGFQ==</w:t>
            </w:r>
            <w:r w:rsidRPr="00E8590B">
              <w:rPr>
                <w:rFonts w:cs="Times New Roman"/>
                <w:color w:val="0000FF"/>
                <w:sz w:val="18"/>
                <w:szCs w:val="18"/>
                <w:highlight w:val="white"/>
                <w:lang w:val="en-US"/>
              </w:rPr>
              <w:t>&lt;/ds:SignatureValue&gt;</w:t>
            </w:r>
          </w:p>
          <w:p w14:paraId="3CCCDFC8"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KeyInfo&gt;</w:t>
            </w:r>
          </w:p>
          <w:p w14:paraId="1AB1D4E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SecurityTokenReference&gt;</w:t>
            </w:r>
          </w:p>
          <w:p w14:paraId="33413BD8"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Reference</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URI</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ertID-3d5200a6-5b42-456e-b0a9-1afacafefed7"</w:t>
            </w:r>
            <w:r w:rsidRPr="00E8590B">
              <w:rPr>
                <w:rFonts w:cs="Times New Roman"/>
                <w:color w:val="0000FF"/>
                <w:sz w:val="18"/>
                <w:szCs w:val="18"/>
                <w:highlight w:val="white"/>
                <w:lang w:val="en-US"/>
              </w:rPr>
              <w:t>/&gt;</w:t>
            </w:r>
          </w:p>
          <w:p w14:paraId="68A1A17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SecurityTokenReference&gt;</w:t>
            </w:r>
          </w:p>
          <w:p w14:paraId="1BBC1D7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KeyInfo&gt;</w:t>
            </w:r>
          </w:p>
          <w:p w14:paraId="1AC2F96F"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ds:Signature&gt;</w:t>
            </w:r>
          </w:p>
          <w:p w14:paraId="44E7C854"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BinarySecurityToken</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Value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docs.oasis-open.org/wss/2004/01/oasis-200401-wss-x509-token-profile-1.0#X509v3"</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EncodingType</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docs.oasis-open.org/wss/2004/01/oasis-200401-wss-soap-message-security-1.0#Base64Binar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wsu:I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CertID-3d5200a6-5b42-456e-b0a9-1afacafefed7"</w:t>
            </w:r>
            <w:r w:rsidRPr="00E8590B">
              <w:rPr>
                <w:rFonts w:cs="Times New Roman"/>
                <w:color w:val="0000FF"/>
                <w:sz w:val="18"/>
                <w:szCs w:val="18"/>
                <w:highlight w:val="white"/>
                <w:lang w:val="en-US"/>
              </w:rPr>
              <w:t>&gt;</w:t>
            </w:r>
            <w:r w:rsidRPr="00E8590B">
              <w:rPr>
                <w:rFonts w:cs="Times New Roman"/>
                <w:bCs/>
                <w:color w:val="000000"/>
                <w:sz w:val="18"/>
                <w:szCs w:val="18"/>
                <w:highlight w:val="white"/>
                <w:lang w:val="en-US"/>
              </w:rPr>
              <w:t>MIIJEDCCCL2gAwIBAgIQAc+R8CVCO/AAAAAAAAYAEjAKBgYqhQMCAgMFADCCAXgxezB5BgNVBAkMcjEyNzI4Nywg0LMuINCc0L7RgdC60LLQsCwg0KHRgtCw0YDRi9C5INCf0LXRgtGA0L7QstGB0LrQvi3Qo</w:t>
            </w:r>
            <w:r w:rsidRPr="00E8590B">
              <w:rPr>
                <w:rFonts w:cs="Times New Roman"/>
                <w:bCs/>
                <w:color w:val="000000"/>
                <w:sz w:val="18"/>
                <w:szCs w:val="18"/>
                <w:highlight w:val="white"/>
                <w:lang w:val="en-US"/>
              </w:rPr>
              <w:lastRenderedPageBreak/>
              <w:t>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E8590B">
              <w:rPr>
                <w:rFonts w:cs="Times New Roman"/>
                <w:color w:val="0000FF"/>
                <w:sz w:val="18"/>
                <w:szCs w:val="18"/>
                <w:highlight w:val="white"/>
                <w:lang w:val="en-US"/>
              </w:rPr>
              <w:t>&lt;/wsse:BinarySecurityToken&gt;</w:t>
            </w:r>
          </w:p>
          <w:p w14:paraId="0AFD106A"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wsse:Security&gt;</w:t>
            </w:r>
          </w:p>
          <w:p w14:paraId="296B7A71"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Header&gt;</w:t>
            </w:r>
          </w:p>
          <w:p w14:paraId="1B4502EA"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xmlns:wsu</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http://docs.oasis-open.org/wss/2004/01/oasis-200401-wss-wssecurity-utility-1.0.xsd"</w:t>
            </w:r>
            <w:r w:rsidRPr="00E8590B">
              <w:rPr>
                <w:rFonts w:cs="Times New Roman"/>
                <w:color w:val="000000"/>
                <w:sz w:val="18"/>
                <w:szCs w:val="18"/>
                <w:highlight w:val="white"/>
                <w:lang w:val="en-US"/>
              </w:rPr>
              <w:t xml:space="preserve"> </w:t>
            </w:r>
            <w:r w:rsidRPr="00E8590B">
              <w:rPr>
                <w:rFonts w:cs="Times New Roman"/>
                <w:color w:val="FF0000"/>
                <w:sz w:val="18"/>
                <w:szCs w:val="18"/>
                <w:highlight w:val="white"/>
                <w:lang w:val="en-US"/>
              </w:rPr>
              <w:t>wsu:Id</w:t>
            </w:r>
            <w:r w:rsidRPr="00E8590B">
              <w:rPr>
                <w:rFonts w:cs="Times New Roman"/>
                <w:color w:val="000000"/>
                <w:sz w:val="18"/>
                <w:szCs w:val="18"/>
                <w:highlight w:val="white"/>
                <w:lang w:val="en-US"/>
              </w:rPr>
              <w:t>=</w:t>
            </w:r>
            <w:r w:rsidRPr="00E8590B">
              <w:rPr>
                <w:rFonts w:cs="Times New Roman"/>
                <w:bCs/>
                <w:color w:val="8000FF"/>
                <w:sz w:val="18"/>
                <w:szCs w:val="18"/>
                <w:highlight w:val="white"/>
                <w:lang w:val="en-US"/>
              </w:rPr>
              <w:t>"BodyID-ddb62feb-cf5f-4fd6-a529-029c80d27578"</w:t>
            </w:r>
            <w:r w:rsidRPr="00E8590B">
              <w:rPr>
                <w:rFonts w:cs="Times New Roman"/>
                <w:color w:val="0000FF"/>
                <w:sz w:val="18"/>
                <w:szCs w:val="18"/>
                <w:highlight w:val="white"/>
                <w:lang w:val="en-US"/>
              </w:rPr>
              <w:t>&gt;</w:t>
            </w:r>
          </w:p>
          <w:p w14:paraId="418D97E2"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GetValidatePatientInfoResponse&gt;</w:t>
            </w:r>
          </w:p>
          <w:p w14:paraId="7008A0E0"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ession_ID&gt;</w:t>
            </w:r>
            <w:r w:rsidRPr="00E8590B">
              <w:rPr>
                <w:rFonts w:cs="Times New Roman"/>
                <w:bCs/>
                <w:color w:val="000000"/>
                <w:sz w:val="18"/>
                <w:szCs w:val="18"/>
                <w:highlight w:val="white"/>
                <w:lang w:val="en-US"/>
              </w:rPr>
              <w:t>93615725-d115-478c-9f57-8487a7f7ca7d</w:t>
            </w:r>
            <w:r w:rsidRPr="00E8590B">
              <w:rPr>
                <w:rFonts w:cs="Times New Roman"/>
                <w:color w:val="0000FF"/>
                <w:sz w:val="18"/>
                <w:szCs w:val="18"/>
                <w:highlight w:val="white"/>
                <w:lang w:val="en-US"/>
              </w:rPr>
              <w:t>&lt;/Session_ID&gt;</w:t>
            </w:r>
          </w:p>
          <w:p w14:paraId="1610A12C"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Patient_Id&gt;</w:t>
            </w:r>
            <w:r w:rsidRPr="00E8590B">
              <w:rPr>
                <w:rFonts w:cs="Times New Roman"/>
                <w:bCs/>
                <w:color w:val="000000"/>
                <w:sz w:val="18"/>
                <w:szCs w:val="18"/>
                <w:highlight w:val="white"/>
                <w:lang w:val="en-US"/>
              </w:rPr>
              <w:t>240538685</w:t>
            </w:r>
            <w:r w:rsidRPr="00E8590B">
              <w:rPr>
                <w:rFonts w:cs="Times New Roman"/>
                <w:color w:val="0000FF"/>
                <w:sz w:val="18"/>
                <w:szCs w:val="18"/>
                <w:highlight w:val="white"/>
                <w:lang w:val="en-US"/>
              </w:rPr>
              <w:t>&lt;/Patient_Id&gt;</w:t>
            </w:r>
          </w:p>
          <w:p w14:paraId="1703C8C3"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O_Id&gt;</w:t>
            </w:r>
            <w:r w:rsidRPr="00E8590B">
              <w:rPr>
                <w:rFonts w:cs="Times New Roman"/>
                <w:bCs/>
                <w:color w:val="000000"/>
                <w:sz w:val="18"/>
                <w:szCs w:val="18"/>
                <w:highlight w:val="white"/>
                <w:lang w:val="en-US"/>
              </w:rPr>
              <w:t>240534</w:t>
            </w:r>
            <w:r w:rsidRPr="00E8590B">
              <w:rPr>
                <w:rFonts w:cs="Times New Roman"/>
                <w:color w:val="0000FF"/>
                <w:sz w:val="18"/>
                <w:szCs w:val="18"/>
                <w:highlight w:val="white"/>
                <w:lang w:val="en-US"/>
              </w:rPr>
              <w:t>&lt;/MO_Id&gt;</w:t>
            </w:r>
          </w:p>
          <w:p w14:paraId="0739A807"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O_OID&gt;</w:t>
            </w:r>
            <w:r w:rsidRPr="00E8590B">
              <w:rPr>
                <w:rFonts w:cs="Times New Roman"/>
                <w:bCs/>
                <w:color w:val="000000"/>
                <w:sz w:val="18"/>
                <w:szCs w:val="18"/>
                <w:highlight w:val="white"/>
                <w:lang w:val="en-US"/>
              </w:rPr>
              <w:t>1.2.643.5.1.13.3.25.9.5</w:t>
            </w:r>
            <w:r w:rsidRPr="00E8590B">
              <w:rPr>
                <w:rFonts w:cs="Times New Roman"/>
                <w:color w:val="0000FF"/>
                <w:sz w:val="18"/>
                <w:szCs w:val="18"/>
                <w:highlight w:val="white"/>
                <w:lang w:val="en-US"/>
              </w:rPr>
              <w:t>&lt;/MO_OID&gt;</w:t>
            </w:r>
          </w:p>
          <w:p w14:paraId="49EFB71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O_Name&gt;</w:t>
            </w:r>
            <w:r w:rsidRPr="00E8590B">
              <w:rPr>
                <w:rFonts w:cs="Times New Roman"/>
                <w:bCs/>
                <w:color w:val="000000"/>
                <w:sz w:val="18"/>
                <w:szCs w:val="18"/>
                <w:highlight w:val="white"/>
              </w:rPr>
              <w:t>Городская</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больница</w:t>
            </w:r>
            <w:r w:rsidRPr="00E8590B">
              <w:rPr>
                <w:rFonts w:cs="Times New Roman"/>
                <w:bCs/>
                <w:color w:val="000000"/>
                <w:sz w:val="18"/>
                <w:szCs w:val="18"/>
                <w:highlight w:val="white"/>
                <w:lang w:val="en-US"/>
              </w:rPr>
              <w:t xml:space="preserve"> №2</w:t>
            </w:r>
            <w:r w:rsidRPr="00E8590B">
              <w:rPr>
                <w:rFonts w:cs="Times New Roman"/>
                <w:color w:val="0000FF"/>
                <w:sz w:val="18"/>
                <w:szCs w:val="18"/>
                <w:highlight w:val="white"/>
                <w:lang w:val="en-US"/>
              </w:rPr>
              <w:t>&lt;/MO_Name&gt;</w:t>
            </w:r>
          </w:p>
          <w:p w14:paraId="0C4F96B8"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O_Address&gt;</w:t>
            </w:r>
            <w:r w:rsidRPr="00E8590B">
              <w:rPr>
                <w:rFonts w:cs="Times New Roman"/>
                <w:bCs/>
                <w:color w:val="000000"/>
                <w:sz w:val="18"/>
                <w:szCs w:val="18"/>
                <w:highlight w:val="white"/>
              </w:rPr>
              <w:t>Респ</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Татарстан</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г</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Казань</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Ул</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Курчатова</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д</w:t>
            </w:r>
            <w:r w:rsidRPr="00E8590B">
              <w:rPr>
                <w:rFonts w:cs="Times New Roman"/>
                <w:bCs/>
                <w:color w:val="000000"/>
                <w:sz w:val="18"/>
                <w:szCs w:val="18"/>
                <w:highlight w:val="white"/>
                <w:lang w:val="en-US"/>
              </w:rPr>
              <w:t>. 10</w:t>
            </w:r>
            <w:r w:rsidRPr="00E8590B">
              <w:rPr>
                <w:rFonts w:cs="Times New Roman"/>
                <w:color w:val="0000FF"/>
                <w:sz w:val="18"/>
                <w:szCs w:val="18"/>
                <w:highlight w:val="white"/>
                <w:lang w:val="en-US"/>
              </w:rPr>
              <w:t>&lt;/MO_Address&gt;</w:t>
            </w:r>
          </w:p>
          <w:p w14:paraId="6455CE82"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MO_Phone&gt;</w:t>
            </w:r>
            <w:r w:rsidRPr="00E8590B">
              <w:rPr>
                <w:rFonts w:cs="Times New Roman"/>
                <w:bCs/>
                <w:color w:val="000000"/>
                <w:sz w:val="18"/>
                <w:szCs w:val="18"/>
                <w:highlight w:val="white"/>
                <w:lang w:val="en-US"/>
              </w:rPr>
              <w:t>8 (843) 235-01-02</w:t>
            </w:r>
            <w:r w:rsidRPr="00E8590B">
              <w:rPr>
                <w:rFonts w:cs="Times New Roman"/>
                <w:color w:val="0000FF"/>
                <w:sz w:val="18"/>
                <w:szCs w:val="18"/>
                <w:highlight w:val="white"/>
                <w:lang w:val="en-US"/>
              </w:rPr>
              <w:t>&lt;/MO_Phone&gt;</w:t>
            </w:r>
          </w:p>
          <w:p w14:paraId="4AE03DDF"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Resource_Id&gt;</w:t>
            </w:r>
            <w:r w:rsidRPr="00E8590B">
              <w:rPr>
                <w:rFonts w:cs="Times New Roman"/>
                <w:bCs/>
                <w:color w:val="000000"/>
                <w:sz w:val="18"/>
                <w:szCs w:val="18"/>
                <w:highlight w:val="white"/>
                <w:lang w:val="en-US"/>
              </w:rPr>
              <w:t>12363310036.590057618</w:t>
            </w:r>
            <w:r w:rsidRPr="00E8590B">
              <w:rPr>
                <w:rFonts w:cs="Times New Roman"/>
                <w:color w:val="0000FF"/>
                <w:sz w:val="18"/>
                <w:szCs w:val="18"/>
                <w:highlight w:val="white"/>
                <w:lang w:val="en-US"/>
              </w:rPr>
              <w:t>&lt;/Resource_Id&gt;</w:t>
            </w:r>
          </w:p>
          <w:p w14:paraId="17B27C64"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Resource_Name&gt;</w:t>
            </w:r>
            <w:r w:rsidRPr="00E8590B">
              <w:rPr>
                <w:rFonts w:cs="Times New Roman"/>
                <w:bCs/>
                <w:color w:val="000000"/>
                <w:sz w:val="18"/>
                <w:szCs w:val="18"/>
                <w:highlight w:val="white"/>
              </w:rPr>
              <w:t>Иванов</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ван</w:t>
            </w:r>
            <w:r w:rsidRPr="00E8590B">
              <w:rPr>
                <w:rFonts w:cs="Times New Roman"/>
                <w:bCs/>
                <w:color w:val="000000"/>
                <w:sz w:val="18"/>
                <w:szCs w:val="18"/>
                <w:highlight w:val="white"/>
                <w:lang w:val="en-US"/>
              </w:rPr>
              <w:t xml:space="preserve"> </w:t>
            </w:r>
            <w:r w:rsidRPr="00E8590B">
              <w:rPr>
                <w:rFonts w:cs="Times New Roman"/>
                <w:bCs/>
                <w:color w:val="000000"/>
                <w:sz w:val="18"/>
                <w:szCs w:val="18"/>
                <w:highlight w:val="white"/>
              </w:rPr>
              <w:t>Иванович</w:t>
            </w:r>
            <w:r w:rsidRPr="00E8590B">
              <w:rPr>
                <w:rFonts w:cs="Times New Roman"/>
                <w:bCs/>
                <w:color w:val="000000"/>
                <w:sz w:val="18"/>
                <w:szCs w:val="18"/>
                <w:highlight w:val="white"/>
                <w:lang w:val="en-US"/>
              </w:rPr>
              <w:t>(</w:t>
            </w:r>
            <w:r w:rsidRPr="00E8590B">
              <w:rPr>
                <w:rFonts w:cs="Times New Roman"/>
                <w:bCs/>
                <w:color w:val="000000"/>
                <w:sz w:val="18"/>
                <w:szCs w:val="18"/>
                <w:highlight w:val="white"/>
              </w:rPr>
              <w:t>врач</w:t>
            </w:r>
            <w:r w:rsidRPr="00E8590B">
              <w:rPr>
                <w:rFonts w:cs="Times New Roman"/>
                <w:bCs/>
                <w:color w:val="000000"/>
                <w:sz w:val="18"/>
                <w:szCs w:val="18"/>
                <w:highlight w:val="white"/>
                <w:lang w:val="en-US"/>
              </w:rPr>
              <w:t>-</w:t>
            </w:r>
            <w:r w:rsidRPr="00E8590B">
              <w:rPr>
                <w:rFonts w:cs="Times New Roman"/>
                <w:bCs/>
                <w:color w:val="000000"/>
                <w:sz w:val="18"/>
                <w:szCs w:val="18"/>
                <w:highlight w:val="white"/>
              </w:rPr>
              <w:t>терапевт</w:t>
            </w:r>
            <w:r w:rsidRPr="00E8590B">
              <w:rPr>
                <w:rFonts w:cs="Times New Roman"/>
                <w:bCs/>
                <w:color w:val="000000"/>
                <w:sz w:val="18"/>
                <w:szCs w:val="18"/>
                <w:highlight w:val="white"/>
                <w:lang w:val="en-US"/>
              </w:rPr>
              <w:t>)</w:t>
            </w:r>
            <w:r w:rsidRPr="00E8590B">
              <w:rPr>
                <w:rFonts w:cs="Times New Roman"/>
                <w:color w:val="0000FF"/>
                <w:sz w:val="18"/>
                <w:szCs w:val="18"/>
                <w:highlight w:val="white"/>
                <w:lang w:val="en-US"/>
              </w:rPr>
              <w:t>&lt;/Resource_Name&gt;</w:t>
            </w:r>
          </w:p>
          <w:p w14:paraId="355ABCC7"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gt;</w:t>
            </w:r>
          </w:p>
          <w:p w14:paraId="7508FDD3"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Detail&gt;</w:t>
            </w:r>
          </w:p>
          <w:p w14:paraId="74FE7831"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Code&gt;</w:t>
            </w:r>
            <w:r w:rsidRPr="00E8590B">
              <w:rPr>
                <w:rFonts w:cs="Times New Roman"/>
                <w:bCs/>
                <w:color w:val="000000"/>
                <w:sz w:val="18"/>
                <w:szCs w:val="18"/>
                <w:highlight w:val="white"/>
                <w:lang w:val="en-US"/>
              </w:rPr>
              <w:t>0</w:t>
            </w:r>
            <w:r w:rsidRPr="00E8590B">
              <w:rPr>
                <w:rFonts w:cs="Times New Roman"/>
                <w:color w:val="0000FF"/>
                <w:sz w:val="18"/>
                <w:szCs w:val="18"/>
                <w:highlight w:val="white"/>
                <w:lang w:val="en-US"/>
              </w:rPr>
              <w:t>&lt;/errorCode&gt;</w:t>
            </w:r>
          </w:p>
          <w:p w14:paraId="6155E968"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Message/&gt;</w:t>
            </w:r>
          </w:p>
          <w:p w14:paraId="37E8337E"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Detail&gt;</w:t>
            </w:r>
          </w:p>
          <w:p w14:paraId="620C3426"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ror&gt;</w:t>
            </w:r>
          </w:p>
          <w:p w14:paraId="09398BAC"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er:GetValidatePatientInfoResponse&gt;</w:t>
            </w:r>
          </w:p>
          <w:p w14:paraId="7FAFEE3E" w14:textId="77777777" w:rsidR="003E0775" w:rsidRPr="00E8590B"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E8590B">
              <w:rPr>
                <w:rFonts w:cs="Times New Roman"/>
                <w:bCs/>
                <w:color w:val="000000"/>
                <w:sz w:val="18"/>
                <w:szCs w:val="18"/>
                <w:highlight w:val="white"/>
                <w:lang w:val="en-US"/>
              </w:rPr>
              <w:t xml:space="preserve"> </w:t>
            </w:r>
            <w:r w:rsidRPr="00E8590B">
              <w:rPr>
                <w:rFonts w:cs="Times New Roman"/>
                <w:color w:val="0000FF"/>
                <w:sz w:val="18"/>
                <w:szCs w:val="18"/>
                <w:highlight w:val="white"/>
                <w:lang w:val="en-US"/>
              </w:rPr>
              <w:t>&lt;/soapenv:Body&gt;</w:t>
            </w:r>
          </w:p>
          <w:p w14:paraId="0F68FA25" w14:textId="15002312" w:rsidR="003E0775" w:rsidRPr="00747925" w:rsidRDefault="003E0775" w:rsidP="003E0775">
            <w:pPr>
              <w:widowControl w:val="0"/>
              <w:autoSpaceDE w:val="0"/>
              <w:autoSpaceDN w:val="0"/>
              <w:adjustRightInd w:val="0"/>
              <w:spacing w:after="0" w:line="240" w:lineRule="auto"/>
              <w:jc w:val="left"/>
              <w:rPr>
                <w:rFonts w:cs="Times New Roman"/>
                <w:lang w:val="en-US"/>
              </w:rPr>
            </w:pPr>
            <w:r w:rsidRPr="00E8590B">
              <w:rPr>
                <w:rFonts w:cs="Times New Roman"/>
                <w:color w:val="0000FF"/>
                <w:sz w:val="18"/>
                <w:szCs w:val="18"/>
                <w:highlight w:val="white"/>
                <w:lang w:val="en-US"/>
              </w:rPr>
              <w:t>&lt;/soapenv:Envelope&gt;</w:t>
            </w:r>
          </w:p>
        </w:tc>
      </w:tr>
    </w:tbl>
    <w:p w14:paraId="727709F1" w14:textId="77777777" w:rsidR="00DC27D1" w:rsidRPr="00C556D5" w:rsidRDefault="00DC27D1" w:rsidP="00DC27D1">
      <w:pPr>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отсутствия</w:t>
      </w:r>
      <w:r w:rsidRPr="00C556D5">
        <w:rPr>
          <w:rFonts w:cs="Times New Roman"/>
          <w:b/>
          <w:szCs w:val="24"/>
        </w:rPr>
        <w:t xml:space="preserve"> </w:t>
      </w:r>
      <w:r w:rsidRPr="00747925">
        <w:rPr>
          <w:rFonts w:cs="Times New Roman"/>
          <w:b/>
          <w:szCs w:val="24"/>
        </w:rPr>
        <w:t>данных</w:t>
      </w:r>
      <w:r w:rsidRPr="00C556D5">
        <w:rPr>
          <w:rFonts w:cs="Times New Roman"/>
          <w:b/>
          <w:szCs w:val="24"/>
        </w:rPr>
        <w:t>:</w:t>
      </w:r>
    </w:p>
    <w:tbl>
      <w:tblPr>
        <w:tblStyle w:val="afa"/>
        <w:tblW w:w="0" w:type="auto"/>
        <w:tblLook w:val="04A0" w:firstRow="1" w:lastRow="0" w:firstColumn="1" w:lastColumn="0" w:noHBand="0" w:noVBand="1"/>
      </w:tblPr>
      <w:tblGrid>
        <w:gridCol w:w="9140"/>
      </w:tblGrid>
      <w:tr w:rsidR="003E0775" w:rsidRPr="00596E56" w14:paraId="387A8E66" w14:textId="77777777" w:rsidTr="003E0775">
        <w:tc>
          <w:tcPr>
            <w:tcW w:w="9242" w:type="dxa"/>
          </w:tcPr>
          <w:p w14:paraId="4303482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6FF5096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267624C3"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D6D01D1"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lastRenderedPageBreak/>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79EB728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e0784b9d-6f08-486d-9113-ba116a185d6a"</w:t>
            </w:r>
            <w:r w:rsidRPr="006B4FC7">
              <w:rPr>
                <w:rFonts w:cs="Times New Roman"/>
                <w:color w:val="0000FF"/>
                <w:sz w:val="18"/>
                <w:szCs w:val="18"/>
                <w:highlight w:val="white"/>
                <w:lang w:val="en-US"/>
              </w:rPr>
              <w:t>&gt;</w:t>
            </w:r>
          </w:p>
          <w:p w14:paraId="5894DF49"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6246C95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50A5DB1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05D2600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72BA337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6C548CE1"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02AD864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56062DD5"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461939DE"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Mywb8qenqLx6WSyzzEhHETguCPE=</w:t>
            </w:r>
            <w:r w:rsidRPr="006B4FC7">
              <w:rPr>
                <w:rFonts w:cs="Times New Roman"/>
                <w:color w:val="0000FF"/>
                <w:sz w:val="18"/>
                <w:szCs w:val="18"/>
                <w:highlight w:val="white"/>
                <w:lang w:val="en-US"/>
              </w:rPr>
              <w:t>&lt;/ds:DigestValue&gt;</w:t>
            </w:r>
          </w:p>
          <w:p w14:paraId="50CDE34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0595B8C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5BDF29F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G3AuYowtK5o/Jf0yHQo1zNG2cZ6OzyvJZrTMXfd/xTuhUa4owUcBlp5YFkrT+mBxwNezr8TthvNksW3iyjoGFQ==</w:t>
            </w:r>
            <w:r w:rsidRPr="006B4FC7">
              <w:rPr>
                <w:rFonts w:cs="Times New Roman"/>
                <w:color w:val="0000FF"/>
                <w:sz w:val="18"/>
                <w:szCs w:val="18"/>
                <w:highlight w:val="white"/>
                <w:lang w:val="en-US"/>
              </w:rPr>
              <w:t>&lt;/ds:SignatureValue&gt;</w:t>
            </w:r>
          </w:p>
          <w:p w14:paraId="1B591FD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4526C59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7B77B0F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p>
          <w:p w14:paraId="39CDA00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2081A07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27F4A56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6F795905"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1D590C68"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7C3DA15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63642D5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152D8588"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er:GetValidatePatientInfoResponse&gt;</w:t>
            </w:r>
          </w:p>
          <w:p w14:paraId="0E687B17"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5946DC2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Patient_Id/&gt;</w:t>
            </w:r>
          </w:p>
          <w:p w14:paraId="0E797461"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Id/&gt;</w:t>
            </w:r>
          </w:p>
          <w:p w14:paraId="64727265"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OID/&gt;</w:t>
            </w:r>
          </w:p>
          <w:p w14:paraId="159B7FA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Name/&gt;</w:t>
            </w:r>
          </w:p>
          <w:p w14:paraId="097C35C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Address/&gt;</w:t>
            </w:r>
          </w:p>
          <w:p w14:paraId="7D270706"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Phone/&gt;</w:t>
            </w:r>
          </w:p>
          <w:p w14:paraId="5D45702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Id/&gt;</w:t>
            </w:r>
          </w:p>
          <w:p w14:paraId="4BED906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Name/&gt;</w:t>
            </w:r>
          </w:p>
          <w:p w14:paraId="73CA2E7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2E646929"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5D23281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1</w:t>
            </w:r>
            <w:r w:rsidRPr="006B4FC7">
              <w:rPr>
                <w:rFonts w:cs="Times New Roman"/>
                <w:color w:val="0000FF"/>
                <w:sz w:val="18"/>
                <w:szCs w:val="18"/>
                <w:highlight w:val="white"/>
                <w:lang w:val="en-US"/>
              </w:rPr>
              <w:t>&lt;/errorCode&gt;</w:t>
            </w:r>
          </w:p>
          <w:p w14:paraId="28C56D78"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r w:rsidRPr="006B4FC7">
              <w:rPr>
                <w:rFonts w:cs="Times New Roman"/>
                <w:bCs/>
                <w:color w:val="000000"/>
                <w:sz w:val="18"/>
                <w:szCs w:val="18"/>
                <w:highlight w:val="white"/>
              </w:rPr>
              <w:t>По</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запросу</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данных</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не</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найдено</w:t>
            </w:r>
            <w:r w:rsidRPr="006B4FC7">
              <w:rPr>
                <w:rFonts w:cs="Times New Roman"/>
                <w:color w:val="0000FF"/>
                <w:sz w:val="18"/>
                <w:szCs w:val="18"/>
                <w:highlight w:val="white"/>
                <w:lang w:val="en-US"/>
              </w:rPr>
              <w:t>&lt;/errorMessage&gt;</w:t>
            </w:r>
          </w:p>
          <w:p w14:paraId="3905652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1F05FA09"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4355EA96"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521542A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5DFFC6CD" w14:textId="485E2EFD" w:rsidR="003E0775" w:rsidRPr="00747925" w:rsidRDefault="003E0775" w:rsidP="003E0775">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lang w:val="en-US"/>
              </w:rPr>
              <w:t>&lt;/soapenv:Envelope&gt;</w:t>
            </w:r>
          </w:p>
        </w:tc>
      </w:tr>
    </w:tbl>
    <w:p w14:paraId="4C33B11D" w14:textId="77777777" w:rsidR="00DC27D1" w:rsidRPr="00C556D5" w:rsidRDefault="00DC27D1" w:rsidP="00DC27D1">
      <w:pPr>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ошибки</w:t>
      </w:r>
      <w:r w:rsidRPr="00C556D5">
        <w:rPr>
          <w:rFonts w:cs="Times New Roman"/>
          <w:b/>
          <w:szCs w:val="24"/>
        </w:rPr>
        <w:t>:</w:t>
      </w:r>
    </w:p>
    <w:tbl>
      <w:tblPr>
        <w:tblStyle w:val="afa"/>
        <w:tblW w:w="0" w:type="auto"/>
        <w:tblLook w:val="04A0" w:firstRow="1" w:lastRow="0" w:firstColumn="1" w:lastColumn="0" w:noHBand="0" w:noVBand="1"/>
      </w:tblPr>
      <w:tblGrid>
        <w:gridCol w:w="9140"/>
      </w:tblGrid>
      <w:tr w:rsidR="003E0775" w:rsidRPr="00596E56" w14:paraId="6C9CAF75" w14:textId="77777777" w:rsidTr="003E0775">
        <w:tc>
          <w:tcPr>
            <w:tcW w:w="9242" w:type="dxa"/>
          </w:tcPr>
          <w:p w14:paraId="09278B56"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4D19096E"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548B9AB9"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ABB9C47"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5A6706F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e0784b9d-6f08-486d-9113-ba116a185d6a"</w:t>
            </w:r>
            <w:r w:rsidRPr="006B4FC7">
              <w:rPr>
                <w:rFonts w:cs="Times New Roman"/>
                <w:color w:val="0000FF"/>
                <w:sz w:val="18"/>
                <w:szCs w:val="18"/>
                <w:highlight w:val="white"/>
                <w:lang w:val="en-US"/>
              </w:rPr>
              <w:t>&gt;</w:t>
            </w:r>
          </w:p>
          <w:p w14:paraId="3D821967"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431553B1"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4388DE3"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28A7F61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4E99764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705C318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1BE5D64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5B5B06F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4E27E888"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Mywb8qenqLx6WSyzzEhHETguCPE=</w:t>
            </w:r>
            <w:r w:rsidRPr="006B4FC7">
              <w:rPr>
                <w:rFonts w:cs="Times New Roman"/>
                <w:color w:val="0000FF"/>
                <w:sz w:val="18"/>
                <w:szCs w:val="18"/>
                <w:highlight w:val="white"/>
                <w:lang w:val="en-US"/>
              </w:rPr>
              <w:t>&lt;/ds:DigestValue&gt;</w:t>
            </w:r>
          </w:p>
          <w:p w14:paraId="6C109454"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53173C1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D686B8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G3AuYowtK5o/Jf0yHQo1zNG2cZ6OzyvJZrTMXfd/xTuhUa4owUcBlp5YFkrT+mBxwNezr8TthvNksW3iyjoGFQ==</w:t>
            </w:r>
            <w:r w:rsidRPr="006B4FC7">
              <w:rPr>
                <w:rFonts w:cs="Times New Roman"/>
                <w:color w:val="0000FF"/>
                <w:sz w:val="18"/>
                <w:szCs w:val="18"/>
                <w:highlight w:val="white"/>
                <w:lang w:val="en-US"/>
              </w:rPr>
              <w:t>&lt;/ds:SignatureValue&gt;</w:t>
            </w:r>
          </w:p>
          <w:p w14:paraId="69F331C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1CA720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3E85F167"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p>
          <w:p w14:paraId="338ADB5A"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710DEADA"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DF7A14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5FF248C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w:t>
            </w:r>
            <w:r w:rsidRPr="006B4FC7">
              <w:rPr>
                <w:rFonts w:cs="Times New Roman"/>
                <w:bCs/>
                <w:color w:val="000000"/>
                <w:sz w:val="18"/>
                <w:szCs w:val="18"/>
                <w:highlight w:val="white"/>
                <w:lang w:val="en-US"/>
              </w:rPr>
              <w:lastRenderedPageBreak/>
              <w:t>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6CDDDD8A"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1688F7A3"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F90EF79"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163FC4D5"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276EEAF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65398396"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Patient_Id/&gt;</w:t>
            </w:r>
          </w:p>
          <w:p w14:paraId="6A79FA9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Id/&gt;</w:t>
            </w:r>
          </w:p>
          <w:p w14:paraId="6490532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OID/&gt;</w:t>
            </w:r>
          </w:p>
          <w:p w14:paraId="0FD3755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Name/&gt;</w:t>
            </w:r>
          </w:p>
          <w:p w14:paraId="3E4825A0"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Address/&gt;</w:t>
            </w:r>
          </w:p>
          <w:p w14:paraId="70D8415D"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Phone/&gt;</w:t>
            </w:r>
          </w:p>
          <w:p w14:paraId="33508F9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Id/&gt;</w:t>
            </w:r>
          </w:p>
          <w:p w14:paraId="34A23335"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Name/&gt;</w:t>
            </w:r>
          </w:p>
          <w:p w14:paraId="4D93426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25686F6C"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3287469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2</w:t>
            </w:r>
            <w:r w:rsidRPr="006B4FC7">
              <w:rPr>
                <w:rFonts w:cs="Times New Roman"/>
                <w:color w:val="0000FF"/>
                <w:sz w:val="18"/>
                <w:szCs w:val="18"/>
                <w:highlight w:val="white"/>
                <w:lang w:val="en-US"/>
              </w:rPr>
              <w:t>&lt;/errorCode&gt;</w:t>
            </w:r>
          </w:p>
          <w:p w14:paraId="0AAB1BB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r w:rsidRPr="006B4FC7">
              <w:rPr>
                <w:rFonts w:cs="Times New Roman"/>
                <w:bCs/>
                <w:color w:val="000000"/>
                <w:sz w:val="18"/>
                <w:szCs w:val="18"/>
                <w:highlight w:val="white"/>
              </w:rPr>
              <w:t>Внутренняя</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шибка</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системы</w:t>
            </w:r>
            <w:r w:rsidRPr="006B4FC7">
              <w:rPr>
                <w:rFonts w:cs="Times New Roman"/>
                <w:color w:val="0000FF"/>
                <w:sz w:val="18"/>
                <w:szCs w:val="18"/>
                <w:highlight w:val="white"/>
                <w:lang w:val="en-US"/>
              </w:rPr>
              <w:t>&lt;/errorMessage&gt;</w:t>
            </w:r>
          </w:p>
          <w:p w14:paraId="6152282B"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27DBF5C7"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3C70AC4F"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498F2472" w14:textId="77777777" w:rsidR="003E0775" w:rsidRPr="006B4FC7" w:rsidRDefault="003E0775" w:rsidP="003E0775">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2DB0A452" w14:textId="19738860" w:rsidR="003E0775" w:rsidRPr="00747925" w:rsidRDefault="003E0775" w:rsidP="003E0775">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lang w:val="en-US"/>
              </w:rPr>
              <w:t>&lt;/soapenv:Envelope&gt;</w:t>
            </w:r>
          </w:p>
        </w:tc>
      </w:tr>
    </w:tbl>
    <w:p w14:paraId="5DA718BC" w14:textId="519EAF01" w:rsidR="00DC27D1" w:rsidRPr="00747925" w:rsidRDefault="00DC27D1" w:rsidP="00DC27D1">
      <w:pPr>
        <w:rPr>
          <w:rFonts w:cs="Times New Roman"/>
          <w:color w:val="0000FF"/>
          <w:sz w:val="20"/>
          <w:szCs w:val="20"/>
          <w:lang w:val="en-US"/>
        </w:rPr>
      </w:pPr>
    </w:p>
    <w:p w14:paraId="5CB5D729" w14:textId="77777777" w:rsidR="00DC27D1" w:rsidRPr="00C556D5" w:rsidRDefault="00DC27D1" w:rsidP="00DC27D1">
      <w:pPr>
        <w:rPr>
          <w:rFonts w:cs="Times New Roman"/>
          <w:b/>
          <w:szCs w:val="24"/>
        </w:rPr>
      </w:pPr>
      <w:r w:rsidRPr="00747925">
        <w:rPr>
          <w:rFonts w:cs="Times New Roman"/>
          <w:b/>
          <w:szCs w:val="24"/>
        </w:rPr>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proofErr w:type="gramStart"/>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ситуации</w:t>
      </w:r>
      <w:r w:rsidRPr="00C556D5">
        <w:rPr>
          <w:rFonts w:cs="Times New Roman"/>
          <w:b/>
          <w:szCs w:val="24"/>
        </w:rPr>
        <w:t xml:space="preserve"> </w:t>
      </w:r>
      <w:r w:rsidRPr="00747925">
        <w:rPr>
          <w:rFonts w:cs="Times New Roman"/>
          <w:b/>
          <w:szCs w:val="24"/>
        </w:rPr>
        <w:t>истечения</w:t>
      </w:r>
      <w:r w:rsidRPr="00C556D5">
        <w:rPr>
          <w:rFonts w:cs="Times New Roman"/>
          <w:b/>
          <w:szCs w:val="24"/>
        </w:rPr>
        <w:t xml:space="preserve"> </w:t>
      </w:r>
      <w:r w:rsidRPr="00747925">
        <w:rPr>
          <w:rFonts w:cs="Times New Roman"/>
          <w:b/>
          <w:szCs w:val="24"/>
        </w:rPr>
        <w:t>времени</w:t>
      </w:r>
      <w:r w:rsidRPr="00C556D5">
        <w:rPr>
          <w:rFonts w:cs="Times New Roman"/>
          <w:b/>
          <w:szCs w:val="24"/>
        </w:rPr>
        <w:t xml:space="preserve"> </w:t>
      </w:r>
      <w:r w:rsidRPr="00747925">
        <w:rPr>
          <w:rFonts w:cs="Times New Roman"/>
          <w:b/>
          <w:szCs w:val="24"/>
        </w:rPr>
        <w:t>ожидания</w:t>
      </w:r>
      <w:r w:rsidRPr="00C556D5">
        <w:rPr>
          <w:rFonts w:cs="Times New Roman"/>
          <w:b/>
          <w:szCs w:val="24"/>
        </w:rPr>
        <w:t xml:space="preserve"> </w:t>
      </w:r>
      <w:r w:rsidRPr="00747925">
        <w:rPr>
          <w:rFonts w:cs="Times New Roman"/>
          <w:b/>
          <w:szCs w:val="24"/>
        </w:rPr>
        <w:t>сессии</w:t>
      </w:r>
      <w:proofErr w:type="gramEnd"/>
      <w:r w:rsidRPr="00C556D5">
        <w:rPr>
          <w:rFonts w:cs="Times New Roman"/>
          <w:b/>
          <w:szCs w:val="24"/>
        </w:rPr>
        <w:t>:</w:t>
      </w:r>
    </w:p>
    <w:tbl>
      <w:tblPr>
        <w:tblStyle w:val="afa"/>
        <w:tblW w:w="0" w:type="auto"/>
        <w:tblLook w:val="04A0" w:firstRow="1" w:lastRow="0" w:firstColumn="1" w:lastColumn="0" w:noHBand="0" w:noVBand="1"/>
      </w:tblPr>
      <w:tblGrid>
        <w:gridCol w:w="9140"/>
      </w:tblGrid>
      <w:tr w:rsidR="003E0775" w:rsidRPr="00596E56" w14:paraId="2FE82CB4" w14:textId="77777777" w:rsidTr="003E0775">
        <w:tc>
          <w:tcPr>
            <w:tcW w:w="9242" w:type="dxa"/>
          </w:tcPr>
          <w:p w14:paraId="57CB116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2468076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45F0792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356456E9"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6566F3A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e0784b9d-6f08-486d-9113-ba116a185d6a"</w:t>
            </w:r>
            <w:r w:rsidRPr="006B4FC7">
              <w:rPr>
                <w:rFonts w:cs="Times New Roman"/>
                <w:color w:val="0000FF"/>
                <w:sz w:val="18"/>
                <w:szCs w:val="18"/>
                <w:highlight w:val="white"/>
                <w:lang w:val="en-US"/>
              </w:rPr>
              <w:t>&gt;</w:t>
            </w:r>
          </w:p>
          <w:p w14:paraId="399DFA53"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7C9925E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1A4F1FE0"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6886A70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10C2521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09D33B8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07A08736"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346FE72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44048AE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Mywb8qenqLx6WSyzzEhHETguCPE=</w:t>
            </w:r>
            <w:r w:rsidRPr="006B4FC7">
              <w:rPr>
                <w:rFonts w:cs="Times New Roman"/>
                <w:color w:val="0000FF"/>
                <w:sz w:val="18"/>
                <w:szCs w:val="18"/>
                <w:highlight w:val="white"/>
                <w:lang w:val="en-US"/>
              </w:rPr>
              <w:t>&lt;/ds:DigestValue&gt;</w:t>
            </w:r>
          </w:p>
          <w:p w14:paraId="7D51ACC9"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415E984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SignedInfo&gt;</w:t>
            </w:r>
          </w:p>
          <w:p w14:paraId="6505906C"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G3AuYowtK5o/Jf0yHQo1zNG2cZ6OzyvJZrTMXfd/xTuhUa4owUcBlp5YFkrT+mBxwNezr8TthvNksW3iyjoGFQ==</w:t>
            </w:r>
            <w:r w:rsidRPr="006B4FC7">
              <w:rPr>
                <w:rFonts w:cs="Times New Roman"/>
                <w:color w:val="0000FF"/>
                <w:sz w:val="18"/>
                <w:szCs w:val="18"/>
                <w:highlight w:val="white"/>
                <w:lang w:val="en-US"/>
              </w:rPr>
              <w:t>&lt;/ds:SignatureValue&gt;</w:t>
            </w:r>
          </w:p>
          <w:p w14:paraId="21825FE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21A593C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682427D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p>
          <w:p w14:paraId="4E19536C"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3CA23AC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6B6281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052C7929"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1630D0F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69CD80F9"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BD9CA3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3D2F8030"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625593F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081A657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Patient_Id/&gt;</w:t>
            </w:r>
          </w:p>
          <w:p w14:paraId="77B34DE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Id/&gt;</w:t>
            </w:r>
          </w:p>
          <w:p w14:paraId="34C1C38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OID/&gt;</w:t>
            </w:r>
          </w:p>
          <w:p w14:paraId="08762B7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Name/&gt;</w:t>
            </w:r>
          </w:p>
          <w:p w14:paraId="386E5AE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Address/&gt;</w:t>
            </w:r>
          </w:p>
          <w:p w14:paraId="7CA1641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Phone/&gt;</w:t>
            </w:r>
          </w:p>
          <w:p w14:paraId="5689DE4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Id/&gt;</w:t>
            </w:r>
          </w:p>
          <w:p w14:paraId="022264A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Name/&gt;</w:t>
            </w:r>
          </w:p>
          <w:p w14:paraId="7C7B257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1B5A24A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6C3DB96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3</w:t>
            </w:r>
            <w:r w:rsidRPr="006B4FC7">
              <w:rPr>
                <w:rFonts w:cs="Times New Roman"/>
                <w:color w:val="0000FF"/>
                <w:sz w:val="18"/>
                <w:szCs w:val="18"/>
                <w:highlight w:val="white"/>
                <w:lang w:val="en-US"/>
              </w:rPr>
              <w:t>&lt;/errorCode&gt;</w:t>
            </w:r>
          </w:p>
          <w:p w14:paraId="16FF1D0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r w:rsidRPr="006B4FC7">
              <w:rPr>
                <w:rFonts w:cs="Times New Roman"/>
                <w:bCs/>
                <w:color w:val="000000"/>
                <w:sz w:val="18"/>
                <w:szCs w:val="18"/>
                <w:highlight w:val="white"/>
              </w:rPr>
              <w:t>Истекло</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время</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жидания</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сессии</w:t>
            </w:r>
            <w:r w:rsidRPr="006B4FC7">
              <w:rPr>
                <w:rFonts w:cs="Times New Roman"/>
                <w:color w:val="0000FF"/>
                <w:sz w:val="18"/>
                <w:szCs w:val="18"/>
                <w:highlight w:val="white"/>
                <w:lang w:val="en-US"/>
              </w:rPr>
              <w:t>&lt;/errorMessage&gt;</w:t>
            </w:r>
          </w:p>
          <w:p w14:paraId="540989C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0CF6A6C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6D67F45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48153FE3"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5A05E9D3" w14:textId="4A21D042" w:rsidR="003E0775" w:rsidRPr="00747925" w:rsidRDefault="003E0775" w:rsidP="003E0775">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452A4D38" w14:textId="77777777" w:rsidR="003E0775" w:rsidRPr="00747925" w:rsidRDefault="003E0775" w:rsidP="00DC27D1">
      <w:pPr>
        <w:autoSpaceDE w:val="0"/>
        <w:autoSpaceDN w:val="0"/>
        <w:adjustRightInd w:val="0"/>
        <w:spacing w:before="0" w:after="0" w:line="240" w:lineRule="auto"/>
        <w:contextualSpacing w:val="0"/>
        <w:jc w:val="left"/>
        <w:rPr>
          <w:rFonts w:cs="Times New Roman"/>
          <w:color w:val="000000" w:themeColor="text1"/>
          <w:sz w:val="20"/>
          <w:szCs w:val="20"/>
          <w:highlight w:val="white"/>
          <w:lang w:val="en-US"/>
        </w:rPr>
      </w:pPr>
    </w:p>
    <w:p w14:paraId="06626320" w14:textId="77777777" w:rsidR="00DC27D1" w:rsidRPr="00C556D5" w:rsidRDefault="00DC27D1" w:rsidP="00DC27D1">
      <w:pPr>
        <w:rPr>
          <w:rFonts w:cs="Times New Roman"/>
          <w:b/>
          <w:szCs w:val="24"/>
        </w:rPr>
      </w:pPr>
      <w:r w:rsidRPr="00747925">
        <w:rPr>
          <w:rFonts w:cs="Times New Roman"/>
          <w:b/>
          <w:szCs w:val="24"/>
        </w:rPr>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ситуации</w:t>
      </w:r>
      <w:r w:rsidRPr="00C556D5">
        <w:rPr>
          <w:rFonts w:cs="Times New Roman"/>
          <w:b/>
          <w:szCs w:val="24"/>
        </w:rPr>
        <w:t xml:space="preserve"> </w:t>
      </w:r>
      <w:r w:rsidRPr="00747925">
        <w:rPr>
          <w:rFonts w:cs="Times New Roman"/>
          <w:b/>
          <w:szCs w:val="24"/>
        </w:rPr>
        <w:t>идентификации</w:t>
      </w:r>
      <w:r w:rsidRPr="00C556D5">
        <w:rPr>
          <w:rFonts w:cs="Times New Roman"/>
          <w:b/>
          <w:szCs w:val="24"/>
        </w:rPr>
        <w:t xml:space="preserve"> </w:t>
      </w:r>
      <w:r w:rsidRPr="00747925">
        <w:rPr>
          <w:rFonts w:cs="Times New Roman"/>
          <w:b/>
          <w:szCs w:val="24"/>
        </w:rPr>
        <w:t>нескольких</w:t>
      </w:r>
      <w:r w:rsidRPr="00C556D5">
        <w:rPr>
          <w:rFonts w:cs="Times New Roman"/>
          <w:b/>
          <w:szCs w:val="24"/>
        </w:rPr>
        <w:t xml:space="preserve"> </w:t>
      </w:r>
      <w:r w:rsidRPr="00747925">
        <w:rPr>
          <w:rFonts w:cs="Times New Roman"/>
          <w:b/>
          <w:szCs w:val="24"/>
        </w:rPr>
        <w:t>пациентов</w:t>
      </w:r>
      <w:r w:rsidRPr="00C556D5">
        <w:rPr>
          <w:rFonts w:cs="Times New Roman"/>
          <w:b/>
          <w:szCs w:val="24"/>
        </w:rPr>
        <w:t xml:space="preserve"> </w:t>
      </w:r>
      <w:r w:rsidRPr="00747925">
        <w:rPr>
          <w:rFonts w:cs="Times New Roman"/>
          <w:b/>
          <w:szCs w:val="24"/>
        </w:rPr>
        <w:t>по</w:t>
      </w:r>
      <w:r w:rsidRPr="00C556D5">
        <w:rPr>
          <w:rFonts w:cs="Times New Roman"/>
          <w:b/>
          <w:szCs w:val="24"/>
        </w:rPr>
        <w:t xml:space="preserve"> </w:t>
      </w:r>
      <w:r w:rsidRPr="00747925">
        <w:rPr>
          <w:rFonts w:cs="Times New Roman"/>
          <w:b/>
          <w:szCs w:val="24"/>
        </w:rPr>
        <w:t>запрашиваемым</w:t>
      </w:r>
      <w:r w:rsidRPr="00C556D5">
        <w:rPr>
          <w:rFonts w:cs="Times New Roman"/>
          <w:b/>
          <w:szCs w:val="24"/>
        </w:rPr>
        <w:t xml:space="preserve"> </w:t>
      </w:r>
      <w:r w:rsidRPr="00747925">
        <w:rPr>
          <w:rFonts w:cs="Times New Roman"/>
          <w:b/>
          <w:szCs w:val="24"/>
        </w:rPr>
        <w:t>данным</w:t>
      </w:r>
      <w:r w:rsidRPr="00C556D5">
        <w:rPr>
          <w:rFonts w:cs="Times New Roman"/>
          <w:b/>
          <w:szCs w:val="24"/>
        </w:rPr>
        <w:t>:</w:t>
      </w:r>
    </w:p>
    <w:tbl>
      <w:tblPr>
        <w:tblStyle w:val="afa"/>
        <w:tblW w:w="0" w:type="auto"/>
        <w:tblLook w:val="04A0" w:firstRow="1" w:lastRow="0" w:firstColumn="1" w:lastColumn="0" w:noHBand="0" w:noVBand="1"/>
      </w:tblPr>
      <w:tblGrid>
        <w:gridCol w:w="9140"/>
      </w:tblGrid>
      <w:tr w:rsidR="003E0775" w:rsidRPr="00596E56" w14:paraId="47C1575D" w14:textId="77777777" w:rsidTr="003E0775">
        <w:tc>
          <w:tcPr>
            <w:tcW w:w="9242" w:type="dxa"/>
          </w:tcPr>
          <w:p w14:paraId="4E08614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3289644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5BD885B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C8F288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3B12BBD4"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e0784b9d-6f08-486d-9113-ba116a185d6a"</w:t>
            </w:r>
            <w:r w:rsidRPr="006B4FC7">
              <w:rPr>
                <w:rFonts w:cs="Times New Roman"/>
                <w:color w:val="0000FF"/>
                <w:sz w:val="18"/>
                <w:szCs w:val="18"/>
                <w:highlight w:val="white"/>
                <w:lang w:val="en-US"/>
              </w:rPr>
              <w:t>&gt;</w:t>
            </w:r>
          </w:p>
          <w:p w14:paraId="58BC865C"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537B692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407E3FC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4660C49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09631A9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39FFFA1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C2AC330"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7F8ED90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2629FF60"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Mywb8qenqLx6WSyzzEhHETguCPE=</w:t>
            </w:r>
            <w:r w:rsidRPr="006B4FC7">
              <w:rPr>
                <w:rFonts w:cs="Times New Roman"/>
                <w:color w:val="0000FF"/>
                <w:sz w:val="18"/>
                <w:szCs w:val="18"/>
                <w:highlight w:val="white"/>
                <w:lang w:val="en-US"/>
              </w:rPr>
              <w:t>&lt;/ds:DigestValue&gt;</w:t>
            </w:r>
          </w:p>
          <w:p w14:paraId="3436C12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339C75E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14648B2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G3AuYowtK5o/Jf0yHQo1zNG2cZ6OzyvJZrTMXfd/xTuhUa4owUcBlp5YFkrT+mBxwNezr8TthvNksW3iyjoGFQ==</w:t>
            </w:r>
            <w:r w:rsidRPr="006B4FC7">
              <w:rPr>
                <w:rFonts w:cs="Times New Roman"/>
                <w:color w:val="0000FF"/>
                <w:sz w:val="18"/>
                <w:szCs w:val="18"/>
                <w:highlight w:val="white"/>
                <w:lang w:val="en-US"/>
              </w:rPr>
              <w:t>&lt;/ds:SignatureValue&gt;</w:t>
            </w:r>
          </w:p>
          <w:p w14:paraId="703BBF7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F2C558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22DAD3AC"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p>
          <w:p w14:paraId="3FF731F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0944D1B0"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02CF134"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472E2E6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3d5200a6-5b42-456e-b0a9-1afacafefed7"</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w:t>
            </w:r>
            <w:r w:rsidRPr="006B4FC7">
              <w:rPr>
                <w:rFonts w:cs="Times New Roman"/>
                <w:bCs/>
                <w:color w:val="000000"/>
                <w:sz w:val="18"/>
                <w:szCs w:val="18"/>
                <w:highlight w:val="white"/>
                <w:lang w:val="en-US"/>
              </w:rPr>
              <w:lastRenderedPageBreak/>
              <w:t>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51B82A4C"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213B7483"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0F18356"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db62feb-cf5f-4fd6-a529-029c80d27578"</w:t>
            </w:r>
            <w:r w:rsidRPr="006B4FC7">
              <w:rPr>
                <w:rFonts w:cs="Times New Roman"/>
                <w:color w:val="0000FF"/>
                <w:sz w:val="18"/>
                <w:szCs w:val="18"/>
                <w:highlight w:val="white"/>
                <w:lang w:val="en-US"/>
              </w:rPr>
              <w:t>&gt;</w:t>
            </w:r>
          </w:p>
          <w:p w14:paraId="4C48212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062BD33F"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5A53D82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Patient_Id/&gt;</w:t>
            </w:r>
          </w:p>
          <w:p w14:paraId="5D990A5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Id/&gt;</w:t>
            </w:r>
          </w:p>
          <w:p w14:paraId="532E9D3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OID/&gt;</w:t>
            </w:r>
          </w:p>
          <w:p w14:paraId="3E516F1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Name/&gt;</w:t>
            </w:r>
          </w:p>
          <w:p w14:paraId="551F9CB9"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Address/&gt;</w:t>
            </w:r>
          </w:p>
          <w:p w14:paraId="38CC371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MO_Phone/&gt;</w:t>
            </w:r>
          </w:p>
          <w:p w14:paraId="0D6ACEBE"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Id/&gt;</w:t>
            </w:r>
          </w:p>
          <w:p w14:paraId="558A10E2"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Name/&gt;</w:t>
            </w:r>
          </w:p>
          <w:p w14:paraId="2CB6A15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75586E61"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5C8F6F08"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4</w:t>
            </w:r>
            <w:r w:rsidRPr="006B4FC7">
              <w:rPr>
                <w:rFonts w:cs="Times New Roman"/>
                <w:color w:val="0000FF"/>
                <w:sz w:val="18"/>
                <w:szCs w:val="18"/>
                <w:highlight w:val="white"/>
                <w:lang w:val="en-US"/>
              </w:rPr>
              <w:t>&lt;/errorCode&gt;</w:t>
            </w:r>
          </w:p>
          <w:p w14:paraId="05A3600D"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r w:rsidRPr="006B4FC7">
              <w:rPr>
                <w:rFonts w:cs="Times New Roman"/>
                <w:bCs/>
                <w:color w:val="000000"/>
                <w:sz w:val="18"/>
                <w:szCs w:val="18"/>
                <w:highlight w:val="white"/>
              </w:rPr>
              <w:t>Найдено</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более</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дного</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пациента</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с</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такими</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данными</w:t>
            </w:r>
            <w:r w:rsidRPr="006B4FC7">
              <w:rPr>
                <w:rFonts w:cs="Times New Roman"/>
                <w:color w:val="0000FF"/>
                <w:sz w:val="18"/>
                <w:szCs w:val="18"/>
                <w:highlight w:val="white"/>
                <w:lang w:val="en-US"/>
              </w:rPr>
              <w:t>&lt;/errorMessage&gt;</w:t>
            </w:r>
          </w:p>
          <w:p w14:paraId="67A8738A"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44656467"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00C99325"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ValidatePatientInfoResponse&gt;</w:t>
            </w:r>
          </w:p>
          <w:p w14:paraId="501EB01B" w14:textId="77777777" w:rsidR="003E0775" w:rsidRPr="006B4FC7" w:rsidRDefault="003E0775" w:rsidP="003E0775">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17A2486E" w14:textId="6F24DD8F" w:rsidR="003E0775" w:rsidRPr="00747925" w:rsidRDefault="003E0775" w:rsidP="003E0775">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205A7C64" w14:textId="77777777" w:rsidR="003E0775" w:rsidRPr="00747925" w:rsidRDefault="003E0775" w:rsidP="00DC27D1">
      <w:pPr>
        <w:autoSpaceDE w:val="0"/>
        <w:autoSpaceDN w:val="0"/>
        <w:adjustRightInd w:val="0"/>
        <w:spacing w:before="0" w:after="0" w:line="240" w:lineRule="auto"/>
        <w:contextualSpacing w:val="0"/>
        <w:jc w:val="left"/>
        <w:rPr>
          <w:rFonts w:cs="Times New Roman"/>
          <w:color w:val="000000" w:themeColor="text1"/>
          <w:sz w:val="20"/>
          <w:szCs w:val="20"/>
          <w:highlight w:val="white"/>
          <w:lang w:val="en-US"/>
        </w:rPr>
      </w:pPr>
    </w:p>
    <w:p w14:paraId="2A6C3E67" w14:textId="77777777" w:rsidR="00DC27D1" w:rsidRPr="00747925" w:rsidRDefault="00DC27D1" w:rsidP="00DC27D1">
      <w:pPr>
        <w:pStyle w:val="32"/>
        <w:rPr>
          <w:rFonts w:cs="Times New Roman"/>
          <w:lang w:val="en-US"/>
        </w:rPr>
      </w:pPr>
      <w:r w:rsidRPr="00747925">
        <w:rPr>
          <w:rFonts w:cs="Times New Roman"/>
          <w:lang w:val="en-US"/>
        </w:rPr>
        <w:t xml:space="preserve"> </w:t>
      </w:r>
      <w:bookmarkStart w:id="283" w:name="_Toc521416512"/>
      <w:r w:rsidRPr="00747925">
        <w:rPr>
          <w:rFonts w:cs="Times New Roman"/>
        </w:rPr>
        <w:t>Метод</w:t>
      </w:r>
      <w:r w:rsidRPr="00747925">
        <w:rPr>
          <w:rFonts w:cs="Times New Roman"/>
          <w:lang w:val="en-US"/>
        </w:rPr>
        <w:t xml:space="preserve"> GetHouseCallScheduleInfo</w:t>
      </w:r>
      <w:bookmarkEnd w:id="283"/>
    </w:p>
    <w:p w14:paraId="15A2BC61" w14:textId="7777777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w:t>
      </w:r>
    </w:p>
    <w:tbl>
      <w:tblPr>
        <w:tblStyle w:val="afa"/>
        <w:tblW w:w="0" w:type="auto"/>
        <w:tblLook w:val="04A0" w:firstRow="1" w:lastRow="0" w:firstColumn="1" w:lastColumn="0" w:noHBand="0" w:noVBand="1"/>
      </w:tblPr>
      <w:tblGrid>
        <w:gridCol w:w="9140"/>
      </w:tblGrid>
      <w:tr w:rsidR="003E0775" w:rsidRPr="00747925" w14:paraId="2AA2625C" w14:textId="77777777" w:rsidTr="003E0775">
        <w:tc>
          <w:tcPr>
            <w:tcW w:w="9242" w:type="dxa"/>
          </w:tcPr>
          <w:p w14:paraId="31C5B7CE"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09291EA0"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FF"/>
                <w:sz w:val="18"/>
                <w:szCs w:val="18"/>
                <w:highlight w:val="white"/>
                <w:lang w:val="en-US"/>
              </w:rPr>
              <w:t>&gt;</w:t>
            </w:r>
          </w:p>
          <w:p w14:paraId="098889DD"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561D9D6E"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soapenv:acto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actors/smev"</w:t>
            </w:r>
            <w:r w:rsidRPr="006B4FC7">
              <w:rPr>
                <w:rFonts w:cs="Times New Roman"/>
                <w:color w:val="0000FF"/>
                <w:sz w:val="18"/>
                <w:szCs w:val="18"/>
                <w:highlight w:val="white"/>
                <w:lang w:val="en-US"/>
              </w:rPr>
              <w:t>&gt;</w:t>
            </w:r>
          </w:p>
          <w:p w14:paraId="492D5D00"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473652059"</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w:t>
            </w:r>
            <w:r w:rsidRPr="006B4FC7">
              <w:rPr>
                <w:rFonts w:cs="Times New Roman"/>
                <w:bCs/>
                <w:color w:val="000000"/>
                <w:sz w:val="18"/>
                <w:szCs w:val="18"/>
                <w:highlight w:val="white"/>
                <w:lang w:val="en-US"/>
              </w:rPr>
              <w:lastRenderedPageBreak/>
              <w:t>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6B4FC7">
              <w:rPr>
                <w:rFonts w:cs="Times New Roman"/>
                <w:color w:val="0000FF"/>
                <w:sz w:val="18"/>
                <w:szCs w:val="18"/>
                <w:highlight w:val="white"/>
                <w:lang w:val="en-US"/>
              </w:rPr>
              <w:t>&lt;/wsse:BinarySecurityToken&gt;</w:t>
            </w:r>
          </w:p>
          <w:p w14:paraId="6C55B33F"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nature-1373"</w:t>
            </w:r>
            <w:r w:rsidRPr="006B4FC7">
              <w:rPr>
                <w:rFonts w:cs="Times New Roman"/>
                <w:color w:val="0000FF"/>
                <w:sz w:val="18"/>
                <w:szCs w:val="18"/>
                <w:highlight w:val="white"/>
                <w:lang w:val="en-US"/>
              </w:rPr>
              <w:t>&gt;</w:t>
            </w:r>
          </w:p>
          <w:p w14:paraId="2ECA6775"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25EFB8D1"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7891DE13"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0F0168EE"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74"</w:t>
            </w:r>
            <w:r w:rsidRPr="006B4FC7">
              <w:rPr>
                <w:rFonts w:cs="Times New Roman"/>
                <w:color w:val="0000FF"/>
                <w:sz w:val="18"/>
                <w:szCs w:val="18"/>
                <w:highlight w:val="white"/>
                <w:lang w:val="en-US"/>
              </w:rPr>
              <w:t>&gt;</w:t>
            </w:r>
          </w:p>
          <w:p w14:paraId="442326D6"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395B84F"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71CC7CFF"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4CE43BB8"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1"</w:t>
            </w:r>
            <w:r w:rsidRPr="006B4FC7">
              <w:rPr>
                <w:rFonts w:cs="Times New Roman"/>
                <w:color w:val="0000FF"/>
                <w:sz w:val="18"/>
                <w:szCs w:val="18"/>
                <w:highlight w:val="white"/>
                <w:lang w:val="en-US"/>
              </w:rPr>
              <w:t>/&gt;</w:t>
            </w:r>
          </w:p>
          <w:p w14:paraId="6AD3F010"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Hr7Nijl8MTwmwr4afWJaEhplyxUOBvtDBiuKUfJk4lM=</w:t>
            </w:r>
            <w:r w:rsidRPr="006B4FC7">
              <w:rPr>
                <w:rFonts w:cs="Times New Roman"/>
                <w:color w:val="0000FF"/>
                <w:sz w:val="18"/>
                <w:szCs w:val="18"/>
                <w:highlight w:val="white"/>
                <w:lang w:val="en-US"/>
              </w:rPr>
              <w:t>&lt;/ds:DigestValue&gt;</w:t>
            </w:r>
          </w:p>
          <w:p w14:paraId="5FAD7711"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1CBDBEB0"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64934EA"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5hyisxgQgI23RKP5yvs9AbTnAh19rdTlpde4AkX60vJwi/ngSySa2p/zDZPXyK/geBjfORMbOOQJVW7AVGu5dA==</w:t>
            </w:r>
            <w:r w:rsidRPr="006B4FC7">
              <w:rPr>
                <w:rFonts w:cs="Times New Roman"/>
                <w:color w:val="0000FF"/>
                <w:sz w:val="18"/>
                <w:szCs w:val="18"/>
                <w:highlight w:val="white"/>
                <w:lang w:val="en-US"/>
              </w:rPr>
              <w:t>&lt;/ds:SignatureValue&gt;</w:t>
            </w:r>
          </w:p>
          <w:p w14:paraId="317FB9B8"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KeyId-4DCAA93B6BBD4693D614394806473652060"</w:t>
            </w:r>
            <w:r w:rsidRPr="006B4FC7">
              <w:rPr>
                <w:rFonts w:cs="Times New Roman"/>
                <w:color w:val="0000FF"/>
                <w:sz w:val="18"/>
                <w:szCs w:val="18"/>
                <w:highlight w:val="white"/>
                <w:lang w:val="en-US"/>
              </w:rPr>
              <w:t>&gt;</w:t>
            </w:r>
          </w:p>
          <w:p w14:paraId="0C0490FA"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TRId-4DCAA93B6BBD4693D614394806473652061"</w:t>
            </w:r>
            <w:r w:rsidRPr="006B4FC7">
              <w:rPr>
                <w:rFonts w:cs="Times New Roman"/>
                <w:color w:val="0000FF"/>
                <w:sz w:val="18"/>
                <w:szCs w:val="18"/>
                <w:highlight w:val="white"/>
                <w:lang w:val="en-US"/>
              </w:rPr>
              <w:t>&gt;</w:t>
            </w:r>
          </w:p>
          <w:p w14:paraId="263A8516"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473652059"</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FF"/>
                <w:sz w:val="18"/>
                <w:szCs w:val="18"/>
                <w:highlight w:val="white"/>
                <w:lang w:val="en-US"/>
              </w:rPr>
              <w:t>/&gt;</w:t>
            </w:r>
          </w:p>
          <w:p w14:paraId="2E1074A9"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8583ECD"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7C6E1C48"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273FDFE2"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587C9FF7"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4011AFC8"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74"</w:t>
            </w:r>
            <w:r w:rsidRPr="006B4FC7">
              <w:rPr>
                <w:rFonts w:cs="Times New Roman"/>
                <w:color w:val="0000FF"/>
                <w:sz w:val="18"/>
                <w:szCs w:val="18"/>
                <w:highlight w:val="white"/>
                <w:lang w:val="en-US"/>
              </w:rPr>
              <w:t>&gt;</w:t>
            </w:r>
          </w:p>
          <w:p w14:paraId="01915876"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GetHouseCallScheduleInfoRequest</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6</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type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5</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2</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4</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4/08/xop/includ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3</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rev120315"</w:t>
            </w:r>
            <w:r w:rsidRPr="006B4FC7">
              <w:rPr>
                <w:rFonts w:cs="Times New Roman"/>
                <w:color w:val="0000FF"/>
                <w:sz w:val="18"/>
                <w:szCs w:val="18"/>
                <w:highlight w:val="white"/>
                <w:lang w:val="en-US"/>
              </w:rPr>
              <w:t>&gt;</w:t>
            </w:r>
          </w:p>
          <w:p w14:paraId="3FFB6150"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29D1079E"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Resource_Id&gt;</w:t>
            </w:r>
            <w:r w:rsidRPr="006B4FC7">
              <w:rPr>
                <w:rFonts w:cs="Times New Roman"/>
                <w:bCs/>
                <w:color w:val="000000"/>
                <w:sz w:val="18"/>
                <w:szCs w:val="18"/>
                <w:highlight w:val="white"/>
                <w:lang w:val="en-US"/>
              </w:rPr>
              <w:t>12363310036.590057618</w:t>
            </w:r>
            <w:r w:rsidRPr="006B4FC7">
              <w:rPr>
                <w:rFonts w:cs="Times New Roman"/>
                <w:color w:val="0000FF"/>
                <w:sz w:val="18"/>
                <w:szCs w:val="18"/>
                <w:highlight w:val="white"/>
                <w:lang w:val="en-US"/>
              </w:rPr>
              <w:t>&lt;/Resource_Id&gt;</w:t>
            </w:r>
          </w:p>
          <w:p w14:paraId="531DF743"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rtDateRange&gt;</w:t>
            </w:r>
            <w:r w:rsidRPr="006B4FC7">
              <w:rPr>
                <w:rFonts w:cs="Times New Roman"/>
                <w:bCs/>
                <w:color w:val="000000"/>
                <w:sz w:val="18"/>
                <w:szCs w:val="18"/>
                <w:highlight w:val="white"/>
                <w:lang w:val="en-US"/>
              </w:rPr>
              <w:t>2015-08-13</w:t>
            </w:r>
            <w:r w:rsidRPr="006B4FC7">
              <w:rPr>
                <w:rFonts w:cs="Times New Roman"/>
                <w:color w:val="0000FF"/>
                <w:sz w:val="18"/>
                <w:szCs w:val="18"/>
                <w:highlight w:val="white"/>
                <w:lang w:val="en-US"/>
              </w:rPr>
              <w:t>&lt;/StartDateRange&gt;</w:t>
            </w:r>
          </w:p>
          <w:p w14:paraId="3FA3AE64"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ndDateRange&gt;</w:t>
            </w:r>
            <w:r w:rsidRPr="006B4FC7">
              <w:rPr>
                <w:rFonts w:cs="Times New Roman"/>
                <w:bCs/>
                <w:color w:val="000000"/>
                <w:sz w:val="18"/>
                <w:szCs w:val="18"/>
                <w:highlight w:val="white"/>
                <w:lang w:val="en-US"/>
              </w:rPr>
              <w:t>2015-08-28</w:t>
            </w:r>
            <w:r w:rsidRPr="006B4FC7">
              <w:rPr>
                <w:rFonts w:cs="Times New Roman"/>
                <w:color w:val="0000FF"/>
                <w:sz w:val="18"/>
                <w:szCs w:val="18"/>
                <w:highlight w:val="white"/>
                <w:lang w:val="en-US"/>
              </w:rPr>
              <w:t>&lt;/EndDateRange&gt;</w:t>
            </w:r>
          </w:p>
          <w:p w14:paraId="0565FF22"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GetHouseCallScheduleInfoRequest&gt;</w:t>
            </w:r>
          </w:p>
          <w:p w14:paraId="34F975CC" w14:textId="77777777" w:rsidR="00546DB3" w:rsidRPr="006B4FC7" w:rsidRDefault="00546DB3" w:rsidP="00546DB3">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41490DC7" w14:textId="2BAE86BB" w:rsidR="003E0775" w:rsidRPr="00747925" w:rsidRDefault="00546DB3" w:rsidP="00546DB3">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rPr>
              <w:t>&lt;/soapenv:Envelope&gt;</w:t>
            </w:r>
          </w:p>
        </w:tc>
      </w:tr>
    </w:tbl>
    <w:p w14:paraId="05969168"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w:t>
      </w:r>
    </w:p>
    <w:tbl>
      <w:tblPr>
        <w:tblStyle w:val="afa"/>
        <w:tblW w:w="0" w:type="auto"/>
        <w:tblLook w:val="04A0" w:firstRow="1" w:lastRow="0" w:firstColumn="1" w:lastColumn="0" w:noHBand="0" w:noVBand="1"/>
      </w:tblPr>
      <w:tblGrid>
        <w:gridCol w:w="9140"/>
      </w:tblGrid>
      <w:tr w:rsidR="00546DB3" w:rsidRPr="00596E56" w14:paraId="53CD0029" w14:textId="77777777" w:rsidTr="00546DB3">
        <w:tc>
          <w:tcPr>
            <w:tcW w:w="9242" w:type="dxa"/>
          </w:tcPr>
          <w:p w14:paraId="7A9EBF2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3718BBA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4AE39FD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978522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37F4617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167c4852-00bb-49b7-9e1a-303b758d0449"</w:t>
            </w:r>
            <w:r w:rsidRPr="006B4FC7">
              <w:rPr>
                <w:rFonts w:cs="Times New Roman"/>
                <w:color w:val="0000FF"/>
                <w:sz w:val="18"/>
                <w:szCs w:val="18"/>
                <w:highlight w:val="white"/>
                <w:lang w:val="en-US"/>
              </w:rPr>
              <w:t>&gt;</w:t>
            </w:r>
          </w:p>
          <w:p w14:paraId="354C982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5676F72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CF44FD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33A889B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63B7B5F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9CD0DC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A95D8C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1AAAD4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5BC5515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Bb3/c9M1Nfwv5fUDqL/EG5Zx5dU=</w:t>
            </w:r>
            <w:r w:rsidRPr="006B4FC7">
              <w:rPr>
                <w:rFonts w:cs="Times New Roman"/>
                <w:color w:val="0000FF"/>
                <w:sz w:val="18"/>
                <w:szCs w:val="18"/>
                <w:highlight w:val="white"/>
                <w:lang w:val="en-US"/>
              </w:rPr>
              <w:t>&lt;/ds:DigestValue&gt;</w:t>
            </w:r>
          </w:p>
          <w:p w14:paraId="3BCEF97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0E45D35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27C909B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F7K0Jq8EphXhm2tv5HUbmgassYU7lA41NzvAW5NIvuZSlS9giZGSV7N6CjRnTDjCDeUfWRiMqGyjFM0zzFTbpg==</w:t>
            </w:r>
            <w:r w:rsidRPr="006B4FC7">
              <w:rPr>
                <w:rFonts w:cs="Times New Roman"/>
                <w:color w:val="0000FF"/>
                <w:sz w:val="18"/>
                <w:szCs w:val="18"/>
                <w:highlight w:val="white"/>
                <w:lang w:val="en-US"/>
              </w:rPr>
              <w:t>&lt;/ds:SignatureValue&gt;</w:t>
            </w:r>
          </w:p>
          <w:p w14:paraId="6686A74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56CBCA3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6319C37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p>
          <w:p w14:paraId="6E6CDFD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61D3D74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16F6A40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0EFF3CD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70CEDD7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4B12659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BCFF90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1491F4C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3E67A78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29935D0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chedule&gt;</w:t>
            </w:r>
          </w:p>
          <w:p w14:paraId="1563E39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s&gt;</w:t>
            </w:r>
          </w:p>
          <w:p w14:paraId="341E740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_Id&gt;</w:t>
            </w:r>
            <w:r w:rsidRPr="006B4FC7">
              <w:rPr>
                <w:rFonts w:cs="Times New Roman"/>
                <w:bCs/>
                <w:color w:val="000000"/>
                <w:sz w:val="18"/>
                <w:szCs w:val="18"/>
                <w:highlight w:val="white"/>
                <w:lang w:val="en-US"/>
              </w:rPr>
              <w:t>04a1caa5-e4b11fb-e4b11fb-20150814080000</w:t>
            </w:r>
            <w:r w:rsidRPr="006B4FC7">
              <w:rPr>
                <w:rFonts w:cs="Times New Roman"/>
                <w:color w:val="0000FF"/>
                <w:sz w:val="18"/>
                <w:szCs w:val="18"/>
                <w:highlight w:val="white"/>
                <w:lang w:val="en-US"/>
              </w:rPr>
              <w:t>&lt;/Slot_Id&gt;</w:t>
            </w:r>
          </w:p>
          <w:p w14:paraId="0F56843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VisitTime&gt;</w:t>
            </w:r>
            <w:r w:rsidRPr="006B4FC7">
              <w:rPr>
                <w:rFonts w:cs="Times New Roman"/>
                <w:bCs/>
                <w:color w:val="000000"/>
                <w:sz w:val="18"/>
                <w:szCs w:val="18"/>
                <w:highlight w:val="white"/>
                <w:lang w:val="en-US"/>
              </w:rPr>
              <w:t>2015-08-14T08:00:00.000</w:t>
            </w:r>
            <w:r w:rsidRPr="006B4FC7">
              <w:rPr>
                <w:rFonts w:cs="Times New Roman"/>
                <w:color w:val="0000FF"/>
                <w:sz w:val="18"/>
                <w:szCs w:val="18"/>
                <w:highlight w:val="white"/>
                <w:lang w:val="en-US"/>
              </w:rPr>
              <w:t>&lt;/VisitTime&gt;</w:t>
            </w:r>
          </w:p>
          <w:p w14:paraId="051B10F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uration&gt;</w:t>
            </w:r>
            <w:r w:rsidRPr="006B4FC7">
              <w:rPr>
                <w:rFonts w:cs="Times New Roman"/>
                <w:bCs/>
                <w:color w:val="000000"/>
                <w:sz w:val="18"/>
                <w:szCs w:val="18"/>
                <w:highlight w:val="white"/>
                <w:lang w:val="en-US"/>
              </w:rPr>
              <w:t>120</w:t>
            </w:r>
            <w:r w:rsidRPr="006B4FC7">
              <w:rPr>
                <w:rFonts w:cs="Times New Roman"/>
                <w:color w:val="0000FF"/>
                <w:sz w:val="18"/>
                <w:szCs w:val="18"/>
                <w:highlight w:val="white"/>
                <w:lang w:val="en-US"/>
              </w:rPr>
              <w:t>&lt;/Duration&gt;</w:t>
            </w:r>
          </w:p>
          <w:p w14:paraId="7A67A00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s&gt;</w:t>
            </w:r>
          </w:p>
          <w:p w14:paraId="7473693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s&gt;</w:t>
            </w:r>
          </w:p>
          <w:p w14:paraId="0A9824D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_Id&gt;</w:t>
            </w:r>
            <w:r w:rsidRPr="006B4FC7">
              <w:rPr>
                <w:rFonts w:cs="Times New Roman"/>
                <w:bCs/>
                <w:color w:val="000000"/>
                <w:sz w:val="18"/>
                <w:szCs w:val="18"/>
                <w:highlight w:val="white"/>
                <w:lang w:val="en-US"/>
              </w:rPr>
              <w:t>04a1caa5-e4b11fb-e4b11fb-20150814090000</w:t>
            </w:r>
            <w:r w:rsidRPr="006B4FC7">
              <w:rPr>
                <w:rFonts w:cs="Times New Roman"/>
                <w:color w:val="0000FF"/>
                <w:sz w:val="18"/>
                <w:szCs w:val="18"/>
                <w:highlight w:val="white"/>
                <w:lang w:val="en-US"/>
              </w:rPr>
              <w:t>&lt;/Slot_Id&gt;</w:t>
            </w:r>
          </w:p>
          <w:p w14:paraId="09CA3F6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VisitTime&gt;</w:t>
            </w:r>
            <w:r w:rsidRPr="006B4FC7">
              <w:rPr>
                <w:rFonts w:cs="Times New Roman"/>
                <w:bCs/>
                <w:color w:val="000000"/>
                <w:sz w:val="18"/>
                <w:szCs w:val="18"/>
                <w:highlight w:val="white"/>
                <w:lang w:val="en-US"/>
              </w:rPr>
              <w:t>2015-08-15T09:00:00.000</w:t>
            </w:r>
            <w:r w:rsidRPr="006B4FC7">
              <w:rPr>
                <w:rFonts w:cs="Times New Roman"/>
                <w:color w:val="0000FF"/>
                <w:sz w:val="18"/>
                <w:szCs w:val="18"/>
                <w:highlight w:val="white"/>
                <w:lang w:val="en-US"/>
              </w:rPr>
              <w:t>&lt;/VisitTime&gt;</w:t>
            </w:r>
          </w:p>
          <w:p w14:paraId="2EEFDA9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uration&gt;</w:t>
            </w:r>
            <w:r w:rsidRPr="006B4FC7">
              <w:rPr>
                <w:rFonts w:cs="Times New Roman"/>
                <w:bCs/>
                <w:color w:val="000000"/>
                <w:sz w:val="18"/>
                <w:szCs w:val="18"/>
                <w:highlight w:val="white"/>
                <w:lang w:val="en-US"/>
              </w:rPr>
              <w:t>180</w:t>
            </w:r>
            <w:r w:rsidRPr="006B4FC7">
              <w:rPr>
                <w:rFonts w:cs="Times New Roman"/>
                <w:color w:val="0000FF"/>
                <w:sz w:val="18"/>
                <w:szCs w:val="18"/>
                <w:highlight w:val="white"/>
                <w:lang w:val="en-US"/>
              </w:rPr>
              <w:t>&lt;/Duration&gt;</w:t>
            </w:r>
          </w:p>
          <w:p w14:paraId="42A2A4B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s&gt;</w:t>
            </w:r>
          </w:p>
          <w:p w14:paraId="74958E4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chedule&gt;</w:t>
            </w:r>
          </w:p>
          <w:p w14:paraId="287FB0B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45ABAA4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65B1714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0</w:t>
            </w:r>
            <w:r w:rsidRPr="006B4FC7">
              <w:rPr>
                <w:rFonts w:cs="Times New Roman"/>
                <w:color w:val="0000FF"/>
                <w:sz w:val="18"/>
                <w:szCs w:val="18"/>
                <w:highlight w:val="white"/>
                <w:lang w:val="en-US"/>
              </w:rPr>
              <w:t>&lt;/errorCode&gt;</w:t>
            </w:r>
          </w:p>
          <w:p w14:paraId="63530C0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p>
          <w:p w14:paraId="0400551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1BCCF4D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20DA0A1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67C1E55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70E31C99" w14:textId="465108AF" w:rsidR="00546DB3" w:rsidRPr="00747925" w:rsidRDefault="00546DB3" w:rsidP="00546DB3">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08EAC422" w14:textId="77777777" w:rsidR="00DC27D1" w:rsidRPr="00C556D5" w:rsidRDefault="00DC27D1" w:rsidP="00DC27D1">
      <w:pPr>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отсутствия</w:t>
      </w:r>
      <w:r w:rsidRPr="00C556D5">
        <w:rPr>
          <w:rFonts w:cs="Times New Roman"/>
          <w:b/>
          <w:szCs w:val="24"/>
        </w:rPr>
        <w:t xml:space="preserve"> </w:t>
      </w:r>
      <w:r w:rsidRPr="00747925">
        <w:rPr>
          <w:rFonts w:cs="Times New Roman"/>
          <w:b/>
          <w:szCs w:val="24"/>
        </w:rPr>
        <w:t>данных</w:t>
      </w:r>
      <w:r w:rsidRPr="00C556D5">
        <w:rPr>
          <w:rFonts w:cs="Times New Roman"/>
          <w:b/>
          <w:szCs w:val="24"/>
        </w:rPr>
        <w:t>:</w:t>
      </w:r>
    </w:p>
    <w:tbl>
      <w:tblPr>
        <w:tblStyle w:val="afa"/>
        <w:tblW w:w="0" w:type="auto"/>
        <w:tblLook w:val="04A0" w:firstRow="1" w:lastRow="0" w:firstColumn="1" w:lastColumn="0" w:noHBand="0" w:noVBand="1"/>
      </w:tblPr>
      <w:tblGrid>
        <w:gridCol w:w="9140"/>
      </w:tblGrid>
      <w:tr w:rsidR="00546DB3" w:rsidRPr="00596E56" w14:paraId="7AD07B22" w14:textId="77777777" w:rsidTr="00546DB3">
        <w:tc>
          <w:tcPr>
            <w:tcW w:w="9242" w:type="dxa"/>
          </w:tcPr>
          <w:p w14:paraId="7DFF407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4459E7E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482289B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700A3AE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5382685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167c4852-00bb-49b7-9e1a-303b758d0449"</w:t>
            </w:r>
            <w:r w:rsidRPr="006B4FC7">
              <w:rPr>
                <w:rFonts w:cs="Times New Roman"/>
                <w:color w:val="0000FF"/>
                <w:sz w:val="18"/>
                <w:szCs w:val="18"/>
                <w:highlight w:val="white"/>
                <w:lang w:val="en-US"/>
              </w:rPr>
              <w:t>&gt;</w:t>
            </w:r>
          </w:p>
          <w:p w14:paraId="4CE9A2E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A1B54D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45922BD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13A8EDB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52B43CB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67899A3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4EDD4C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53086A8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04EB722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Bb3/c9M1Nfwv5fUDqL/EG5Zx5dU=</w:t>
            </w:r>
            <w:r w:rsidRPr="006B4FC7">
              <w:rPr>
                <w:rFonts w:cs="Times New Roman"/>
                <w:color w:val="0000FF"/>
                <w:sz w:val="18"/>
                <w:szCs w:val="18"/>
                <w:highlight w:val="white"/>
                <w:lang w:val="en-US"/>
              </w:rPr>
              <w:t>&lt;/ds:DigestValue&gt;</w:t>
            </w:r>
          </w:p>
          <w:p w14:paraId="5787AD2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0B0A2FE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20DC3AA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F7K0Jq8EphXhm2tv5HUbmgassYU7lA41NzvAW5NIvuZSlS9giZGSV7N6CjRnTDjCDeUfWRiMqGyjFM0zzFTbpg==</w:t>
            </w:r>
            <w:r w:rsidRPr="006B4FC7">
              <w:rPr>
                <w:rFonts w:cs="Times New Roman"/>
                <w:color w:val="0000FF"/>
                <w:sz w:val="18"/>
                <w:szCs w:val="18"/>
                <w:highlight w:val="white"/>
                <w:lang w:val="en-US"/>
              </w:rPr>
              <w:t>&lt;/ds:SignatureValue&gt;</w:t>
            </w:r>
          </w:p>
          <w:p w14:paraId="3BC3306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4A248C1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771E98A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p>
          <w:p w14:paraId="6BD24F9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7E457FC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4B438FE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79F40A3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w:t>
            </w:r>
            <w:r w:rsidRPr="006B4FC7">
              <w:rPr>
                <w:rFonts w:cs="Times New Roman"/>
                <w:bCs/>
                <w:color w:val="000000"/>
                <w:sz w:val="18"/>
                <w:szCs w:val="18"/>
                <w:highlight w:val="white"/>
                <w:lang w:val="en-US"/>
              </w:rPr>
              <w:lastRenderedPageBreak/>
              <w:t>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223A0CB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2806D62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29531BF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7464C59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58FD438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0713FCF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chedule/&gt;</w:t>
            </w:r>
          </w:p>
          <w:p w14:paraId="24DD4E2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590CED2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5FF23AE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1</w:t>
            </w:r>
            <w:r w:rsidRPr="006B4FC7">
              <w:rPr>
                <w:rFonts w:cs="Times New Roman"/>
                <w:color w:val="0000FF"/>
                <w:sz w:val="18"/>
                <w:szCs w:val="18"/>
                <w:highlight w:val="white"/>
                <w:lang w:val="en-US"/>
              </w:rPr>
              <w:t>&lt;/errorCode&gt;</w:t>
            </w:r>
          </w:p>
          <w:p w14:paraId="6ACB3617" w14:textId="77777777" w:rsidR="00546DB3" w:rsidRPr="00C556D5" w:rsidRDefault="00546DB3" w:rsidP="00546DB3">
            <w:pPr>
              <w:widowControl w:val="0"/>
              <w:autoSpaceDE w:val="0"/>
              <w:autoSpaceDN w:val="0"/>
              <w:adjustRightInd w:val="0"/>
              <w:spacing w:after="0" w:line="240" w:lineRule="auto"/>
              <w:rPr>
                <w:rFonts w:cs="Times New Roman"/>
                <w:bCs/>
                <w:color w:val="000000"/>
                <w:sz w:val="18"/>
                <w:szCs w:val="18"/>
                <w:highlight w:val="white"/>
              </w:rPr>
            </w:pPr>
            <w:r w:rsidRPr="006B4FC7">
              <w:rPr>
                <w:rFonts w:cs="Times New Roman"/>
                <w:bCs/>
                <w:color w:val="000000"/>
                <w:sz w:val="18"/>
                <w:szCs w:val="18"/>
                <w:highlight w:val="white"/>
                <w:lang w:val="en-US"/>
              </w:rPr>
              <w:t xml:space="preserve">     </w:t>
            </w:r>
            <w:r w:rsidRPr="00C556D5">
              <w:rPr>
                <w:rFonts w:cs="Times New Roman"/>
                <w:color w:val="0000FF"/>
                <w:sz w:val="18"/>
                <w:szCs w:val="18"/>
                <w:highlight w:val="white"/>
              </w:rPr>
              <w:t>&lt;</w:t>
            </w:r>
            <w:r w:rsidRPr="006B4FC7">
              <w:rPr>
                <w:rFonts w:cs="Times New Roman"/>
                <w:color w:val="0000FF"/>
                <w:sz w:val="18"/>
                <w:szCs w:val="18"/>
                <w:highlight w:val="white"/>
                <w:lang w:val="en-US"/>
              </w:rPr>
              <w:t>errorMessage</w:t>
            </w:r>
            <w:proofErr w:type="gramStart"/>
            <w:r w:rsidRPr="00C556D5">
              <w:rPr>
                <w:rFonts w:cs="Times New Roman"/>
                <w:color w:val="0000FF"/>
                <w:sz w:val="18"/>
                <w:szCs w:val="18"/>
                <w:highlight w:val="white"/>
              </w:rPr>
              <w:t>&gt;</w:t>
            </w:r>
            <w:r w:rsidRPr="006B4FC7">
              <w:rPr>
                <w:rFonts w:cs="Times New Roman"/>
                <w:bCs/>
                <w:color w:val="000000"/>
                <w:sz w:val="18"/>
                <w:szCs w:val="18"/>
                <w:highlight w:val="white"/>
              </w:rPr>
              <w:t>П</w:t>
            </w:r>
            <w:proofErr w:type="gramEnd"/>
            <w:r w:rsidRPr="006B4FC7">
              <w:rPr>
                <w:rFonts w:cs="Times New Roman"/>
                <w:bCs/>
                <w:color w:val="000000"/>
                <w:sz w:val="18"/>
                <w:szCs w:val="18"/>
                <w:highlight w:val="white"/>
              </w:rPr>
              <w:t>о</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запросу</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данных</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не</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найдено</w:t>
            </w:r>
            <w:r w:rsidRPr="00C556D5">
              <w:rPr>
                <w:rFonts w:cs="Times New Roman"/>
                <w:color w:val="0000FF"/>
                <w:sz w:val="18"/>
                <w:szCs w:val="18"/>
                <w:highlight w:val="white"/>
              </w:rPr>
              <w:t>&lt;/</w:t>
            </w:r>
            <w:r w:rsidRPr="006B4FC7">
              <w:rPr>
                <w:rFonts w:cs="Times New Roman"/>
                <w:color w:val="0000FF"/>
                <w:sz w:val="18"/>
                <w:szCs w:val="18"/>
                <w:highlight w:val="white"/>
                <w:lang w:val="en-US"/>
              </w:rPr>
              <w:t>errorMessage</w:t>
            </w:r>
            <w:r w:rsidRPr="00C556D5">
              <w:rPr>
                <w:rFonts w:cs="Times New Roman"/>
                <w:color w:val="0000FF"/>
                <w:sz w:val="18"/>
                <w:szCs w:val="18"/>
                <w:highlight w:val="white"/>
              </w:rPr>
              <w:t>&gt;</w:t>
            </w:r>
          </w:p>
          <w:p w14:paraId="10E6FFB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C556D5">
              <w:rPr>
                <w:rFonts w:cs="Times New Roman"/>
                <w:bCs/>
                <w:color w:val="000000"/>
                <w:sz w:val="18"/>
                <w:szCs w:val="18"/>
                <w:highlight w:val="white"/>
              </w:rPr>
              <w:t xml:space="preserve">    </w:t>
            </w:r>
            <w:r w:rsidRPr="006B4FC7">
              <w:rPr>
                <w:rFonts w:cs="Times New Roman"/>
                <w:color w:val="0000FF"/>
                <w:sz w:val="18"/>
                <w:szCs w:val="18"/>
                <w:highlight w:val="white"/>
                <w:lang w:val="en-US"/>
              </w:rPr>
              <w:t>&lt;/errorDetail&gt;</w:t>
            </w:r>
          </w:p>
          <w:p w14:paraId="08EC4CD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6C4DCE7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7FF79C8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5993166F" w14:textId="50A2E1AB" w:rsidR="00546DB3" w:rsidRPr="00747925" w:rsidRDefault="00546DB3" w:rsidP="00546DB3">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3EB01CFE" w14:textId="77777777" w:rsidR="00DC27D1" w:rsidRPr="00C556D5" w:rsidRDefault="00DC27D1" w:rsidP="00DC27D1">
      <w:pPr>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ошибки</w:t>
      </w:r>
      <w:r w:rsidRPr="00C556D5">
        <w:rPr>
          <w:rFonts w:cs="Times New Roman"/>
          <w:b/>
          <w:szCs w:val="24"/>
        </w:rPr>
        <w:t>:</w:t>
      </w:r>
    </w:p>
    <w:tbl>
      <w:tblPr>
        <w:tblStyle w:val="afa"/>
        <w:tblW w:w="0" w:type="auto"/>
        <w:tblLook w:val="04A0" w:firstRow="1" w:lastRow="0" w:firstColumn="1" w:lastColumn="0" w:noHBand="0" w:noVBand="1"/>
      </w:tblPr>
      <w:tblGrid>
        <w:gridCol w:w="9140"/>
      </w:tblGrid>
      <w:tr w:rsidR="00546DB3" w:rsidRPr="00596E56" w14:paraId="3732017A" w14:textId="77777777" w:rsidTr="00546DB3">
        <w:tc>
          <w:tcPr>
            <w:tcW w:w="9242" w:type="dxa"/>
          </w:tcPr>
          <w:p w14:paraId="287F35B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333BFC6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1F4ED63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2E7D74F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1DFD184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167c4852-00bb-49b7-9e1a-303b758d0449"</w:t>
            </w:r>
            <w:r w:rsidRPr="006B4FC7">
              <w:rPr>
                <w:rFonts w:cs="Times New Roman"/>
                <w:color w:val="0000FF"/>
                <w:sz w:val="18"/>
                <w:szCs w:val="18"/>
                <w:highlight w:val="white"/>
                <w:lang w:val="en-US"/>
              </w:rPr>
              <w:t>&gt;</w:t>
            </w:r>
          </w:p>
          <w:p w14:paraId="1199088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6E8E76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00140E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6B233DB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4202D1D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01383E6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5BDE7F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417857E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40D028A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Bb3/c9M1Nfwv5fUDqL/EG5Zx5dU=</w:t>
            </w:r>
            <w:r w:rsidRPr="006B4FC7">
              <w:rPr>
                <w:rFonts w:cs="Times New Roman"/>
                <w:color w:val="0000FF"/>
                <w:sz w:val="18"/>
                <w:szCs w:val="18"/>
                <w:highlight w:val="white"/>
                <w:lang w:val="en-US"/>
              </w:rPr>
              <w:t>&lt;/ds:DigestValue&gt;</w:t>
            </w:r>
          </w:p>
          <w:p w14:paraId="0CB5822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2A4F4EC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F8D6FF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F7K0Jq8EphXhm2tv5HUbmgassYU7lA41NzvAW5NIvuZSlS9giZGSV7N6CjRnTDjCDeUfWRiMqGyjFM0zzFTbpg==</w:t>
            </w:r>
            <w:r w:rsidRPr="006B4FC7">
              <w:rPr>
                <w:rFonts w:cs="Times New Roman"/>
                <w:color w:val="0000FF"/>
                <w:sz w:val="18"/>
                <w:szCs w:val="18"/>
                <w:highlight w:val="white"/>
                <w:lang w:val="en-US"/>
              </w:rPr>
              <w:t>&lt;/ds:SignatureValue&gt;</w:t>
            </w:r>
          </w:p>
          <w:p w14:paraId="300C805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6AA452E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3D0C9AA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p>
          <w:p w14:paraId="2796618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F29000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72F2703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Signature&gt;</w:t>
            </w:r>
          </w:p>
          <w:p w14:paraId="59C7FB38"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67FD7C5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02971BA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7A0B87B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27615E7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5D7262A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0840B0C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chedule/&gt;</w:t>
            </w:r>
          </w:p>
          <w:p w14:paraId="34CAE75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671A942E"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01B387C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2</w:t>
            </w:r>
            <w:r w:rsidRPr="006B4FC7">
              <w:rPr>
                <w:rFonts w:cs="Times New Roman"/>
                <w:color w:val="0000FF"/>
                <w:sz w:val="18"/>
                <w:szCs w:val="18"/>
                <w:highlight w:val="white"/>
                <w:lang w:val="en-US"/>
              </w:rPr>
              <w:t>&lt;/errorCode&gt;</w:t>
            </w:r>
          </w:p>
          <w:p w14:paraId="5F6D63D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Message&gt;</w:t>
            </w:r>
            <w:r w:rsidRPr="006B4FC7">
              <w:rPr>
                <w:rFonts w:cs="Times New Roman"/>
                <w:bCs/>
                <w:color w:val="000000"/>
                <w:sz w:val="18"/>
                <w:szCs w:val="18"/>
                <w:highlight w:val="white"/>
              </w:rPr>
              <w:t>Внутренняя</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шибка</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системы</w:t>
            </w:r>
            <w:r w:rsidRPr="006B4FC7">
              <w:rPr>
                <w:rFonts w:cs="Times New Roman"/>
                <w:color w:val="0000FF"/>
                <w:sz w:val="18"/>
                <w:szCs w:val="18"/>
                <w:highlight w:val="white"/>
                <w:lang w:val="en-US"/>
              </w:rPr>
              <w:t>&lt;/errorMessage&gt;</w:t>
            </w:r>
          </w:p>
          <w:p w14:paraId="029C1AE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39C1F58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60F5FAF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57A8BC6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67760F33" w14:textId="619786E2" w:rsidR="00546DB3" w:rsidRPr="00747925" w:rsidRDefault="00546DB3" w:rsidP="00546DB3">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5E5CA9B9" w14:textId="77777777" w:rsidR="00DC27D1" w:rsidRPr="00C556D5" w:rsidRDefault="00DC27D1" w:rsidP="00DC27D1">
      <w:pPr>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proofErr w:type="gramStart"/>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ситуации</w:t>
      </w:r>
      <w:r w:rsidRPr="00C556D5">
        <w:rPr>
          <w:rFonts w:cs="Times New Roman"/>
          <w:b/>
          <w:szCs w:val="24"/>
        </w:rPr>
        <w:t xml:space="preserve"> </w:t>
      </w:r>
      <w:r w:rsidRPr="00747925">
        <w:rPr>
          <w:rFonts w:cs="Times New Roman"/>
          <w:b/>
          <w:szCs w:val="24"/>
        </w:rPr>
        <w:t>истечения</w:t>
      </w:r>
      <w:r w:rsidRPr="00C556D5">
        <w:rPr>
          <w:rFonts w:cs="Times New Roman"/>
          <w:b/>
          <w:szCs w:val="24"/>
        </w:rPr>
        <w:t xml:space="preserve"> </w:t>
      </w:r>
      <w:r w:rsidRPr="00747925">
        <w:rPr>
          <w:rFonts w:cs="Times New Roman"/>
          <w:b/>
          <w:szCs w:val="24"/>
        </w:rPr>
        <w:t>времени</w:t>
      </w:r>
      <w:r w:rsidRPr="00C556D5">
        <w:rPr>
          <w:rFonts w:cs="Times New Roman"/>
          <w:b/>
          <w:szCs w:val="24"/>
        </w:rPr>
        <w:t xml:space="preserve"> </w:t>
      </w:r>
      <w:r w:rsidRPr="00747925">
        <w:rPr>
          <w:rFonts w:cs="Times New Roman"/>
          <w:b/>
          <w:szCs w:val="24"/>
        </w:rPr>
        <w:t>ожидания</w:t>
      </w:r>
      <w:r w:rsidRPr="00C556D5">
        <w:rPr>
          <w:rFonts w:cs="Times New Roman"/>
          <w:b/>
          <w:szCs w:val="24"/>
        </w:rPr>
        <w:t xml:space="preserve"> </w:t>
      </w:r>
      <w:r w:rsidRPr="00747925">
        <w:rPr>
          <w:rFonts w:cs="Times New Roman"/>
          <w:b/>
          <w:szCs w:val="24"/>
        </w:rPr>
        <w:t>сессии</w:t>
      </w:r>
      <w:proofErr w:type="gramEnd"/>
      <w:r w:rsidRPr="00C556D5">
        <w:rPr>
          <w:rFonts w:cs="Times New Roman"/>
          <w:b/>
          <w:szCs w:val="24"/>
        </w:rPr>
        <w:t>:</w:t>
      </w:r>
    </w:p>
    <w:tbl>
      <w:tblPr>
        <w:tblStyle w:val="afa"/>
        <w:tblW w:w="0" w:type="auto"/>
        <w:tblLook w:val="04A0" w:firstRow="1" w:lastRow="0" w:firstColumn="1" w:lastColumn="0" w:noHBand="0" w:noVBand="1"/>
      </w:tblPr>
      <w:tblGrid>
        <w:gridCol w:w="9140"/>
      </w:tblGrid>
      <w:tr w:rsidR="00546DB3" w:rsidRPr="00596E56" w14:paraId="02D60BA0" w14:textId="77777777" w:rsidTr="00546DB3">
        <w:tc>
          <w:tcPr>
            <w:tcW w:w="9242" w:type="dxa"/>
          </w:tcPr>
          <w:p w14:paraId="39AF769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1B65998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23BEF1E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6F54324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0C194FB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167c4852-00bb-49b7-9e1a-303b758d0449"</w:t>
            </w:r>
            <w:r w:rsidRPr="006B4FC7">
              <w:rPr>
                <w:rFonts w:cs="Times New Roman"/>
                <w:color w:val="0000FF"/>
                <w:sz w:val="18"/>
                <w:szCs w:val="18"/>
                <w:highlight w:val="white"/>
                <w:lang w:val="en-US"/>
              </w:rPr>
              <w:t>&gt;</w:t>
            </w:r>
          </w:p>
          <w:p w14:paraId="4214FB5F"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9FC531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00B67B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7096248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4B043B7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7C6A17C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0D1EF514"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77ACB45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378F50A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Bb3/c9M1Nfwv5fUDqL/EG5Zx5dU=</w:t>
            </w:r>
            <w:r w:rsidRPr="006B4FC7">
              <w:rPr>
                <w:rFonts w:cs="Times New Roman"/>
                <w:color w:val="0000FF"/>
                <w:sz w:val="18"/>
                <w:szCs w:val="18"/>
                <w:highlight w:val="white"/>
                <w:lang w:val="en-US"/>
              </w:rPr>
              <w:t>&lt;/ds:DigestValue&gt;</w:t>
            </w:r>
          </w:p>
          <w:p w14:paraId="10164255"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40FB6FA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08F80D8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F7K0Jq8EphXhm2tv5HUbmgassYU7lA41NzvAW5NIvuZSlS9giZGSV7N6CjRnTDjCDeUfWRiMqGyjFM0zzFTbpg==</w:t>
            </w:r>
            <w:r w:rsidRPr="006B4FC7">
              <w:rPr>
                <w:rFonts w:cs="Times New Roman"/>
                <w:color w:val="0000FF"/>
                <w:sz w:val="18"/>
                <w:szCs w:val="18"/>
                <w:highlight w:val="white"/>
                <w:lang w:val="en-US"/>
              </w:rPr>
              <w:t>&lt;/ds:SignatureValue&gt;</w:t>
            </w:r>
          </w:p>
          <w:p w14:paraId="2F2C9B90"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5D58A5C6"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2CDC7B31"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p>
          <w:p w14:paraId="216ECD9C"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32D2A61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563AF16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2E4C2B4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54d7496-e8e1-421e-90d4-e74a86963edd"</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3B2600DD"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3BFBFA99"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4CC9910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d0f7b837-d40d-4c07-bfff-14f64706c05d"</w:t>
            </w:r>
            <w:r w:rsidRPr="006B4FC7">
              <w:rPr>
                <w:rFonts w:cs="Times New Roman"/>
                <w:color w:val="0000FF"/>
                <w:sz w:val="18"/>
                <w:szCs w:val="18"/>
                <w:highlight w:val="white"/>
                <w:lang w:val="en-US"/>
              </w:rPr>
              <w:t>&gt;</w:t>
            </w:r>
          </w:p>
          <w:p w14:paraId="6BCDA46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4B286AE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689A841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chedule/&gt;</w:t>
            </w:r>
          </w:p>
          <w:p w14:paraId="0AC9AA6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759B725B"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Detail&gt;</w:t>
            </w:r>
          </w:p>
          <w:p w14:paraId="677F02B2"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Code&gt;</w:t>
            </w:r>
            <w:r w:rsidRPr="006B4FC7">
              <w:rPr>
                <w:rFonts w:cs="Times New Roman"/>
                <w:bCs/>
                <w:color w:val="000000"/>
                <w:sz w:val="18"/>
                <w:szCs w:val="18"/>
                <w:highlight w:val="white"/>
                <w:lang w:val="en-US"/>
              </w:rPr>
              <w:t>3</w:t>
            </w:r>
            <w:r w:rsidRPr="006B4FC7">
              <w:rPr>
                <w:rFonts w:cs="Times New Roman"/>
                <w:color w:val="0000FF"/>
                <w:sz w:val="18"/>
                <w:szCs w:val="18"/>
                <w:highlight w:val="white"/>
                <w:lang w:val="en-US"/>
              </w:rPr>
              <w:t>&lt;/errorCode&gt;</w:t>
            </w:r>
          </w:p>
          <w:p w14:paraId="0E974766" w14:textId="77777777" w:rsidR="00546DB3" w:rsidRPr="00C556D5" w:rsidRDefault="00546DB3" w:rsidP="00546DB3">
            <w:pPr>
              <w:widowControl w:val="0"/>
              <w:autoSpaceDE w:val="0"/>
              <w:autoSpaceDN w:val="0"/>
              <w:adjustRightInd w:val="0"/>
              <w:spacing w:after="0" w:line="240" w:lineRule="auto"/>
              <w:rPr>
                <w:rFonts w:cs="Times New Roman"/>
                <w:bCs/>
                <w:color w:val="000000"/>
                <w:sz w:val="18"/>
                <w:szCs w:val="18"/>
                <w:highlight w:val="white"/>
              </w:rPr>
            </w:pPr>
            <w:r w:rsidRPr="006B4FC7">
              <w:rPr>
                <w:rFonts w:cs="Times New Roman"/>
                <w:bCs/>
                <w:color w:val="000000"/>
                <w:sz w:val="18"/>
                <w:szCs w:val="18"/>
                <w:highlight w:val="white"/>
                <w:lang w:val="en-US"/>
              </w:rPr>
              <w:t xml:space="preserve">     </w:t>
            </w:r>
            <w:r w:rsidRPr="00C556D5">
              <w:rPr>
                <w:rFonts w:cs="Times New Roman"/>
                <w:color w:val="0000FF"/>
                <w:sz w:val="18"/>
                <w:szCs w:val="18"/>
                <w:highlight w:val="white"/>
              </w:rPr>
              <w:t>&lt;</w:t>
            </w:r>
            <w:r w:rsidRPr="006B4FC7">
              <w:rPr>
                <w:rFonts w:cs="Times New Roman"/>
                <w:color w:val="0000FF"/>
                <w:sz w:val="18"/>
                <w:szCs w:val="18"/>
                <w:highlight w:val="white"/>
                <w:lang w:val="en-US"/>
              </w:rPr>
              <w:t>errorMessage</w:t>
            </w:r>
            <w:proofErr w:type="gramStart"/>
            <w:r w:rsidRPr="00C556D5">
              <w:rPr>
                <w:rFonts w:cs="Times New Roman"/>
                <w:color w:val="0000FF"/>
                <w:sz w:val="18"/>
                <w:szCs w:val="18"/>
                <w:highlight w:val="white"/>
              </w:rPr>
              <w:t>&gt;</w:t>
            </w:r>
            <w:r w:rsidRPr="006B4FC7">
              <w:rPr>
                <w:rFonts w:cs="Times New Roman"/>
                <w:bCs/>
                <w:color w:val="000000"/>
                <w:sz w:val="18"/>
                <w:szCs w:val="18"/>
                <w:highlight w:val="white"/>
              </w:rPr>
              <w:t>И</w:t>
            </w:r>
            <w:proofErr w:type="gramEnd"/>
            <w:r w:rsidRPr="006B4FC7">
              <w:rPr>
                <w:rFonts w:cs="Times New Roman"/>
                <w:bCs/>
                <w:color w:val="000000"/>
                <w:sz w:val="18"/>
                <w:szCs w:val="18"/>
                <w:highlight w:val="white"/>
              </w:rPr>
              <w:t>стекло</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время</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ожидания</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сессии</w:t>
            </w:r>
            <w:r w:rsidRPr="00C556D5">
              <w:rPr>
                <w:rFonts w:cs="Times New Roman"/>
                <w:color w:val="0000FF"/>
                <w:sz w:val="18"/>
                <w:szCs w:val="18"/>
                <w:highlight w:val="white"/>
              </w:rPr>
              <w:t>&lt;/</w:t>
            </w:r>
            <w:r w:rsidRPr="006B4FC7">
              <w:rPr>
                <w:rFonts w:cs="Times New Roman"/>
                <w:color w:val="0000FF"/>
                <w:sz w:val="18"/>
                <w:szCs w:val="18"/>
                <w:highlight w:val="white"/>
                <w:lang w:val="en-US"/>
              </w:rPr>
              <w:t>errorMessage</w:t>
            </w:r>
            <w:r w:rsidRPr="00C556D5">
              <w:rPr>
                <w:rFonts w:cs="Times New Roman"/>
                <w:color w:val="0000FF"/>
                <w:sz w:val="18"/>
                <w:szCs w:val="18"/>
                <w:highlight w:val="white"/>
              </w:rPr>
              <w:t>&gt;</w:t>
            </w:r>
          </w:p>
          <w:p w14:paraId="5C9ADAA3"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C556D5">
              <w:rPr>
                <w:rFonts w:cs="Times New Roman"/>
                <w:bCs/>
                <w:color w:val="000000"/>
                <w:sz w:val="18"/>
                <w:szCs w:val="18"/>
                <w:highlight w:val="white"/>
              </w:rPr>
              <w:t xml:space="preserve">    </w:t>
            </w:r>
            <w:r w:rsidRPr="006B4FC7">
              <w:rPr>
                <w:rFonts w:cs="Times New Roman"/>
                <w:color w:val="0000FF"/>
                <w:sz w:val="18"/>
                <w:szCs w:val="18"/>
                <w:highlight w:val="white"/>
                <w:lang w:val="en-US"/>
              </w:rPr>
              <w:t>&lt;/errorDetail&gt;</w:t>
            </w:r>
          </w:p>
          <w:p w14:paraId="3BC27D1A"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ror&gt;</w:t>
            </w:r>
          </w:p>
          <w:p w14:paraId="2F4618C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GetHouseCallScheduleInfoResponse&gt;</w:t>
            </w:r>
          </w:p>
          <w:p w14:paraId="2F3144F7" w14:textId="77777777" w:rsidR="00546DB3" w:rsidRPr="006B4FC7" w:rsidRDefault="00546DB3" w:rsidP="00546DB3">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4AADA66A" w14:textId="4094663F" w:rsidR="00546DB3" w:rsidRPr="00747925" w:rsidRDefault="00546DB3" w:rsidP="00546DB3">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4AA9BC97" w14:textId="77777777" w:rsidR="00DC27D1" w:rsidRPr="00747925" w:rsidRDefault="00DC27D1" w:rsidP="00DC27D1">
      <w:pPr>
        <w:pStyle w:val="32"/>
        <w:rPr>
          <w:rFonts w:cs="Times New Roman"/>
          <w:lang w:val="en-US"/>
        </w:rPr>
      </w:pPr>
      <w:r w:rsidRPr="00747925">
        <w:rPr>
          <w:rFonts w:cs="Times New Roman"/>
          <w:lang w:val="en-US"/>
        </w:rPr>
        <w:lastRenderedPageBreak/>
        <w:t xml:space="preserve"> </w:t>
      </w:r>
      <w:bookmarkStart w:id="284" w:name="_Toc521416513"/>
      <w:r w:rsidRPr="00747925">
        <w:rPr>
          <w:rFonts w:cs="Times New Roman"/>
        </w:rPr>
        <w:t>Метод</w:t>
      </w:r>
      <w:r w:rsidRPr="00747925">
        <w:rPr>
          <w:rFonts w:cs="Times New Roman"/>
          <w:lang w:val="en-US"/>
        </w:rPr>
        <w:t xml:space="preserve"> CreateHouseCall</w:t>
      </w:r>
      <w:bookmarkEnd w:id="284"/>
    </w:p>
    <w:p w14:paraId="6CB4D47B" w14:textId="7777777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 xml:space="preserve">: </w:t>
      </w:r>
    </w:p>
    <w:tbl>
      <w:tblPr>
        <w:tblStyle w:val="afa"/>
        <w:tblW w:w="0" w:type="auto"/>
        <w:tblLook w:val="04A0" w:firstRow="1" w:lastRow="0" w:firstColumn="1" w:lastColumn="0" w:noHBand="0" w:noVBand="1"/>
      </w:tblPr>
      <w:tblGrid>
        <w:gridCol w:w="9140"/>
      </w:tblGrid>
      <w:tr w:rsidR="00546DB3" w:rsidRPr="00C556D5" w14:paraId="39B1EE13" w14:textId="77777777" w:rsidTr="00546DB3">
        <w:tc>
          <w:tcPr>
            <w:tcW w:w="9242" w:type="dxa"/>
          </w:tcPr>
          <w:p w14:paraId="57A2E412"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1F146FB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FF"/>
                <w:sz w:val="18"/>
                <w:szCs w:val="18"/>
                <w:highlight w:val="white"/>
                <w:lang w:val="en-US"/>
              </w:rPr>
              <w:t>&gt;</w:t>
            </w:r>
          </w:p>
          <w:p w14:paraId="6E0F806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63BDA19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soapenv:acto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actors/smev"</w:t>
            </w:r>
            <w:r w:rsidRPr="006B4FC7">
              <w:rPr>
                <w:rFonts w:cs="Times New Roman"/>
                <w:color w:val="0000FF"/>
                <w:sz w:val="18"/>
                <w:szCs w:val="18"/>
                <w:highlight w:val="white"/>
                <w:lang w:val="en-US"/>
              </w:rPr>
              <w:t>&gt;</w:t>
            </w:r>
          </w:p>
          <w:p w14:paraId="7CEE1F3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674462065"</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6B4FC7">
              <w:rPr>
                <w:rFonts w:cs="Times New Roman"/>
                <w:color w:val="0000FF"/>
                <w:sz w:val="18"/>
                <w:szCs w:val="18"/>
                <w:highlight w:val="white"/>
                <w:lang w:val="en-US"/>
              </w:rPr>
              <w:t>&lt;/wsse:BinarySecurityToken&gt;</w:t>
            </w:r>
          </w:p>
          <w:p w14:paraId="56303B46"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nature-1377"</w:t>
            </w:r>
            <w:r w:rsidRPr="006B4FC7">
              <w:rPr>
                <w:rFonts w:cs="Times New Roman"/>
                <w:color w:val="0000FF"/>
                <w:sz w:val="18"/>
                <w:szCs w:val="18"/>
                <w:highlight w:val="white"/>
                <w:lang w:val="en-US"/>
              </w:rPr>
              <w:t>&gt;</w:t>
            </w:r>
          </w:p>
          <w:p w14:paraId="135ED28F"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37C08188"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F36001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05AF643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78"</w:t>
            </w:r>
            <w:r w:rsidRPr="006B4FC7">
              <w:rPr>
                <w:rFonts w:cs="Times New Roman"/>
                <w:color w:val="0000FF"/>
                <w:sz w:val="18"/>
                <w:szCs w:val="18"/>
                <w:highlight w:val="white"/>
                <w:lang w:val="en-US"/>
              </w:rPr>
              <w:t>&gt;</w:t>
            </w:r>
          </w:p>
          <w:p w14:paraId="34A3E88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0F1D0B8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8508E50"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75708374"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1"</w:t>
            </w:r>
            <w:r w:rsidRPr="006B4FC7">
              <w:rPr>
                <w:rFonts w:cs="Times New Roman"/>
                <w:color w:val="0000FF"/>
                <w:sz w:val="18"/>
                <w:szCs w:val="18"/>
                <w:highlight w:val="white"/>
                <w:lang w:val="en-US"/>
              </w:rPr>
              <w:t>/&gt;</w:t>
            </w:r>
          </w:p>
          <w:p w14:paraId="786FE4A9"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qeKRFhRcMVz5/CA/jlY2MuQt3ZaznNh/Wi40ruk/k94=</w:t>
            </w:r>
            <w:r w:rsidRPr="006B4FC7">
              <w:rPr>
                <w:rFonts w:cs="Times New Roman"/>
                <w:color w:val="0000FF"/>
                <w:sz w:val="18"/>
                <w:szCs w:val="18"/>
                <w:highlight w:val="white"/>
                <w:lang w:val="en-US"/>
              </w:rPr>
              <w:t>&lt;/ds:DigestValue&gt;</w:t>
            </w:r>
          </w:p>
          <w:p w14:paraId="77A41A68"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Reference&gt;</w:t>
            </w:r>
          </w:p>
          <w:p w14:paraId="6D960116"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2EB4AC3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5GO4ah2Xrzj7KrGSxJEs1wiKXJHtvgh7/gsartHP9kZmwp3+Cpj2dT5tFxoYKpfAAcobU46aR5Kf+b3Z5+UjIw==</w:t>
            </w:r>
            <w:r w:rsidRPr="006B4FC7">
              <w:rPr>
                <w:rFonts w:cs="Times New Roman"/>
                <w:color w:val="0000FF"/>
                <w:sz w:val="18"/>
                <w:szCs w:val="18"/>
                <w:highlight w:val="white"/>
                <w:lang w:val="en-US"/>
              </w:rPr>
              <w:t>&lt;/ds:SignatureValue&gt;</w:t>
            </w:r>
          </w:p>
          <w:p w14:paraId="643EAFB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KeyId-4DCAA93B6BBD4693D614394806674462066"</w:t>
            </w:r>
            <w:r w:rsidRPr="006B4FC7">
              <w:rPr>
                <w:rFonts w:cs="Times New Roman"/>
                <w:color w:val="0000FF"/>
                <w:sz w:val="18"/>
                <w:szCs w:val="18"/>
                <w:highlight w:val="white"/>
                <w:lang w:val="en-US"/>
              </w:rPr>
              <w:t>&gt;</w:t>
            </w:r>
          </w:p>
          <w:p w14:paraId="53E8BAA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TRId-4DCAA93B6BBD4693D614394806674462067"</w:t>
            </w:r>
            <w:r w:rsidRPr="006B4FC7">
              <w:rPr>
                <w:rFonts w:cs="Times New Roman"/>
                <w:color w:val="0000FF"/>
                <w:sz w:val="18"/>
                <w:szCs w:val="18"/>
                <w:highlight w:val="white"/>
                <w:lang w:val="en-US"/>
              </w:rPr>
              <w:t>&gt;</w:t>
            </w:r>
          </w:p>
          <w:p w14:paraId="224C8B9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674462065"</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FF"/>
                <w:sz w:val="18"/>
                <w:szCs w:val="18"/>
                <w:highlight w:val="white"/>
                <w:lang w:val="en-US"/>
              </w:rPr>
              <w:t>/&gt;</w:t>
            </w:r>
          </w:p>
          <w:p w14:paraId="6D93857A"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F749BE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478E774A"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3F83217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24A75B99"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4371CB1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78"</w:t>
            </w:r>
            <w:r w:rsidRPr="006B4FC7">
              <w:rPr>
                <w:rFonts w:cs="Times New Roman"/>
                <w:color w:val="0000FF"/>
                <w:sz w:val="18"/>
                <w:szCs w:val="18"/>
                <w:highlight w:val="white"/>
                <w:lang w:val="en-US"/>
              </w:rPr>
              <w:t>&gt;</w:t>
            </w:r>
          </w:p>
          <w:p w14:paraId="7F89B26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CreateHouseCallRequest</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6</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type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5</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2</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4</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4/08/xop/includ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3</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rev120315"</w:t>
            </w:r>
            <w:r w:rsidRPr="006B4FC7">
              <w:rPr>
                <w:rFonts w:cs="Times New Roman"/>
                <w:color w:val="0000FF"/>
                <w:sz w:val="18"/>
                <w:szCs w:val="18"/>
                <w:highlight w:val="white"/>
                <w:lang w:val="en-US"/>
              </w:rPr>
              <w:t>&gt;</w:t>
            </w:r>
          </w:p>
          <w:p w14:paraId="608F2E2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6FEB7D3D"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_Id&gt;</w:t>
            </w:r>
            <w:r w:rsidRPr="006B4FC7">
              <w:rPr>
                <w:rFonts w:cs="Times New Roman"/>
                <w:bCs/>
                <w:color w:val="000000"/>
                <w:sz w:val="18"/>
                <w:szCs w:val="18"/>
                <w:highlight w:val="white"/>
                <w:lang w:val="en-US"/>
              </w:rPr>
              <w:t>04a1caa5-e4b11fb-e4b11fb-20150814080000</w:t>
            </w:r>
            <w:r w:rsidRPr="006B4FC7">
              <w:rPr>
                <w:rFonts w:cs="Times New Roman"/>
                <w:color w:val="0000FF"/>
                <w:sz w:val="18"/>
                <w:szCs w:val="18"/>
                <w:highlight w:val="white"/>
                <w:lang w:val="en-US"/>
              </w:rPr>
              <w:t>&lt;/Slot_Id&gt;</w:t>
            </w:r>
          </w:p>
          <w:p w14:paraId="383087E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CreateHouseCallRequest&gt;</w:t>
            </w:r>
          </w:p>
          <w:p w14:paraId="38DA240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2178FDEB" w14:textId="5C7AEC52" w:rsidR="00546DB3" w:rsidRPr="00747925" w:rsidRDefault="001C0B92" w:rsidP="001C0B92">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lang w:val="en-US"/>
              </w:rPr>
              <w:t>&lt;/soapenv:Envelope&gt;</w:t>
            </w:r>
          </w:p>
        </w:tc>
      </w:tr>
    </w:tbl>
    <w:p w14:paraId="622AE76F"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 xml:space="preserve">: </w:t>
      </w:r>
    </w:p>
    <w:tbl>
      <w:tblPr>
        <w:tblStyle w:val="afa"/>
        <w:tblW w:w="0" w:type="auto"/>
        <w:tblLook w:val="04A0" w:firstRow="1" w:lastRow="0" w:firstColumn="1" w:lastColumn="0" w:noHBand="0" w:noVBand="1"/>
      </w:tblPr>
      <w:tblGrid>
        <w:gridCol w:w="9140"/>
      </w:tblGrid>
      <w:tr w:rsidR="001C0B92" w:rsidRPr="00C556D5" w14:paraId="6544DB98" w14:textId="77777777" w:rsidTr="001C0B92">
        <w:tc>
          <w:tcPr>
            <w:tcW w:w="9242" w:type="dxa"/>
          </w:tcPr>
          <w:p w14:paraId="0F6D7FA9"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76C72A9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51BAE064"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93F32E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588F66FB"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8cfcb002-aa37-4f90-9d5a-cb2a0045d7de"</w:t>
            </w:r>
            <w:r w:rsidRPr="006B4FC7">
              <w:rPr>
                <w:rFonts w:cs="Times New Roman"/>
                <w:color w:val="0000FF"/>
                <w:sz w:val="18"/>
                <w:szCs w:val="18"/>
                <w:highlight w:val="white"/>
                <w:lang w:val="en-US"/>
              </w:rPr>
              <w:t>&gt;</w:t>
            </w:r>
          </w:p>
          <w:p w14:paraId="106EA073"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7F0E1984"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5AF5D091"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234F2F0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e7907d53-e8f6-4684-8878-0be25f959a2f"</w:t>
            </w:r>
            <w:r w:rsidRPr="006B4FC7">
              <w:rPr>
                <w:rFonts w:cs="Times New Roman"/>
                <w:color w:val="0000FF"/>
                <w:sz w:val="18"/>
                <w:szCs w:val="18"/>
                <w:highlight w:val="white"/>
                <w:lang w:val="en-US"/>
              </w:rPr>
              <w:t>&gt;</w:t>
            </w:r>
          </w:p>
          <w:p w14:paraId="2FCB1B85"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DEB953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71C7EE9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E18022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1A164A3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wWOr60IXP3kjU+YaLJuoxRPorRc=</w:t>
            </w:r>
            <w:r w:rsidRPr="006B4FC7">
              <w:rPr>
                <w:rFonts w:cs="Times New Roman"/>
                <w:color w:val="0000FF"/>
                <w:sz w:val="18"/>
                <w:szCs w:val="18"/>
                <w:highlight w:val="white"/>
                <w:lang w:val="en-US"/>
              </w:rPr>
              <w:t>&lt;/ds:DigestValue&gt;</w:t>
            </w:r>
          </w:p>
          <w:p w14:paraId="6428CEA1"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0C8BE35D"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6D9E175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HlTUy68sIS8O0+WQR5mC3u3G+zvx1/aS7LGxed6/FYe5zJKdQIJ7QmFzv8RmAArll2Gj192GYWVT7NmvJRFBCw==</w:t>
            </w:r>
            <w:r w:rsidRPr="006B4FC7">
              <w:rPr>
                <w:rFonts w:cs="Times New Roman"/>
                <w:color w:val="0000FF"/>
                <w:sz w:val="18"/>
                <w:szCs w:val="18"/>
                <w:highlight w:val="white"/>
                <w:lang w:val="en-US"/>
              </w:rPr>
              <w:t>&lt;/ds:SignatureValue&gt;</w:t>
            </w:r>
          </w:p>
          <w:p w14:paraId="64F2330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3A9D80D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763BEDF"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8715da6-cfc9-4578-a165-95053d69784c"</w:t>
            </w:r>
            <w:r w:rsidRPr="006B4FC7">
              <w:rPr>
                <w:rFonts w:cs="Times New Roman"/>
                <w:color w:val="0000FF"/>
                <w:sz w:val="18"/>
                <w:szCs w:val="18"/>
                <w:highlight w:val="white"/>
                <w:lang w:val="en-US"/>
              </w:rPr>
              <w:t>/&gt;</w:t>
            </w:r>
          </w:p>
          <w:p w14:paraId="589E4EE5"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C4597E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24E09A23"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5785ECC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8715da6-cfc9-4578-a165-95053d69784c"</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w:t>
            </w:r>
            <w:r w:rsidRPr="006B4FC7">
              <w:rPr>
                <w:rFonts w:cs="Times New Roman"/>
                <w:bCs/>
                <w:color w:val="000000"/>
                <w:sz w:val="18"/>
                <w:szCs w:val="18"/>
                <w:highlight w:val="white"/>
                <w:lang w:val="en-US"/>
              </w:rPr>
              <w:lastRenderedPageBreak/>
              <w:t>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47DA8E9A"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269D75C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1BBFFE1"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e7907d53-e8f6-4684-8878-0be25f959a2f"</w:t>
            </w:r>
            <w:r w:rsidRPr="006B4FC7">
              <w:rPr>
                <w:rFonts w:cs="Times New Roman"/>
                <w:color w:val="0000FF"/>
                <w:sz w:val="18"/>
                <w:szCs w:val="18"/>
                <w:highlight w:val="white"/>
                <w:lang w:val="en-US"/>
              </w:rPr>
              <w:t>&gt;</w:t>
            </w:r>
          </w:p>
          <w:p w14:paraId="24541123"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reateHouseCallResponse&gt;</w:t>
            </w:r>
          </w:p>
          <w:p w14:paraId="4822409C"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651589CB"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r w:rsidRPr="006B4FC7">
              <w:rPr>
                <w:rFonts w:cs="Times New Roman"/>
                <w:bCs/>
                <w:color w:val="000000"/>
                <w:sz w:val="18"/>
                <w:szCs w:val="18"/>
                <w:highlight w:val="white"/>
                <w:lang w:val="en-US"/>
              </w:rPr>
              <w:t>471696489</w:t>
            </w:r>
            <w:r w:rsidRPr="006B4FC7">
              <w:rPr>
                <w:rFonts w:cs="Times New Roman"/>
                <w:color w:val="0000FF"/>
                <w:sz w:val="18"/>
                <w:szCs w:val="18"/>
                <w:highlight w:val="white"/>
                <w:lang w:val="en-US"/>
              </w:rPr>
              <w:t>&lt;/HC_Id_Rmis&gt;</w:t>
            </w:r>
          </w:p>
          <w:p w14:paraId="06542AE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tus_Code&gt;</w:t>
            </w:r>
            <w:r w:rsidRPr="006B4FC7">
              <w:rPr>
                <w:rFonts w:cs="Times New Roman"/>
                <w:bCs/>
                <w:color w:val="000000"/>
                <w:sz w:val="18"/>
                <w:szCs w:val="18"/>
                <w:highlight w:val="white"/>
                <w:lang w:val="en-US"/>
              </w:rPr>
              <w:t>0</w:t>
            </w:r>
            <w:r w:rsidRPr="006B4FC7">
              <w:rPr>
                <w:rFonts w:cs="Times New Roman"/>
                <w:color w:val="0000FF"/>
                <w:sz w:val="18"/>
                <w:szCs w:val="18"/>
                <w:highlight w:val="white"/>
                <w:lang w:val="en-US"/>
              </w:rPr>
              <w:t>&lt;/Status_Code&gt;</w:t>
            </w:r>
          </w:p>
          <w:p w14:paraId="65FDD66C"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Comment/&gt;</w:t>
            </w:r>
          </w:p>
          <w:p w14:paraId="5617E18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lot_Id&gt;</w:t>
            </w:r>
            <w:r w:rsidRPr="006B4FC7">
              <w:rPr>
                <w:rFonts w:cs="Times New Roman"/>
                <w:bCs/>
                <w:color w:val="000000"/>
                <w:sz w:val="18"/>
                <w:szCs w:val="18"/>
                <w:highlight w:val="white"/>
                <w:lang w:val="en-US"/>
              </w:rPr>
              <w:t>04a1caa5-e4b11fb-e4b11fb-20150814080000</w:t>
            </w:r>
            <w:r w:rsidRPr="006B4FC7">
              <w:rPr>
                <w:rFonts w:cs="Times New Roman"/>
                <w:color w:val="0000FF"/>
                <w:sz w:val="18"/>
                <w:szCs w:val="18"/>
                <w:highlight w:val="white"/>
                <w:lang w:val="en-US"/>
              </w:rPr>
              <w:t>&lt;/Slot_Id&gt;</w:t>
            </w:r>
          </w:p>
          <w:p w14:paraId="6D33A7EB"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VisitTime&gt;</w:t>
            </w:r>
            <w:r w:rsidRPr="006B4FC7">
              <w:rPr>
                <w:rFonts w:cs="Times New Roman"/>
                <w:bCs/>
                <w:color w:val="000000"/>
                <w:sz w:val="18"/>
                <w:szCs w:val="18"/>
                <w:highlight w:val="white"/>
                <w:lang w:val="en-US"/>
              </w:rPr>
              <w:t>2015-08-14T08:00:00.000</w:t>
            </w:r>
            <w:r w:rsidRPr="006B4FC7">
              <w:rPr>
                <w:rFonts w:cs="Times New Roman"/>
                <w:color w:val="0000FF"/>
                <w:sz w:val="18"/>
                <w:szCs w:val="18"/>
                <w:highlight w:val="white"/>
                <w:lang w:val="en-US"/>
              </w:rPr>
              <w:t>&lt;/VisitTime&gt;</w:t>
            </w:r>
          </w:p>
          <w:p w14:paraId="71BDE531"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uration&gt;</w:t>
            </w:r>
            <w:r w:rsidRPr="006B4FC7">
              <w:rPr>
                <w:rFonts w:cs="Times New Roman"/>
                <w:bCs/>
                <w:color w:val="000000"/>
                <w:sz w:val="18"/>
                <w:szCs w:val="18"/>
                <w:highlight w:val="white"/>
                <w:lang w:val="en-US"/>
              </w:rPr>
              <w:t>120</w:t>
            </w:r>
            <w:r w:rsidRPr="006B4FC7">
              <w:rPr>
                <w:rFonts w:cs="Times New Roman"/>
                <w:color w:val="0000FF"/>
                <w:sz w:val="18"/>
                <w:szCs w:val="18"/>
                <w:highlight w:val="white"/>
                <w:lang w:val="en-US"/>
              </w:rPr>
              <w:t>&lt;/Duration&gt;</w:t>
            </w:r>
          </w:p>
          <w:p w14:paraId="1D0E8EB3"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reateHouseCallResponse&gt;</w:t>
            </w:r>
          </w:p>
          <w:p w14:paraId="52853348"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50303A99" w14:textId="03B0E68C" w:rsidR="001C0B92" w:rsidRPr="00747925" w:rsidRDefault="001C0B92" w:rsidP="001C0B92">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16ECA519" w14:textId="77777777" w:rsidR="00DC27D1" w:rsidRPr="00C556D5" w:rsidRDefault="00DC27D1" w:rsidP="00DC27D1">
      <w:pPr>
        <w:jc w:val="left"/>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ошибки</w:t>
      </w:r>
      <w:r w:rsidRPr="00C556D5">
        <w:rPr>
          <w:rFonts w:cs="Times New Roman"/>
          <w:b/>
          <w:szCs w:val="24"/>
        </w:rPr>
        <w:t xml:space="preserve">: </w:t>
      </w:r>
    </w:p>
    <w:tbl>
      <w:tblPr>
        <w:tblStyle w:val="afa"/>
        <w:tblW w:w="0" w:type="auto"/>
        <w:tblLook w:val="04A0" w:firstRow="1" w:lastRow="0" w:firstColumn="1" w:lastColumn="0" w:noHBand="0" w:noVBand="1"/>
      </w:tblPr>
      <w:tblGrid>
        <w:gridCol w:w="9140"/>
      </w:tblGrid>
      <w:tr w:rsidR="001C0B92" w:rsidRPr="00C556D5" w14:paraId="38FAC9C1" w14:textId="77777777" w:rsidTr="001C0B92">
        <w:tc>
          <w:tcPr>
            <w:tcW w:w="9242" w:type="dxa"/>
          </w:tcPr>
          <w:p w14:paraId="03151FD7"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5C732570"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48702B9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244C135"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72B4CC1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8cfcb002-aa37-4f90-9d5a-cb2a0045d7de"</w:t>
            </w:r>
            <w:r w:rsidRPr="006B4FC7">
              <w:rPr>
                <w:rFonts w:cs="Times New Roman"/>
                <w:color w:val="0000FF"/>
                <w:sz w:val="18"/>
                <w:szCs w:val="18"/>
                <w:highlight w:val="white"/>
                <w:lang w:val="en-US"/>
              </w:rPr>
              <w:t>&gt;</w:t>
            </w:r>
          </w:p>
          <w:p w14:paraId="1D05A2C3"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7C41CC9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0353583D"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2F6CCE70"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e7907d53-e8f6-4684-8878-0be25f959a2f"</w:t>
            </w:r>
            <w:r w:rsidRPr="006B4FC7">
              <w:rPr>
                <w:rFonts w:cs="Times New Roman"/>
                <w:color w:val="0000FF"/>
                <w:sz w:val="18"/>
                <w:szCs w:val="18"/>
                <w:highlight w:val="white"/>
                <w:lang w:val="en-US"/>
              </w:rPr>
              <w:t>&gt;</w:t>
            </w:r>
          </w:p>
          <w:p w14:paraId="7C3873F4"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CC5639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5B8B16D6"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01F7EE4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1F7DE2A8"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wWOr60IXP3kjU+YaLJuoxRPorRc=</w:t>
            </w:r>
            <w:r w:rsidRPr="006B4FC7">
              <w:rPr>
                <w:rFonts w:cs="Times New Roman"/>
                <w:color w:val="0000FF"/>
                <w:sz w:val="18"/>
                <w:szCs w:val="18"/>
                <w:highlight w:val="white"/>
                <w:lang w:val="en-US"/>
              </w:rPr>
              <w:t>&lt;/ds:DigestValue&gt;</w:t>
            </w:r>
          </w:p>
          <w:p w14:paraId="3B6D02FA"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60180749"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14DC6CE4"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HlTUy68sIS8O0+WQR5mC3u3G+zvx1/aS7LGxed6/FYe5zJKdQIJ7QmFzv8RmAArll2Gj192GYWV</w:t>
            </w:r>
            <w:r w:rsidRPr="006B4FC7">
              <w:rPr>
                <w:rFonts w:cs="Times New Roman"/>
                <w:bCs/>
                <w:color w:val="000000"/>
                <w:sz w:val="18"/>
                <w:szCs w:val="18"/>
                <w:highlight w:val="white"/>
                <w:lang w:val="en-US"/>
              </w:rPr>
              <w:lastRenderedPageBreak/>
              <w:t>T7NmvJRFBCw==</w:t>
            </w:r>
            <w:r w:rsidRPr="006B4FC7">
              <w:rPr>
                <w:rFonts w:cs="Times New Roman"/>
                <w:color w:val="0000FF"/>
                <w:sz w:val="18"/>
                <w:szCs w:val="18"/>
                <w:highlight w:val="white"/>
                <w:lang w:val="en-US"/>
              </w:rPr>
              <w:t>&lt;/ds:SignatureValue&gt;</w:t>
            </w:r>
          </w:p>
          <w:p w14:paraId="674A137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1FDA5FC7"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17992612"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8715da6-cfc9-4578-a165-95053d69784c"</w:t>
            </w:r>
            <w:r w:rsidRPr="006B4FC7">
              <w:rPr>
                <w:rFonts w:cs="Times New Roman"/>
                <w:color w:val="0000FF"/>
                <w:sz w:val="18"/>
                <w:szCs w:val="18"/>
                <w:highlight w:val="white"/>
                <w:lang w:val="en-US"/>
              </w:rPr>
              <w:t>/&gt;</w:t>
            </w:r>
          </w:p>
          <w:p w14:paraId="69562CA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29FC9BCD"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5AF1CEBA"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0994ABD0"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f8715da6-cfc9-4578-a165-95053d69784c"</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278FEFC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57EF6FE0"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7A3CD8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e7907d53-e8f6-4684-8878-0be25f959a2f"</w:t>
            </w:r>
            <w:r w:rsidRPr="006B4FC7">
              <w:rPr>
                <w:rFonts w:cs="Times New Roman"/>
                <w:color w:val="0000FF"/>
                <w:sz w:val="18"/>
                <w:szCs w:val="18"/>
                <w:highlight w:val="white"/>
                <w:lang w:val="en-US"/>
              </w:rPr>
              <w:t>&gt;</w:t>
            </w:r>
          </w:p>
          <w:p w14:paraId="020F7B46"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reateHouseCallResponse&gt;</w:t>
            </w:r>
          </w:p>
          <w:p w14:paraId="26F8E2C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ession_ID&gt;</w:t>
            </w:r>
            <w:r w:rsidRPr="006B4FC7">
              <w:rPr>
                <w:rFonts w:cs="Times New Roman"/>
                <w:bCs/>
                <w:color w:val="000000"/>
                <w:sz w:val="18"/>
                <w:szCs w:val="18"/>
                <w:highlight w:val="white"/>
                <w:lang w:val="en-US"/>
              </w:rPr>
              <w:t>93615725-d115-478c-9f57-8487a7f7ca7d</w:t>
            </w:r>
            <w:r w:rsidRPr="006B4FC7">
              <w:rPr>
                <w:rFonts w:cs="Times New Roman"/>
                <w:color w:val="0000FF"/>
                <w:sz w:val="18"/>
                <w:szCs w:val="18"/>
                <w:highlight w:val="white"/>
                <w:lang w:val="en-US"/>
              </w:rPr>
              <w:t>&lt;/Session_ID&gt;</w:t>
            </w:r>
          </w:p>
          <w:p w14:paraId="351FD40B"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p>
          <w:p w14:paraId="211670E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tus_Code&gt;</w:t>
            </w:r>
            <w:r w:rsidRPr="006B4FC7">
              <w:rPr>
                <w:rFonts w:cs="Times New Roman"/>
                <w:bCs/>
                <w:color w:val="000000"/>
                <w:sz w:val="18"/>
                <w:szCs w:val="18"/>
                <w:highlight w:val="white"/>
                <w:lang w:val="en-US"/>
              </w:rPr>
              <w:t>1</w:t>
            </w:r>
            <w:r w:rsidRPr="006B4FC7">
              <w:rPr>
                <w:rFonts w:cs="Times New Roman"/>
                <w:color w:val="0000FF"/>
                <w:sz w:val="18"/>
                <w:szCs w:val="18"/>
                <w:highlight w:val="white"/>
                <w:lang w:val="en-US"/>
              </w:rPr>
              <w:t>&lt;/Status_Code&gt;</w:t>
            </w:r>
          </w:p>
          <w:p w14:paraId="74F53B21" w14:textId="77777777" w:rsidR="001C0B92" w:rsidRPr="00C556D5" w:rsidRDefault="001C0B92" w:rsidP="001C0B92">
            <w:pPr>
              <w:widowControl w:val="0"/>
              <w:autoSpaceDE w:val="0"/>
              <w:autoSpaceDN w:val="0"/>
              <w:adjustRightInd w:val="0"/>
              <w:spacing w:after="0" w:line="240" w:lineRule="auto"/>
              <w:jc w:val="left"/>
              <w:rPr>
                <w:rFonts w:cs="Times New Roman"/>
                <w:bCs/>
                <w:color w:val="000000"/>
                <w:sz w:val="18"/>
                <w:szCs w:val="18"/>
                <w:highlight w:val="white"/>
              </w:rPr>
            </w:pPr>
            <w:r w:rsidRPr="006B4FC7">
              <w:rPr>
                <w:rFonts w:cs="Times New Roman"/>
                <w:bCs/>
                <w:color w:val="000000"/>
                <w:sz w:val="18"/>
                <w:szCs w:val="18"/>
                <w:highlight w:val="white"/>
                <w:lang w:val="en-US"/>
              </w:rPr>
              <w:t xml:space="preserve">   </w:t>
            </w:r>
            <w:r w:rsidRPr="00C556D5">
              <w:rPr>
                <w:rFonts w:cs="Times New Roman"/>
                <w:color w:val="0000FF"/>
                <w:sz w:val="18"/>
                <w:szCs w:val="18"/>
                <w:highlight w:val="white"/>
              </w:rPr>
              <w:t>&lt;</w:t>
            </w:r>
            <w:r w:rsidRPr="006B4FC7">
              <w:rPr>
                <w:rFonts w:cs="Times New Roman"/>
                <w:color w:val="0000FF"/>
                <w:sz w:val="18"/>
                <w:szCs w:val="18"/>
                <w:highlight w:val="white"/>
                <w:lang w:val="en-US"/>
              </w:rPr>
              <w:t>Comment</w:t>
            </w:r>
            <w:r w:rsidRPr="00C556D5">
              <w:rPr>
                <w:rFonts w:cs="Times New Roman"/>
                <w:color w:val="0000FF"/>
                <w:sz w:val="18"/>
                <w:szCs w:val="18"/>
                <w:highlight w:val="white"/>
              </w:rPr>
              <w:t>&gt;</w:t>
            </w:r>
            <w:r w:rsidRPr="006B4FC7">
              <w:rPr>
                <w:rFonts w:cs="Times New Roman"/>
                <w:bCs/>
                <w:color w:val="000000"/>
                <w:sz w:val="18"/>
                <w:szCs w:val="18"/>
                <w:highlight w:val="white"/>
              </w:rPr>
              <w:t>Внутренняя</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ошибка</w:t>
            </w:r>
            <w:r w:rsidRPr="00C556D5">
              <w:rPr>
                <w:rFonts w:cs="Times New Roman"/>
                <w:bCs/>
                <w:color w:val="000000"/>
                <w:sz w:val="18"/>
                <w:szCs w:val="18"/>
                <w:highlight w:val="white"/>
              </w:rPr>
              <w:t xml:space="preserve"> </w:t>
            </w:r>
            <w:r w:rsidRPr="006B4FC7">
              <w:rPr>
                <w:rFonts w:cs="Times New Roman"/>
                <w:bCs/>
                <w:color w:val="000000"/>
                <w:sz w:val="18"/>
                <w:szCs w:val="18"/>
                <w:highlight w:val="white"/>
              </w:rPr>
              <w:t>системы</w:t>
            </w:r>
            <w:r w:rsidRPr="00C556D5">
              <w:rPr>
                <w:rFonts w:cs="Times New Roman"/>
                <w:color w:val="0000FF"/>
                <w:sz w:val="18"/>
                <w:szCs w:val="18"/>
                <w:highlight w:val="white"/>
              </w:rPr>
              <w:t>&lt;/</w:t>
            </w:r>
            <w:r w:rsidRPr="006B4FC7">
              <w:rPr>
                <w:rFonts w:cs="Times New Roman"/>
                <w:color w:val="0000FF"/>
                <w:sz w:val="18"/>
                <w:szCs w:val="18"/>
                <w:highlight w:val="white"/>
                <w:lang w:val="en-US"/>
              </w:rPr>
              <w:t>Comment</w:t>
            </w:r>
            <w:r w:rsidRPr="00C556D5">
              <w:rPr>
                <w:rFonts w:cs="Times New Roman"/>
                <w:color w:val="0000FF"/>
                <w:sz w:val="18"/>
                <w:szCs w:val="18"/>
                <w:highlight w:val="white"/>
              </w:rPr>
              <w:t>&gt;</w:t>
            </w:r>
          </w:p>
          <w:p w14:paraId="7EEA678E"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C556D5">
              <w:rPr>
                <w:rFonts w:cs="Times New Roman"/>
                <w:bCs/>
                <w:color w:val="000000"/>
                <w:sz w:val="18"/>
                <w:szCs w:val="18"/>
                <w:highlight w:val="white"/>
              </w:rPr>
              <w:t xml:space="preserve">   </w:t>
            </w:r>
            <w:r w:rsidRPr="006B4FC7">
              <w:rPr>
                <w:rFonts w:cs="Times New Roman"/>
                <w:color w:val="0000FF"/>
                <w:sz w:val="18"/>
                <w:szCs w:val="18"/>
                <w:highlight w:val="white"/>
                <w:lang w:val="en-US"/>
              </w:rPr>
              <w:t>&lt;Slot_Id&gt;</w:t>
            </w:r>
            <w:r w:rsidRPr="006B4FC7">
              <w:rPr>
                <w:rFonts w:cs="Times New Roman"/>
                <w:bCs/>
                <w:color w:val="000000"/>
                <w:sz w:val="18"/>
                <w:szCs w:val="18"/>
                <w:highlight w:val="white"/>
                <w:lang w:val="en-US"/>
              </w:rPr>
              <w:t>04a1caa5-e4b11fb-e4b11fb-20150814080000</w:t>
            </w:r>
            <w:r w:rsidRPr="006B4FC7">
              <w:rPr>
                <w:rFonts w:cs="Times New Roman"/>
                <w:color w:val="0000FF"/>
                <w:sz w:val="18"/>
                <w:szCs w:val="18"/>
                <w:highlight w:val="white"/>
                <w:lang w:val="en-US"/>
              </w:rPr>
              <w:t>&lt;/Slot_Id&gt;</w:t>
            </w:r>
          </w:p>
          <w:p w14:paraId="0193BB7C"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VisitTime&gt;</w:t>
            </w:r>
            <w:r w:rsidRPr="006B4FC7">
              <w:rPr>
                <w:rFonts w:cs="Times New Roman"/>
                <w:bCs/>
                <w:color w:val="000000"/>
                <w:sz w:val="18"/>
                <w:szCs w:val="18"/>
                <w:highlight w:val="white"/>
                <w:lang w:val="en-US"/>
              </w:rPr>
              <w:t>2015-08-14T08:00:00.000</w:t>
            </w:r>
            <w:r w:rsidRPr="006B4FC7">
              <w:rPr>
                <w:rFonts w:cs="Times New Roman"/>
                <w:color w:val="0000FF"/>
                <w:sz w:val="18"/>
                <w:szCs w:val="18"/>
                <w:highlight w:val="white"/>
                <w:lang w:val="en-US"/>
              </w:rPr>
              <w:t>&lt;/VisitTime&gt;</w:t>
            </w:r>
          </w:p>
          <w:p w14:paraId="1B8C3221"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uration&gt;</w:t>
            </w:r>
            <w:r w:rsidRPr="006B4FC7">
              <w:rPr>
                <w:rFonts w:cs="Times New Roman"/>
                <w:bCs/>
                <w:color w:val="000000"/>
                <w:sz w:val="18"/>
                <w:szCs w:val="18"/>
                <w:highlight w:val="white"/>
                <w:lang w:val="en-US"/>
              </w:rPr>
              <w:t>120</w:t>
            </w:r>
            <w:r w:rsidRPr="006B4FC7">
              <w:rPr>
                <w:rFonts w:cs="Times New Roman"/>
                <w:color w:val="0000FF"/>
                <w:sz w:val="18"/>
                <w:szCs w:val="18"/>
                <w:highlight w:val="white"/>
                <w:lang w:val="en-US"/>
              </w:rPr>
              <w:t>&lt;/Duration&gt;</w:t>
            </w:r>
          </w:p>
          <w:p w14:paraId="6C6BEAA9"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reateHouseCallResponse&gt;</w:t>
            </w:r>
          </w:p>
          <w:p w14:paraId="03165676" w14:textId="77777777" w:rsidR="001C0B92" w:rsidRPr="006B4FC7" w:rsidRDefault="001C0B92" w:rsidP="001C0B92">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4A4AF737" w14:textId="4F47F9F4" w:rsidR="001C0B92" w:rsidRPr="00747925" w:rsidRDefault="001C0B92" w:rsidP="001C0B92">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lang w:val="en-US"/>
              </w:rPr>
              <w:t>&lt;/soapenv:Envelope&gt;</w:t>
            </w:r>
          </w:p>
        </w:tc>
      </w:tr>
    </w:tbl>
    <w:p w14:paraId="48040FDD" w14:textId="77777777" w:rsidR="00DC27D1" w:rsidRPr="00747925" w:rsidRDefault="00DC27D1" w:rsidP="00DC27D1">
      <w:pPr>
        <w:pStyle w:val="32"/>
        <w:rPr>
          <w:rFonts w:cs="Times New Roman"/>
          <w:lang w:val="en-US"/>
        </w:rPr>
      </w:pPr>
      <w:r w:rsidRPr="00747925">
        <w:rPr>
          <w:rFonts w:cs="Times New Roman"/>
          <w:lang w:val="en-US"/>
        </w:rPr>
        <w:lastRenderedPageBreak/>
        <w:t xml:space="preserve"> </w:t>
      </w:r>
      <w:bookmarkStart w:id="285" w:name="_Toc521416514"/>
      <w:r w:rsidRPr="00747925">
        <w:rPr>
          <w:rFonts w:cs="Times New Roman"/>
        </w:rPr>
        <w:t>Метод</w:t>
      </w:r>
      <w:r w:rsidRPr="00747925">
        <w:rPr>
          <w:rFonts w:cs="Times New Roman"/>
          <w:lang w:val="en-US"/>
        </w:rPr>
        <w:t xml:space="preserve"> CancelHouseCall</w:t>
      </w:r>
      <w:bookmarkEnd w:id="285"/>
    </w:p>
    <w:p w14:paraId="5EE16222" w14:textId="77777777" w:rsidR="00DC27D1" w:rsidRPr="00747925" w:rsidRDefault="00DC27D1" w:rsidP="00DC27D1">
      <w:pPr>
        <w:jc w:val="left"/>
        <w:rPr>
          <w:rFonts w:cs="Times New Roman"/>
          <w:b/>
          <w:szCs w:val="24"/>
          <w:lang w:val="en-US"/>
        </w:rPr>
      </w:pPr>
      <w:r w:rsidRPr="00747925">
        <w:rPr>
          <w:rFonts w:cs="Times New Roman"/>
          <w:b/>
          <w:szCs w:val="24"/>
        </w:rPr>
        <w:t>Запрос</w:t>
      </w:r>
      <w:r w:rsidRPr="00747925">
        <w:rPr>
          <w:rFonts w:cs="Times New Roman"/>
          <w:b/>
          <w:szCs w:val="24"/>
          <w:lang w:val="en-US"/>
        </w:rPr>
        <w:t>:</w:t>
      </w:r>
    </w:p>
    <w:tbl>
      <w:tblPr>
        <w:tblStyle w:val="afa"/>
        <w:tblW w:w="0" w:type="auto"/>
        <w:tblLook w:val="04A0" w:firstRow="1" w:lastRow="0" w:firstColumn="1" w:lastColumn="0" w:noHBand="0" w:noVBand="1"/>
      </w:tblPr>
      <w:tblGrid>
        <w:gridCol w:w="9140"/>
      </w:tblGrid>
      <w:tr w:rsidR="001C0B92" w:rsidRPr="00C556D5" w14:paraId="6B847B2F" w14:textId="77777777" w:rsidTr="001C0B92">
        <w:tc>
          <w:tcPr>
            <w:tcW w:w="9242" w:type="dxa"/>
          </w:tcPr>
          <w:p w14:paraId="04C6303F"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4235A599"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FF"/>
                <w:sz w:val="18"/>
                <w:szCs w:val="18"/>
                <w:highlight w:val="white"/>
                <w:lang w:val="en-US"/>
              </w:rPr>
              <w:t>&gt;</w:t>
            </w:r>
          </w:p>
          <w:p w14:paraId="1F1EA7B7"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7614D5B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soapenv:acto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actors/smev"</w:t>
            </w:r>
            <w:r w:rsidRPr="006B4FC7">
              <w:rPr>
                <w:rFonts w:cs="Times New Roman"/>
                <w:color w:val="0000FF"/>
                <w:sz w:val="18"/>
                <w:szCs w:val="18"/>
                <w:highlight w:val="white"/>
                <w:lang w:val="en-US"/>
              </w:rPr>
              <w:t>&gt;</w:t>
            </w:r>
          </w:p>
          <w:p w14:paraId="1858D80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836112071"</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</w:t>
            </w:r>
            <w:r w:rsidRPr="006B4FC7">
              <w:rPr>
                <w:rFonts w:cs="Times New Roman"/>
                <w:color w:val="0000FF"/>
                <w:sz w:val="18"/>
                <w:szCs w:val="18"/>
                <w:highlight w:val="white"/>
                <w:lang w:val="en-US"/>
              </w:rPr>
              <w:t>&lt;/wsse:BinarySecurityToken&gt;</w:t>
            </w:r>
          </w:p>
          <w:p w14:paraId="236558A5"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nature-1381"</w:t>
            </w:r>
            <w:r w:rsidRPr="006B4FC7">
              <w:rPr>
                <w:rFonts w:cs="Times New Roman"/>
                <w:color w:val="0000FF"/>
                <w:sz w:val="18"/>
                <w:szCs w:val="18"/>
                <w:highlight w:val="white"/>
                <w:lang w:val="en-US"/>
              </w:rPr>
              <w:t>&gt;</w:t>
            </w:r>
          </w:p>
          <w:p w14:paraId="02067754"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4D1C8CA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5B4C08C1"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0EF8C628"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82"</w:t>
            </w:r>
            <w:r w:rsidRPr="006B4FC7">
              <w:rPr>
                <w:rFonts w:cs="Times New Roman"/>
                <w:color w:val="0000FF"/>
                <w:sz w:val="18"/>
                <w:szCs w:val="18"/>
                <w:highlight w:val="white"/>
                <w:lang w:val="en-US"/>
              </w:rPr>
              <w:t>&gt;</w:t>
            </w:r>
          </w:p>
          <w:p w14:paraId="78D6B189"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5F65E02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25472DC"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5CC73B1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1"</w:t>
            </w:r>
            <w:r w:rsidRPr="006B4FC7">
              <w:rPr>
                <w:rFonts w:cs="Times New Roman"/>
                <w:color w:val="0000FF"/>
                <w:sz w:val="18"/>
                <w:szCs w:val="18"/>
                <w:highlight w:val="white"/>
                <w:lang w:val="en-US"/>
              </w:rPr>
              <w:t>/&gt;</w:t>
            </w:r>
          </w:p>
          <w:p w14:paraId="62329AAD"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o7p/Gu2IKGZhZ1Cvc2TDxBbtgyEVFJ+DJ73OTRZkDmI=</w:t>
            </w:r>
            <w:r w:rsidRPr="006B4FC7">
              <w:rPr>
                <w:rFonts w:cs="Times New Roman"/>
                <w:color w:val="0000FF"/>
                <w:sz w:val="18"/>
                <w:szCs w:val="18"/>
                <w:highlight w:val="white"/>
                <w:lang w:val="en-US"/>
              </w:rPr>
              <w:t>&lt;/ds:DigestValue&gt;</w:t>
            </w:r>
          </w:p>
          <w:p w14:paraId="4A64B6F7"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14CBEC9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6E3FFB93"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acgLtZmVHUVf0cVvq1szVM8jCDp4Uxj90hbHBOfJ55bS3MRbhXG0/ZebTYCJMrxPaBCepwhdtdJPVE4eGtxh6Q==</w:t>
            </w:r>
            <w:r w:rsidRPr="006B4FC7">
              <w:rPr>
                <w:rFonts w:cs="Times New Roman"/>
                <w:color w:val="0000FF"/>
                <w:sz w:val="18"/>
                <w:szCs w:val="18"/>
                <w:highlight w:val="white"/>
                <w:lang w:val="en-US"/>
              </w:rPr>
              <w:t>&lt;/ds:SignatureValue&gt;</w:t>
            </w:r>
          </w:p>
          <w:p w14:paraId="27A3226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KeyId-4DCAA93B6BBD4693D614394806836112072"</w:t>
            </w:r>
            <w:r w:rsidRPr="006B4FC7">
              <w:rPr>
                <w:rFonts w:cs="Times New Roman"/>
                <w:color w:val="0000FF"/>
                <w:sz w:val="18"/>
                <w:szCs w:val="18"/>
                <w:highlight w:val="white"/>
                <w:lang w:val="en-US"/>
              </w:rPr>
              <w:t>&gt;</w:t>
            </w:r>
          </w:p>
          <w:p w14:paraId="386A8CF9"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TRId-4DCAA93B6BBD4693D614394806836112073"</w:t>
            </w:r>
            <w:r w:rsidRPr="006B4FC7">
              <w:rPr>
                <w:rFonts w:cs="Times New Roman"/>
                <w:color w:val="0000FF"/>
                <w:sz w:val="18"/>
                <w:szCs w:val="18"/>
                <w:highlight w:val="white"/>
                <w:lang w:val="en-US"/>
              </w:rPr>
              <w:t>&gt;</w:t>
            </w:r>
          </w:p>
          <w:p w14:paraId="6AAF0CF6"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4DCAA93B6BBD4693D614394806836112071"</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FF"/>
                <w:sz w:val="18"/>
                <w:szCs w:val="18"/>
                <w:highlight w:val="white"/>
                <w:lang w:val="en-US"/>
              </w:rPr>
              <w:t>/&gt;</w:t>
            </w:r>
          </w:p>
          <w:p w14:paraId="589137C5"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56156AD0"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0EAF9D22"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ds:Signature&gt;</w:t>
            </w:r>
          </w:p>
          <w:p w14:paraId="022BE697"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6939DC09"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6BBB336A"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id-1382"</w:t>
            </w:r>
            <w:r w:rsidRPr="006B4FC7">
              <w:rPr>
                <w:rFonts w:cs="Times New Roman"/>
                <w:color w:val="0000FF"/>
                <w:sz w:val="18"/>
                <w:szCs w:val="18"/>
                <w:highlight w:val="white"/>
                <w:lang w:val="en-US"/>
              </w:rPr>
              <w:t>&gt;</w:t>
            </w:r>
          </w:p>
          <w:p w14:paraId="07B05ACE"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CancelHouseCallRequest</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6</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type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5</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epgu.rtlabs.ru/equeue/ws/"</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2</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4</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4/08/xop/includ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ns3</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mev.gosuslugi.ru/rev120315"</w:t>
            </w:r>
            <w:r w:rsidRPr="006B4FC7">
              <w:rPr>
                <w:rFonts w:cs="Times New Roman"/>
                <w:color w:val="0000FF"/>
                <w:sz w:val="18"/>
                <w:szCs w:val="18"/>
                <w:highlight w:val="white"/>
                <w:lang w:val="en-US"/>
              </w:rPr>
              <w:t>&gt;</w:t>
            </w:r>
          </w:p>
          <w:p w14:paraId="13983687"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r w:rsidRPr="006B4FC7">
              <w:rPr>
                <w:rFonts w:cs="Times New Roman"/>
                <w:bCs/>
                <w:color w:val="000000"/>
                <w:sz w:val="18"/>
                <w:szCs w:val="18"/>
                <w:highlight w:val="white"/>
                <w:lang w:val="en-US"/>
              </w:rPr>
              <w:t>471696489</w:t>
            </w:r>
            <w:r w:rsidRPr="006B4FC7">
              <w:rPr>
                <w:rFonts w:cs="Times New Roman"/>
                <w:color w:val="0000FF"/>
                <w:sz w:val="18"/>
                <w:szCs w:val="18"/>
                <w:highlight w:val="white"/>
                <w:lang w:val="en-US"/>
              </w:rPr>
              <w:t>&lt;/HC_Id_Rmis&gt;</w:t>
            </w:r>
          </w:p>
          <w:p w14:paraId="51709A88"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ns2:CancelHouseCallRequest&gt;</w:t>
            </w:r>
          </w:p>
          <w:p w14:paraId="67E523CD" w14:textId="77777777" w:rsidR="001C0B92" w:rsidRPr="006B4FC7" w:rsidRDefault="001C0B92" w:rsidP="001C0B92">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20C9746F" w14:textId="7406EA40" w:rsidR="001C0B92" w:rsidRPr="00747925" w:rsidRDefault="001C0B92" w:rsidP="001C0B92">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063D9019" w14:textId="77777777" w:rsidR="00DC27D1" w:rsidRPr="00747925" w:rsidRDefault="00DC27D1" w:rsidP="00DC27D1">
      <w:pPr>
        <w:jc w:val="left"/>
        <w:rPr>
          <w:rFonts w:cs="Times New Roman"/>
          <w:b/>
          <w:szCs w:val="24"/>
          <w:lang w:val="en-US"/>
        </w:rPr>
      </w:pPr>
      <w:r w:rsidRPr="00747925">
        <w:rPr>
          <w:rFonts w:cs="Times New Roman"/>
          <w:b/>
          <w:szCs w:val="24"/>
        </w:rPr>
        <w:lastRenderedPageBreak/>
        <w:t>Ответ</w:t>
      </w:r>
      <w:r w:rsidRPr="00747925">
        <w:rPr>
          <w:rFonts w:cs="Times New Roman"/>
          <w:b/>
          <w:szCs w:val="24"/>
          <w:lang w:val="en-US"/>
        </w:rPr>
        <w:t>:</w:t>
      </w:r>
    </w:p>
    <w:tbl>
      <w:tblPr>
        <w:tblStyle w:val="afa"/>
        <w:tblW w:w="0" w:type="auto"/>
        <w:tblLook w:val="04A0" w:firstRow="1" w:lastRow="0" w:firstColumn="1" w:lastColumn="0" w:noHBand="0" w:noVBand="1"/>
      </w:tblPr>
      <w:tblGrid>
        <w:gridCol w:w="9140"/>
      </w:tblGrid>
      <w:tr w:rsidR="001C0B92" w:rsidRPr="00C556D5" w14:paraId="3178596E" w14:textId="77777777" w:rsidTr="001C0B92">
        <w:tc>
          <w:tcPr>
            <w:tcW w:w="9242" w:type="dxa"/>
          </w:tcPr>
          <w:p w14:paraId="0BFDD0FB"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2346E5D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71EBDC24"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0069410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60F0450A"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c898b834-9214-4a34-b3d2-0ceff088ead9"</w:t>
            </w:r>
            <w:r w:rsidRPr="006B4FC7">
              <w:rPr>
                <w:rFonts w:cs="Times New Roman"/>
                <w:color w:val="0000FF"/>
                <w:sz w:val="18"/>
                <w:szCs w:val="18"/>
                <w:highlight w:val="white"/>
                <w:lang w:val="en-US"/>
              </w:rPr>
              <w:t>&gt;</w:t>
            </w:r>
          </w:p>
          <w:p w14:paraId="7C9583DF"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0EF0F82D"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4D6D9B0E"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00E2579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0646AD6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6076D35B"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49974353"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4AFEAC01"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27198EF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Xxv3ujNGmJYZz7rM+iCBAcO1BN8=</w:t>
            </w:r>
            <w:r w:rsidRPr="006B4FC7">
              <w:rPr>
                <w:rFonts w:cs="Times New Roman"/>
                <w:color w:val="0000FF"/>
                <w:sz w:val="18"/>
                <w:szCs w:val="18"/>
                <w:highlight w:val="white"/>
                <w:lang w:val="en-US"/>
              </w:rPr>
              <w:t>&lt;/ds:DigestValue&gt;</w:t>
            </w:r>
          </w:p>
          <w:p w14:paraId="1A8D483C"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3918DE5E"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0A179B5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CgRQuKJuWn6lKCAU7hcJrCTmKnIrPoz09s203t6/kaxYxUVjf5rl12yaeUkKmM0gQrgwZzWT/CbBsiCD1QrKMA==</w:t>
            </w:r>
            <w:r w:rsidRPr="006B4FC7">
              <w:rPr>
                <w:rFonts w:cs="Times New Roman"/>
                <w:color w:val="0000FF"/>
                <w:sz w:val="18"/>
                <w:szCs w:val="18"/>
                <w:highlight w:val="white"/>
                <w:lang w:val="en-US"/>
              </w:rPr>
              <w:t>&lt;/ds:SignatureValue&gt;</w:t>
            </w:r>
          </w:p>
          <w:p w14:paraId="46ADF36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1A5F77C2"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5B820FF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p>
          <w:p w14:paraId="27AA4873"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4AAA2A9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7D3088EA"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4A0183B3"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w:t>
            </w:r>
            <w:r w:rsidRPr="006B4FC7">
              <w:rPr>
                <w:rFonts w:cs="Times New Roman"/>
                <w:bCs/>
                <w:color w:val="000000"/>
                <w:sz w:val="18"/>
                <w:szCs w:val="18"/>
                <w:highlight w:val="white"/>
                <w:lang w:val="en-US"/>
              </w:rPr>
              <w:lastRenderedPageBreak/>
              <w:t>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37264C42"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53485ED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A6B0FEF"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184F15A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2CFE424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r w:rsidRPr="006B4FC7">
              <w:rPr>
                <w:rFonts w:cs="Times New Roman"/>
                <w:bCs/>
                <w:color w:val="000000"/>
                <w:sz w:val="18"/>
                <w:szCs w:val="18"/>
                <w:highlight w:val="white"/>
                <w:lang w:val="en-US"/>
              </w:rPr>
              <w:t>471696489</w:t>
            </w:r>
            <w:r w:rsidRPr="006B4FC7">
              <w:rPr>
                <w:rFonts w:cs="Times New Roman"/>
                <w:color w:val="0000FF"/>
                <w:sz w:val="18"/>
                <w:szCs w:val="18"/>
                <w:highlight w:val="white"/>
                <w:lang w:val="en-US"/>
              </w:rPr>
              <w:t>&lt;/HC_Id_Rmis&gt;</w:t>
            </w:r>
          </w:p>
          <w:p w14:paraId="3141170D"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tus_Code&gt;</w:t>
            </w:r>
            <w:r w:rsidRPr="006B4FC7">
              <w:rPr>
                <w:rFonts w:cs="Times New Roman"/>
                <w:bCs/>
                <w:color w:val="000000"/>
                <w:sz w:val="18"/>
                <w:szCs w:val="18"/>
                <w:highlight w:val="white"/>
                <w:lang w:val="en-US"/>
              </w:rPr>
              <w:t>0</w:t>
            </w:r>
            <w:r w:rsidRPr="006B4FC7">
              <w:rPr>
                <w:rFonts w:cs="Times New Roman"/>
                <w:color w:val="0000FF"/>
                <w:sz w:val="18"/>
                <w:szCs w:val="18"/>
                <w:highlight w:val="white"/>
                <w:lang w:val="en-US"/>
              </w:rPr>
              <w:t>&lt;/Status_Code&gt;</w:t>
            </w:r>
          </w:p>
          <w:p w14:paraId="291E1A3A"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Comment/&gt;</w:t>
            </w:r>
          </w:p>
          <w:p w14:paraId="02E0E802"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09314C67"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3353D0A7" w14:textId="4CD404D7" w:rsidR="001C0B92" w:rsidRPr="00747925" w:rsidRDefault="004204DD" w:rsidP="004204DD">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4D9D404D" w14:textId="77777777" w:rsidR="00DC27D1" w:rsidRPr="00C556D5" w:rsidRDefault="00DC27D1" w:rsidP="00DC27D1">
      <w:pPr>
        <w:jc w:val="left"/>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ошибки</w:t>
      </w:r>
      <w:r w:rsidRPr="00C556D5">
        <w:rPr>
          <w:rFonts w:cs="Times New Roman"/>
          <w:b/>
          <w:szCs w:val="24"/>
        </w:rPr>
        <w:t xml:space="preserve">: </w:t>
      </w:r>
    </w:p>
    <w:tbl>
      <w:tblPr>
        <w:tblStyle w:val="afa"/>
        <w:tblW w:w="0" w:type="auto"/>
        <w:tblLook w:val="04A0" w:firstRow="1" w:lastRow="0" w:firstColumn="1" w:lastColumn="0" w:noHBand="0" w:noVBand="1"/>
      </w:tblPr>
      <w:tblGrid>
        <w:gridCol w:w="9140"/>
      </w:tblGrid>
      <w:tr w:rsidR="004204DD" w:rsidRPr="00C556D5" w14:paraId="3A373046" w14:textId="77777777" w:rsidTr="004204DD">
        <w:tc>
          <w:tcPr>
            <w:tcW w:w="9242" w:type="dxa"/>
          </w:tcPr>
          <w:p w14:paraId="30F6334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7019A89E"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2366AB5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34C7D87C"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71C8E981"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c898b834-9214-4a34-b3d2-0ceff088ead9"</w:t>
            </w:r>
            <w:r w:rsidRPr="006B4FC7">
              <w:rPr>
                <w:rFonts w:cs="Times New Roman"/>
                <w:color w:val="0000FF"/>
                <w:sz w:val="18"/>
                <w:szCs w:val="18"/>
                <w:highlight w:val="white"/>
                <w:lang w:val="en-US"/>
              </w:rPr>
              <w:t>&gt;</w:t>
            </w:r>
          </w:p>
          <w:p w14:paraId="43B2FF9C"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4504E65A"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6805ED0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4661FED4"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3879DF1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3670213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06B6123F"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1E6AC4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596B7B14"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Xxv3ujNGmJYZz7rM+iCBAcO1BN8=</w:t>
            </w:r>
            <w:r w:rsidRPr="006B4FC7">
              <w:rPr>
                <w:rFonts w:cs="Times New Roman"/>
                <w:color w:val="0000FF"/>
                <w:sz w:val="18"/>
                <w:szCs w:val="18"/>
                <w:highlight w:val="white"/>
                <w:lang w:val="en-US"/>
              </w:rPr>
              <w:t>&lt;/ds:DigestValue&gt;</w:t>
            </w:r>
          </w:p>
          <w:p w14:paraId="0B5D87F5"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1E3585BE"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0658854C"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CgRQuKJuWn6lKCAU7hcJrCTmKnIrPoz09s203t6/kaxYxUVjf5rl12yaeUkKmM0gQrgwZzWT/CbBsiCD1QrKMA==</w:t>
            </w:r>
            <w:r w:rsidRPr="006B4FC7">
              <w:rPr>
                <w:rFonts w:cs="Times New Roman"/>
                <w:color w:val="0000FF"/>
                <w:sz w:val="18"/>
                <w:szCs w:val="18"/>
                <w:highlight w:val="white"/>
                <w:lang w:val="en-US"/>
              </w:rPr>
              <w:t>&lt;/ds:SignatureValue&gt;</w:t>
            </w:r>
          </w:p>
          <w:p w14:paraId="0CFE5BBA"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15119B01"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5F744430"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p>
          <w:p w14:paraId="0A68C294"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6FFD52C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645D59CF"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6C4B38FB"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w:t>
            </w:r>
            <w:r w:rsidRPr="006B4FC7">
              <w:rPr>
                <w:rFonts w:cs="Times New Roman"/>
                <w:bCs/>
                <w:color w:val="000000"/>
                <w:sz w:val="18"/>
                <w:szCs w:val="18"/>
                <w:highlight w:val="white"/>
                <w:lang w:val="en-US"/>
              </w:rPr>
              <w:lastRenderedPageBreak/>
              <w: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1CD5ECC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55E91782"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6A37BD2D"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7761573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6C5BBA16"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r w:rsidRPr="006B4FC7">
              <w:rPr>
                <w:rFonts w:cs="Times New Roman"/>
                <w:bCs/>
                <w:color w:val="000000"/>
                <w:sz w:val="18"/>
                <w:szCs w:val="18"/>
                <w:highlight w:val="white"/>
                <w:lang w:val="en-US"/>
              </w:rPr>
              <w:t>471696489</w:t>
            </w:r>
            <w:r w:rsidRPr="006B4FC7">
              <w:rPr>
                <w:rFonts w:cs="Times New Roman"/>
                <w:color w:val="0000FF"/>
                <w:sz w:val="18"/>
                <w:szCs w:val="18"/>
                <w:highlight w:val="white"/>
                <w:lang w:val="en-US"/>
              </w:rPr>
              <w:t>&lt;/HC_Id_Rmis&gt;</w:t>
            </w:r>
          </w:p>
          <w:p w14:paraId="15FEC76B"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tus_Code&gt;</w:t>
            </w:r>
            <w:r w:rsidRPr="006B4FC7">
              <w:rPr>
                <w:rFonts w:cs="Times New Roman"/>
                <w:bCs/>
                <w:color w:val="000000"/>
                <w:sz w:val="18"/>
                <w:szCs w:val="18"/>
                <w:highlight w:val="white"/>
                <w:lang w:val="en-US"/>
              </w:rPr>
              <w:t>1</w:t>
            </w:r>
            <w:r w:rsidRPr="006B4FC7">
              <w:rPr>
                <w:rFonts w:cs="Times New Roman"/>
                <w:color w:val="0000FF"/>
                <w:sz w:val="18"/>
                <w:szCs w:val="18"/>
                <w:highlight w:val="white"/>
                <w:lang w:val="en-US"/>
              </w:rPr>
              <w:t>&lt;/Status_Code&gt;</w:t>
            </w:r>
          </w:p>
          <w:p w14:paraId="6A351D39"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Comment&gt;</w:t>
            </w:r>
            <w:r w:rsidRPr="006B4FC7">
              <w:rPr>
                <w:rFonts w:cs="Times New Roman"/>
                <w:bCs/>
                <w:color w:val="000000"/>
                <w:sz w:val="18"/>
                <w:szCs w:val="18"/>
                <w:highlight w:val="white"/>
              </w:rPr>
              <w:t>Внутренняя</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шибка</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системы</w:t>
            </w:r>
            <w:r w:rsidRPr="006B4FC7">
              <w:rPr>
                <w:rFonts w:cs="Times New Roman"/>
                <w:color w:val="0000FF"/>
                <w:sz w:val="18"/>
                <w:szCs w:val="18"/>
                <w:highlight w:val="white"/>
                <w:lang w:val="en-US"/>
              </w:rPr>
              <w:t>&lt;/Comment&gt;</w:t>
            </w:r>
          </w:p>
          <w:p w14:paraId="12AF0D3E"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609BCED3" w14:textId="77777777" w:rsidR="004204DD" w:rsidRPr="006B4FC7" w:rsidRDefault="004204DD" w:rsidP="004204DD">
            <w:pPr>
              <w:widowControl w:val="0"/>
              <w:autoSpaceDE w:val="0"/>
              <w:autoSpaceDN w:val="0"/>
              <w:adjustRightInd w:val="0"/>
              <w:spacing w:after="0" w:line="240" w:lineRule="auto"/>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49937D35" w14:textId="567E5BEF" w:rsidR="004204DD" w:rsidRPr="00747925" w:rsidRDefault="004204DD" w:rsidP="004204DD">
            <w:pPr>
              <w:widowControl w:val="0"/>
              <w:autoSpaceDE w:val="0"/>
              <w:autoSpaceDN w:val="0"/>
              <w:adjustRightInd w:val="0"/>
              <w:spacing w:after="0" w:line="240" w:lineRule="auto"/>
              <w:rPr>
                <w:rFonts w:cs="Times New Roman"/>
                <w:lang w:val="en-US"/>
              </w:rPr>
            </w:pPr>
            <w:r w:rsidRPr="006B4FC7">
              <w:rPr>
                <w:rFonts w:cs="Times New Roman"/>
                <w:color w:val="0000FF"/>
                <w:sz w:val="18"/>
                <w:szCs w:val="18"/>
                <w:highlight w:val="white"/>
                <w:lang w:val="en-US"/>
              </w:rPr>
              <w:t>&lt;/soapenv:Envelope&gt;</w:t>
            </w:r>
          </w:p>
        </w:tc>
      </w:tr>
    </w:tbl>
    <w:p w14:paraId="1A103705" w14:textId="77777777" w:rsidR="00DC27D1" w:rsidRPr="00C556D5" w:rsidRDefault="00DC27D1" w:rsidP="00DC27D1">
      <w:pPr>
        <w:jc w:val="left"/>
        <w:rPr>
          <w:rFonts w:cs="Times New Roman"/>
          <w:b/>
          <w:szCs w:val="24"/>
        </w:rPr>
      </w:pPr>
      <w:r w:rsidRPr="00747925">
        <w:rPr>
          <w:rFonts w:cs="Times New Roman"/>
          <w:b/>
          <w:szCs w:val="24"/>
        </w:rPr>
        <w:lastRenderedPageBreak/>
        <w:t>Ответ</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случае</w:t>
      </w:r>
      <w:r w:rsidRPr="00C556D5">
        <w:rPr>
          <w:rFonts w:cs="Times New Roman"/>
          <w:b/>
          <w:szCs w:val="24"/>
        </w:rPr>
        <w:t xml:space="preserve"> </w:t>
      </w:r>
      <w:r w:rsidRPr="00747925">
        <w:rPr>
          <w:rFonts w:cs="Times New Roman"/>
          <w:b/>
          <w:szCs w:val="24"/>
        </w:rPr>
        <w:t>возникновения</w:t>
      </w:r>
      <w:r w:rsidRPr="00C556D5">
        <w:rPr>
          <w:rFonts w:cs="Times New Roman"/>
          <w:b/>
          <w:szCs w:val="24"/>
        </w:rPr>
        <w:t xml:space="preserve"> </w:t>
      </w:r>
      <w:r w:rsidRPr="00747925">
        <w:rPr>
          <w:rFonts w:cs="Times New Roman"/>
          <w:b/>
          <w:szCs w:val="24"/>
        </w:rPr>
        <w:t>ситуации</w:t>
      </w:r>
      <w:r w:rsidRPr="00C556D5">
        <w:rPr>
          <w:rFonts w:cs="Times New Roman"/>
          <w:b/>
          <w:szCs w:val="24"/>
        </w:rPr>
        <w:t xml:space="preserve"> </w:t>
      </w:r>
      <w:r w:rsidRPr="00747925">
        <w:rPr>
          <w:rFonts w:cs="Times New Roman"/>
          <w:b/>
          <w:szCs w:val="24"/>
        </w:rPr>
        <w:t>отказа</w:t>
      </w:r>
      <w:r w:rsidRPr="00C556D5">
        <w:rPr>
          <w:rFonts w:cs="Times New Roman"/>
          <w:b/>
          <w:szCs w:val="24"/>
        </w:rPr>
        <w:t xml:space="preserve"> </w:t>
      </w:r>
      <w:r w:rsidRPr="00747925">
        <w:rPr>
          <w:rFonts w:cs="Times New Roman"/>
          <w:b/>
          <w:szCs w:val="24"/>
        </w:rPr>
        <w:t>в</w:t>
      </w:r>
      <w:r w:rsidRPr="00C556D5">
        <w:rPr>
          <w:rFonts w:cs="Times New Roman"/>
          <w:b/>
          <w:szCs w:val="24"/>
        </w:rPr>
        <w:t xml:space="preserve"> </w:t>
      </w:r>
      <w:r w:rsidRPr="00747925">
        <w:rPr>
          <w:rFonts w:cs="Times New Roman"/>
          <w:b/>
          <w:szCs w:val="24"/>
        </w:rPr>
        <w:t>проведении</w:t>
      </w:r>
      <w:r w:rsidRPr="00C556D5">
        <w:rPr>
          <w:rFonts w:cs="Times New Roman"/>
          <w:b/>
          <w:szCs w:val="24"/>
        </w:rPr>
        <w:t xml:space="preserve"> </w:t>
      </w:r>
      <w:r w:rsidRPr="00747925">
        <w:rPr>
          <w:rFonts w:cs="Times New Roman"/>
          <w:b/>
          <w:szCs w:val="24"/>
        </w:rPr>
        <w:t>операции</w:t>
      </w:r>
      <w:r w:rsidRPr="00C556D5">
        <w:rPr>
          <w:rFonts w:cs="Times New Roman"/>
          <w:b/>
          <w:szCs w:val="24"/>
        </w:rPr>
        <w:t>:</w:t>
      </w:r>
    </w:p>
    <w:tbl>
      <w:tblPr>
        <w:tblStyle w:val="afa"/>
        <w:tblW w:w="0" w:type="auto"/>
        <w:tblLook w:val="04A0" w:firstRow="1" w:lastRow="0" w:firstColumn="1" w:lastColumn="0" w:noHBand="0" w:noVBand="1"/>
      </w:tblPr>
      <w:tblGrid>
        <w:gridCol w:w="9140"/>
      </w:tblGrid>
      <w:tr w:rsidR="004204DD" w:rsidRPr="00C556D5" w14:paraId="3D86707B" w14:textId="77777777" w:rsidTr="004204DD">
        <w:tc>
          <w:tcPr>
            <w:tcW w:w="9242" w:type="dxa"/>
          </w:tcPr>
          <w:p w14:paraId="42F39ED3"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lang w:val="en-US"/>
              </w:rPr>
            </w:pPr>
            <w:proofErr w:type="gramStart"/>
            <w:r w:rsidRPr="006B4FC7">
              <w:rPr>
                <w:rFonts w:cs="Times New Roman"/>
                <w:color w:val="FF0000"/>
                <w:sz w:val="18"/>
                <w:szCs w:val="18"/>
                <w:lang w:val="en-US"/>
              </w:rPr>
              <w:t>&lt;?</w:t>
            </w:r>
            <w:r w:rsidRPr="006B4FC7">
              <w:rPr>
                <w:rFonts w:cs="Times New Roman"/>
                <w:color w:val="0000FF"/>
                <w:sz w:val="18"/>
                <w:szCs w:val="18"/>
                <w:lang w:val="en-US"/>
              </w:rPr>
              <w:t>xml</w:t>
            </w:r>
            <w:proofErr w:type="gramEnd"/>
            <w:r w:rsidRPr="006B4FC7">
              <w:rPr>
                <w:rFonts w:cs="Times New Roman"/>
                <w:color w:val="000000"/>
                <w:sz w:val="18"/>
                <w:szCs w:val="18"/>
                <w:lang w:val="en-US"/>
              </w:rPr>
              <w:t xml:space="preserve"> </w:t>
            </w:r>
            <w:r w:rsidRPr="006B4FC7">
              <w:rPr>
                <w:rFonts w:cs="Times New Roman"/>
                <w:color w:val="FF0000"/>
                <w:sz w:val="18"/>
                <w:szCs w:val="18"/>
                <w:lang w:val="en-US"/>
              </w:rPr>
              <w:t>version</w:t>
            </w:r>
            <w:r w:rsidRPr="006B4FC7">
              <w:rPr>
                <w:rFonts w:cs="Times New Roman"/>
                <w:color w:val="000000"/>
                <w:sz w:val="18"/>
                <w:szCs w:val="18"/>
                <w:lang w:val="en-US"/>
              </w:rPr>
              <w:t>=</w:t>
            </w:r>
            <w:r w:rsidRPr="006B4FC7">
              <w:rPr>
                <w:rFonts w:cs="Times New Roman"/>
                <w:bCs/>
                <w:color w:val="8000FF"/>
                <w:sz w:val="18"/>
                <w:szCs w:val="18"/>
                <w:lang w:val="en-US"/>
              </w:rPr>
              <w:t>"1.0"</w:t>
            </w:r>
            <w:r w:rsidRPr="006B4FC7">
              <w:rPr>
                <w:rFonts w:cs="Times New Roman"/>
                <w:color w:val="000000"/>
                <w:sz w:val="18"/>
                <w:szCs w:val="18"/>
                <w:lang w:val="en-US"/>
              </w:rPr>
              <w:t xml:space="preserve"> </w:t>
            </w:r>
            <w:r w:rsidRPr="006B4FC7">
              <w:rPr>
                <w:rFonts w:cs="Times New Roman"/>
                <w:color w:val="FF0000"/>
                <w:sz w:val="18"/>
                <w:szCs w:val="18"/>
                <w:lang w:val="en-US"/>
              </w:rPr>
              <w:t>encoding</w:t>
            </w:r>
            <w:r w:rsidRPr="006B4FC7">
              <w:rPr>
                <w:rFonts w:cs="Times New Roman"/>
                <w:color w:val="000000"/>
                <w:sz w:val="18"/>
                <w:szCs w:val="18"/>
                <w:lang w:val="en-US"/>
              </w:rPr>
              <w:t>=</w:t>
            </w:r>
            <w:r w:rsidRPr="006B4FC7">
              <w:rPr>
                <w:rFonts w:cs="Times New Roman"/>
                <w:bCs/>
                <w:color w:val="8000FF"/>
                <w:sz w:val="18"/>
                <w:szCs w:val="18"/>
                <w:lang w:val="en-US"/>
              </w:rPr>
              <w:t>"UTF-8"</w:t>
            </w:r>
            <w:r w:rsidRPr="006B4FC7">
              <w:rPr>
                <w:rFonts w:cs="Times New Roman"/>
                <w:color w:val="FF0000"/>
                <w:sz w:val="18"/>
                <w:szCs w:val="18"/>
                <w:lang w:val="en-US"/>
              </w:rPr>
              <w:t>?&gt;</w:t>
            </w:r>
          </w:p>
          <w:p w14:paraId="1720D4AE"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color w:val="0000FF"/>
                <w:sz w:val="18"/>
                <w:szCs w:val="18"/>
                <w:highlight w:val="white"/>
                <w:lang w:val="en-US"/>
              </w:rPr>
              <w:t>&lt;soapenv: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soapenv</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schemas.xmlsoap.org/soap/envelop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er</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rt-eu.ru/med/hc/"</w:t>
            </w:r>
            <w:r w:rsidRPr="006B4FC7">
              <w:rPr>
                <w:rFonts w:cs="Times New Roman"/>
                <w:color w:val="0000FF"/>
                <w:sz w:val="18"/>
                <w:szCs w:val="18"/>
                <w:highlight w:val="white"/>
                <w:lang w:val="en-US"/>
              </w:rPr>
              <w:t>&gt;</w:t>
            </w:r>
          </w:p>
          <w:p w14:paraId="618BCA63"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4AE01420"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s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secext-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ds</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w:t>
            </w:r>
            <w:r w:rsidRPr="006B4FC7">
              <w:rPr>
                <w:rFonts w:cs="Times New Roman"/>
                <w:color w:val="0000FF"/>
                <w:sz w:val="18"/>
                <w:szCs w:val="18"/>
                <w:highlight w:val="white"/>
                <w:lang w:val="en-US"/>
              </w:rPr>
              <w:t>&gt;</w:t>
            </w:r>
          </w:p>
          <w:p w14:paraId="1170F980"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SigID-c898b834-9214-4a34-b3d2-0ceff088ead9"</w:t>
            </w:r>
            <w:r w:rsidRPr="006B4FC7">
              <w:rPr>
                <w:rFonts w:cs="Times New Roman"/>
                <w:color w:val="0000FF"/>
                <w:sz w:val="18"/>
                <w:szCs w:val="18"/>
                <w:highlight w:val="white"/>
                <w:lang w:val="en-US"/>
              </w:rPr>
              <w:t>&gt;</w:t>
            </w:r>
          </w:p>
          <w:p w14:paraId="3620703A"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157E3AEA"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Canonicalization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6A6CE51"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04/xmldsig-more#gostr34102001-gostr3411"</w:t>
            </w:r>
            <w:r w:rsidRPr="006B4FC7">
              <w:rPr>
                <w:rFonts w:cs="Times New Roman"/>
                <w:color w:val="0000FF"/>
                <w:sz w:val="18"/>
                <w:szCs w:val="18"/>
                <w:highlight w:val="white"/>
                <w:lang w:val="en-US"/>
              </w:rPr>
              <w:t>/&gt;</w:t>
            </w:r>
          </w:p>
          <w:p w14:paraId="6845D2D0"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59B56A26"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FB625EC"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1/10/xml-exc-c14n#"</w:t>
            </w:r>
            <w:r w:rsidRPr="006B4FC7">
              <w:rPr>
                <w:rFonts w:cs="Times New Roman"/>
                <w:color w:val="0000FF"/>
                <w:sz w:val="18"/>
                <w:szCs w:val="18"/>
                <w:highlight w:val="white"/>
                <w:lang w:val="en-US"/>
              </w:rPr>
              <w:t>/&gt;</w:t>
            </w:r>
          </w:p>
          <w:p w14:paraId="29D99AB7"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Transforms&gt;</w:t>
            </w:r>
          </w:p>
          <w:p w14:paraId="1C111901"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Metho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Algorithm</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www.w3.org/2000/09/xmldsig#sha1"</w:t>
            </w:r>
            <w:r w:rsidRPr="006B4FC7">
              <w:rPr>
                <w:rFonts w:cs="Times New Roman"/>
                <w:color w:val="0000FF"/>
                <w:sz w:val="18"/>
                <w:szCs w:val="18"/>
                <w:highlight w:val="white"/>
                <w:lang w:val="en-US"/>
              </w:rPr>
              <w:t>/&gt;</w:t>
            </w:r>
          </w:p>
          <w:p w14:paraId="56F8E985"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DigestValue&gt;</w:t>
            </w:r>
            <w:r w:rsidRPr="006B4FC7">
              <w:rPr>
                <w:rFonts w:cs="Times New Roman"/>
                <w:bCs/>
                <w:color w:val="000000"/>
                <w:sz w:val="18"/>
                <w:szCs w:val="18"/>
                <w:highlight w:val="white"/>
                <w:lang w:val="en-US"/>
              </w:rPr>
              <w:t>Xxv3ujNGmJYZz7rM+iCBAcO1BN8=</w:t>
            </w:r>
            <w:r w:rsidRPr="006B4FC7">
              <w:rPr>
                <w:rFonts w:cs="Times New Roman"/>
                <w:color w:val="0000FF"/>
                <w:sz w:val="18"/>
                <w:szCs w:val="18"/>
                <w:highlight w:val="white"/>
                <w:lang w:val="en-US"/>
              </w:rPr>
              <w:t>&lt;/ds:DigestValue&gt;</w:t>
            </w:r>
          </w:p>
          <w:p w14:paraId="262368F6"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Reference&gt;</w:t>
            </w:r>
          </w:p>
          <w:p w14:paraId="377E7072"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edInfo&gt;</w:t>
            </w:r>
          </w:p>
          <w:p w14:paraId="08AC9F6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Value&gt;</w:t>
            </w:r>
            <w:r w:rsidRPr="006B4FC7">
              <w:rPr>
                <w:rFonts w:cs="Times New Roman"/>
                <w:bCs/>
                <w:color w:val="000000"/>
                <w:sz w:val="18"/>
                <w:szCs w:val="18"/>
                <w:highlight w:val="white"/>
                <w:lang w:val="en-US"/>
              </w:rPr>
              <w:t>CgRQuKJuWn6lKCAU7hcJrCTmKnIrPoz09s203t6/kaxYxUVjf5rl12yaeUkKmM0gQrgwZzWT/CbBsiCD1QrKMA==</w:t>
            </w:r>
            <w:r w:rsidRPr="006B4FC7">
              <w:rPr>
                <w:rFonts w:cs="Times New Roman"/>
                <w:color w:val="0000FF"/>
                <w:sz w:val="18"/>
                <w:szCs w:val="18"/>
                <w:highlight w:val="white"/>
                <w:lang w:val="en-US"/>
              </w:rPr>
              <w:t>&lt;/ds:SignatureValue&gt;</w:t>
            </w:r>
          </w:p>
          <w:p w14:paraId="616C1206"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09FC67B2"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lastRenderedPageBreak/>
              <w:t xml:space="preserve">     </w:t>
            </w:r>
            <w:r w:rsidRPr="006B4FC7">
              <w:rPr>
                <w:rFonts w:cs="Times New Roman"/>
                <w:color w:val="0000FF"/>
                <w:sz w:val="18"/>
                <w:szCs w:val="18"/>
                <w:highlight w:val="white"/>
                <w:lang w:val="en-US"/>
              </w:rPr>
              <w:t>&lt;wsse:SecurityTokenReference&gt;</w:t>
            </w:r>
          </w:p>
          <w:p w14:paraId="3322C047"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Reference</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URI</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p>
          <w:p w14:paraId="57372880"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TokenReference&gt;</w:t>
            </w:r>
          </w:p>
          <w:p w14:paraId="7A19A5FD"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KeyInfo&gt;</w:t>
            </w:r>
          </w:p>
          <w:p w14:paraId="4501E5E7"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ds:Signature&gt;</w:t>
            </w:r>
          </w:p>
          <w:p w14:paraId="74DDA6A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BinarySecurityToken</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Value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x509-token-profile-1.0#X509v3"</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EncodingType</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soap-message-security-1.0#Base64Binar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CertID-d47f1bb6-3006-4f1f-b449-93f13dfe731f"</w:t>
            </w:r>
            <w:r w:rsidRPr="006B4FC7">
              <w:rPr>
                <w:rFonts w:cs="Times New Roman"/>
                <w:color w:val="0000FF"/>
                <w:sz w:val="18"/>
                <w:szCs w:val="18"/>
                <w:highlight w:val="white"/>
                <w:lang w:val="en-US"/>
              </w:rPr>
              <w:t>&gt;</w:t>
            </w:r>
            <w:r w:rsidRPr="006B4FC7">
              <w:rPr>
                <w:rFonts w:cs="Times New Roman"/>
                <w:bCs/>
                <w:color w:val="000000"/>
                <w:sz w:val="18"/>
                <w:szCs w:val="18"/>
                <w:highlight w:val="white"/>
                <w:lang w:val="en-US"/>
              </w:rPr>
              <w:t>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</w:t>
            </w:r>
            <w:r w:rsidRPr="006B4FC7">
              <w:rPr>
                <w:rFonts w:cs="Times New Roman"/>
                <w:color w:val="0000FF"/>
                <w:sz w:val="18"/>
                <w:szCs w:val="18"/>
                <w:highlight w:val="white"/>
                <w:lang w:val="en-US"/>
              </w:rPr>
              <w:t>&lt;/wsse:BinarySecurityToken&gt;</w:t>
            </w:r>
          </w:p>
          <w:p w14:paraId="764F6FC4"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wsse:Security&gt;</w:t>
            </w:r>
          </w:p>
          <w:p w14:paraId="607FB267"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Header&gt;</w:t>
            </w:r>
          </w:p>
          <w:p w14:paraId="1DEC118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xmlns:wsu</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http://docs.oasis-open.org/wss/2004/01/oasis-200401-wss-wssecurity-utility-1.0.xsd"</w:t>
            </w:r>
            <w:r w:rsidRPr="006B4FC7">
              <w:rPr>
                <w:rFonts w:cs="Times New Roman"/>
                <w:color w:val="000000"/>
                <w:sz w:val="18"/>
                <w:szCs w:val="18"/>
                <w:highlight w:val="white"/>
                <w:lang w:val="en-US"/>
              </w:rPr>
              <w:t xml:space="preserve"> </w:t>
            </w:r>
            <w:r w:rsidRPr="006B4FC7">
              <w:rPr>
                <w:rFonts w:cs="Times New Roman"/>
                <w:color w:val="FF0000"/>
                <w:sz w:val="18"/>
                <w:szCs w:val="18"/>
                <w:highlight w:val="white"/>
                <w:lang w:val="en-US"/>
              </w:rPr>
              <w:t>wsu:Id</w:t>
            </w:r>
            <w:r w:rsidRPr="006B4FC7">
              <w:rPr>
                <w:rFonts w:cs="Times New Roman"/>
                <w:color w:val="000000"/>
                <w:sz w:val="18"/>
                <w:szCs w:val="18"/>
                <w:highlight w:val="white"/>
                <w:lang w:val="en-US"/>
              </w:rPr>
              <w:t>=</w:t>
            </w:r>
            <w:r w:rsidRPr="006B4FC7">
              <w:rPr>
                <w:rFonts w:cs="Times New Roman"/>
                <w:bCs/>
                <w:color w:val="8000FF"/>
                <w:sz w:val="18"/>
                <w:szCs w:val="18"/>
                <w:highlight w:val="white"/>
                <w:lang w:val="en-US"/>
              </w:rPr>
              <w:t>"BodyID-ad1c0f42-026f-4967-a936-c9da77622c63"</w:t>
            </w:r>
            <w:r w:rsidRPr="006B4FC7">
              <w:rPr>
                <w:rFonts w:cs="Times New Roman"/>
                <w:color w:val="0000FF"/>
                <w:sz w:val="18"/>
                <w:szCs w:val="18"/>
                <w:highlight w:val="white"/>
                <w:lang w:val="en-US"/>
              </w:rPr>
              <w:t>&gt;</w:t>
            </w:r>
          </w:p>
          <w:p w14:paraId="0469486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560B6185"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HC_Id_Rmis&gt;</w:t>
            </w:r>
            <w:r w:rsidRPr="006B4FC7">
              <w:rPr>
                <w:rFonts w:cs="Times New Roman"/>
                <w:bCs/>
                <w:color w:val="000000"/>
                <w:sz w:val="18"/>
                <w:szCs w:val="18"/>
                <w:highlight w:val="white"/>
                <w:lang w:val="en-US"/>
              </w:rPr>
              <w:t>471696489</w:t>
            </w:r>
            <w:r w:rsidRPr="006B4FC7">
              <w:rPr>
                <w:rFonts w:cs="Times New Roman"/>
                <w:color w:val="0000FF"/>
                <w:sz w:val="18"/>
                <w:szCs w:val="18"/>
                <w:highlight w:val="white"/>
                <w:lang w:val="en-US"/>
              </w:rPr>
              <w:t>&lt;/HC_Id_Rmis&gt;</w:t>
            </w:r>
          </w:p>
          <w:p w14:paraId="0DA91DCF"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tatus_Code&gt;</w:t>
            </w:r>
            <w:r w:rsidRPr="006B4FC7">
              <w:rPr>
                <w:rFonts w:cs="Times New Roman"/>
                <w:bCs/>
                <w:color w:val="000000"/>
                <w:sz w:val="18"/>
                <w:szCs w:val="18"/>
                <w:highlight w:val="white"/>
                <w:lang w:val="en-US"/>
              </w:rPr>
              <w:t>2</w:t>
            </w:r>
            <w:r w:rsidRPr="006B4FC7">
              <w:rPr>
                <w:rFonts w:cs="Times New Roman"/>
                <w:color w:val="0000FF"/>
                <w:sz w:val="18"/>
                <w:szCs w:val="18"/>
                <w:highlight w:val="white"/>
                <w:lang w:val="en-US"/>
              </w:rPr>
              <w:t>&lt;/Status_Code&gt;</w:t>
            </w:r>
          </w:p>
          <w:p w14:paraId="2BE956A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Comment&gt;</w:t>
            </w:r>
            <w:r w:rsidRPr="006B4FC7">
              <w:rPr>
                <w:rFonts w:cs="Times New Roman"/>
                <w:bCs/>
                <w:color w:val="000000"/>
                <w:sz w:val="18"/>
                <w:szCs w:val="18"/>
                <w:highlight w:val="white"/>
              </w:rPr>
              <w:t>Отказ</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в</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проведении</w:t>
            </w:r>
            <w:r w:rsidRPr="006B4FC7">
              <w:rPr>
                <w:rFonts w:cs="Times New Roman"/>
                <w:bCs/>
                <w:color w:val="000000"/>
                <w:sz w:val="18"/>
                <w:szCs w:val="18"/>
                <w:highlight w:val="white"/>
                <w:lang w:val="en-US"/>
              </w:rPr>
              <w:t xml:space="preserve"> </w:t>
            </w:r>
            <w:r w:rsidRPr="006B4FC7">
              <w:rPr>
                <w:rFonts w:cs="Times New Roman"/>
                <w:bCs/>
                <w:color w:val="000000"/>
                <w:sz w:val="18"/>
                <w:szCs w:val="18"/>
                <w:highlight w:val="white"/>
              </w:rPr>
              <w:t>операции</w:t>
            </w:r>
            <w:r w:rsidRPr="006B4FC7">
              <w:rPr>
                <w:rFonts w:cs="Times New Roman"/>
                <w:color w:val="0000FF"/>
                <w:sz w:val="18"/>
                <w:szCs w:val="18"/>
                <w:highlight w:val="white"/>
                <w:lang w:val="en-US"/>
              </w:rPr>
              <w:t>&lt;/Comment&gt;</w:t>
            </w:r>
          </w:p>
          <w:p w14:paraId="31AE374F"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er:CancelHouseCallResponse&gt;</w:t>
            </w:r>
          </w:p>
          <w:p w14:paraId="038CA818" w14:textId="77777777" w:rsidR="004204DD" w:rsidRPr="006B4FC7" w:rsidRDefault="004204DD" w:rsidP="004204DD">
            <w:pPr>
              <w:widowControl w:val="0"/>
              <w:autoSpaceDE w:val="0"/>
              <w:autoSpaceDN w:val="0"/>
              <w:adjustRightInd w:val="0"/>
              <w:spacing w:after="0" w:line="240" w:lineRule="auto"/>
              <w:jc w:val="left"/>
              <w:rPr>
                <w:rFonts w:cs="Times New Roman"/>
                <w:bCs/>
                <w:color w:val="000000"/>
                <w:sz w:val="18"/>
                <w:szCs w:val="18"/>
                <w:highlight w:val="white"/>
                <w:lang w:val="en-US"/>
              </w:rPr>
            </w:pPr>
            <w:r w:rsidRPr="006B4FC7">
              <w:rPr>
                <w:rFonts w:cs="Times New Roman"/>
                <w:bCs/>
                <w:color w:val="000000"/>
                <w:sz w:val="18"/>
                <w:szCs w:val="18"/>
                <w:highlight w:val="white"/>
                <w:lang w:val="en-US"/>
              </w:rPr>
              <w:t xml:space="preserve"> </w:t>
            </w:r>
            <w:r w:rsidRPr="006B4FC7">
              <w:rPr>
                <w:rFonts w:cs="Times New Roman"/>
                <w:color w:val="0000FF"/>
                <w:sz w:val="18"/>
                <w:szCs w:val="18"/>
                <w:highlight w:val="white"/>
                <w:lang w:val="en-US"/>
              </w:rPr>
              <w:t>&lt;/soapenv:Body&gt;</w:t>
            </w:r>
          </w:p>
          <w:p w14:paraId="6B873844" w14:textId="187ADF5E" w:rsidR="004204DD" w:rsidRPr="00747925" w:rsidRDefault="004204DD" w:rsidP="004204DD">
            <w:pPr>
              <w:widowControl w:val="0"/>
              <w:autoSpaceDE w:val="0"/>
              <w:autoSpaceDN w:val="0"/>
              <w:adjustRightInd w:val="0"/>
              <w:spacing w:after="0" w:line="240" w:lineRule="auto"/>
              <w:jc w:val="left"/>
              <w:rPr>
                <w:rFonts w:cs="Times New Roman"/>
                <w:lang w:val="en-US"/>
              </w:rPr>
            </w:pPr>
            <w:r w:rsidRPr="006B4FC7">
              <w:rPr>
                <w:rFonts w:cs="Times New Roman"/>
                <w:color w:val="0000FF"/>
                <w:sz w:val="18"/>
                <w:szCs w:val="18"/>
                <w:highlight w:val="white"/>
                <w:lang w:val="en-US"/>
              </w:rPr>
              <w:t>&lt;/soapenv:Envelope&gt;</w:t>
            </w:r>
          </w:p>
        </w:tc>
      </w:tr>
    </w:tbl>
    <w:p w14:paraId="0A42A304" w14:textId="77777777" w:rsidR="00DC27D1" w:rsidRPr="00747925" w:rsidRDefault="00DC27D1" w:rsidP="00DC27D1">
      <w:pPr>
        <w:autoSpaceDE w:val="0"/>
        <w:autoSpaceDN w:val="0"/>
        <w:adjustRightInd w:val="0"/>
        <w:spacing w:before="0" w:after="0" w:line="240" w:lineRule="auto"/>
        <w:contextualSpacing w:val="0"/>
        <w:jc w:val="left"/>
        <w:rPr>
          <w:rFonts w:cs="Times New Roman"/>
          <w:color w:val="000000" w:themeColor="text1"/>
          <w:sz w:val="20"/>
          <w:lang w:val="en-US"/>
        </w:rPr>
      </w:pPr>
    </w:p>
    <w:p w14:paraId="397485BA" w14:textId="77777777" w:rsidR="00DC27D1" w:rsidRPr="00747925" w:rsidRDefault="00DC27D1" w:rsidP="00DC27D1">
      <w:pPr>
        <w:pStyle w:val="a5"/>
        <w:ind w:left="709"/>
        <w:rPr>
          <w:rFonts w:ascii="Times New Roman" w:hAnsi="Times New Roman"/>
          <w:lang w:val="en-US"/>
        </w:rPr>
      </w:pPr>
      <w:bookmarkStart w:id="286" w:name="_Toc521416515"/>
      <w:bookmarkStart w:id="287" w:name="_Ref466463956"/>
      <w:bookmarkEnd w:id="286"/>
    </w:p>
    <w:bookmarkEnd w:id="287"/>
    <w:p w14:paraId="463B1007" w14:textId="77777777" w:rsidR="00DC27D1" w:rsidRPr="00C556D5" w:rsidRDefault="00DC27D1" w:rsidP="00DC27D1">
      <w:pPr>
        <w:jc w:val="center"/>
        <w:rPr>
          <w:rFonts w:cs="Times New Roman"/>
        </w:rPr>
      </w:pPr>
      <w:r w:rsidRPr="00C556D5">
        <w:rPr>
          <w:rFonts w:cs="Times New Roman"/>
        </w:rPr>
        <w:t>(</w:t>
      </w:r>
      <w:proofErr w:type="gramStart"/>
      <w:r w:rsidRPr="00747925">
        <w:rPr>
          <w:rFonts w:cs="Times New Roman"/>
        </w:rPr>
        <w:t>обязательное</w:t>
      </w:r>
      <w:proofErr w:type="gramEnd"/>
      <w:r w:rsidRPr="00C556D5">
        <w:rPr>
          <w:rFonts w:cs="Times New Roman"/>
        </w:rPr>
        <w:t>)</w:t>
      </w:r>
    </w:p>
    <w:p w14:paraId="62E2C61D" w14:textId="77777777" w:rsidR="00DC27D1" w:rsidRPr="00C556D5" w:rsidRDefault="00DC27D1" w:rsidP="00DC27D1">
      <w:pPr>
        <w:pStyle w:val="ac"/>
        <w:ind w:firstLine="0"/>
        <w:jc w:val="center"/>
        <w:rPr>
          <w:b/>
          <w:szCs w:val="24"/>
        </w:rPr>
      </w:pPr>
      <w:r w:rsidRPr="00747925">
        <w:rPr>
          <w:b/>
          <w:szCs w:val="24"/>
        </w:rPr>
        <w:t>Требования</w:t>
      </w:r>
      <w:r w:rsidRPr="00C556D5">
        <w:rPr>
          <w:b/>
          <w:szCs w:val="24"/>
        </w:rPr>
        <w:t xml:space="preserve"> </w:t>
      </w:r>
      <w:r w:rsidRPr="00747925">
        <w:rPr>
          <w:b/>
          <w:szCs w:val="24"/>
        </w:rPr>
        <w:t>к</w:t>
      </w:r>
      <w:r w:rsidRPr="00C556D5">
        <w:rPr>
          <w:b/>
          <w:szCs w:val="24"/>
        </w:rPr>
        <w:t xml:space="preserve"> </w:t>
      </w:r>
      <w:r w:rsidRPr="00747925">
        <w:rPr>
          <w:b/>
          <w:szCs w:val="24"/>
        </w:rPr>
        <w:t>реализации</w:t>
      </w:r>
      <w:r w:rsidRPr="00C556D5">
        <w:rPr>
          <w:b/>
          <w:szCs w:val="24"/>
        </w:rPr>
        <w:t xml:space="preserve"> </w:t>
      </w:r>
      <w:r w:rsidRPr="00747925">
        <w:rPr>
          <w:b/>
          <w:szCs w:val="24"/>
        </w:rPr>
        <w:t>сервис</w:t>
      </w:r>
      <w:r w:rsidRPr="00C556D5">
        <w:rPr>
          <w:b/>
          <w:szCs w:val="24"/>
        </w:rPr>
        <w:t>-</w:t>
      </w:r>
      <w:r w:rsidRPr="00747925">
        <w:rPr>
          <w:b/>
          <w:szCs w:val="24"/>
        </w:rPr>
        <w:t>клиента</w:t>
      </w:r>
      <w:r w:rsidRPr="00C556D5">
        <w:rPr>
          <w:b/>
          <w:szCs w:val="24"/>
        </w:rPr>
        <w:t xml:space="preserve"> «</w:t>
      </w:r>
      <w:r w:rsidRPr="00747925">
        <w:rPr>
          <w:b/>
          <w:szCs w:val="24"/>
        </w:rPr>
        <w:t>Вызов</w:t>
      </w:r>
      <w:r w:rsidRPr="00C556D5">
        <w:rPr>
          <w:b/>
          <w:szCs w:val="24"/>
        </w:rPr>
        <w:t xml:space="preserve"> </w:t>
      </w:r>
      <w:r w:rsidRPr="00747925">
        <w:rPr>
          <w:b/>
          <w:szCs w:val="24"/>
        </w:rPr>
        <w:t>врача</w:t>
      </w:r>
      <w:r w:rsidRPr="00C556D5">
        <w:rPr>
          <w:b/>
          <w:szCs w:val="24"/>
        </w:rPr>
        <w:t xml:space="preserve"> </w:t>
      </w:r>
      <w:r w:rsidRPr="00747925">
        <w:rPr>
          <w:b/>
          <w:szCs w:val="24"/>
        </w:rPr>
        <w:t>на</w:t>
      </w:r>
      <w:r w:rsidRPr="00C556D5">
        <w:rPr>
          <w:b/>
          <w:szCs w:val="24"/>
        </w:rPr>
        <w:t xml:space="preserve"> </w:t>
      </w:r>
      <w:r w:rsidRPr="00747925">
        <w:rPr>
          <w:b/>
          <w:szCs w:val="24"/>
        </w:rPr>
        <w:t>дом</w:t>
      </w:r>
      <w:r w:rsidRPr="00C556D5">
        <w:rPr>
          <w:b/>
          <w:szCs w:val="24"/>
        </w:rPr>
        <w:t xml:space="preserve">» </w:t>
      </w:r>
      <w:r w:rsidRPr="00747925">
        <w:rPr>
          <w:b/>
          <w:szCs w:val="24"/>
        </w:rPr>
        <w:t>на</w:t>
      </w:r>
      <w:r w:rsidRPr="00C556D5">
        <w:rPr>
          <w:b/>
          <w:szCs w:val="24"/>
        </w:rPr>
        <w:t xml:space="preserve"> </w:t>
      </w:r>
      <w:r w:rsidRPr="00747925">
        <w:rPr>
          <w:b/>
          <w:szCs w:val="24"/>
        </w:rPr>
        <w:t>стороне</w:t>
      </w:r>
      <w:r w:rsidRPr="00C556D5">
        <w:rPr>
          <w:b/>
          <w:szCs w:val="24"/>
        </w:rPr>
        <w:t xml:space="preserve"> </w:t>
      </w:r>
      <w:r w:rsidRPr="00747925">
        <w:rPr>
          <w:b/>
          <w:szCs w:val="24"/>
        </w:rPr>
        <w:t>РМИС</w:t>
      </w:r>
    </w:p>
    <w:p w14:paraId="30D7441E" w14:textId="77777777" w:rsidR="00DC27D1" w:rsidRPr="00C556D5" w:rsidRDefault="00DC27D1" w:rsidP="00DC27D1">
      <w:pPr>
        <w:pStyle w:val="20"/>
      </w:pPr>
      <w:bookmarkStart w:id="288" w:name="_Toc521416516"/>
      <w:r w:rsidRPr="00747925">
        <w:t>Описание</w:t>
      </w:r>
      <w:r w:rsidRPr="00C556D5">
        <w:t xml:space="preserve"> </w:t>
      </w:r>
      <w:proofErr w:type="gramStart"/>
      <w:r w:rsidRPr="00747925">
        <w:t>сервиса</w:t>
      </w:r>
      <w:r w:rsidRPr="00C556D5">
        <w:t xml:space="preserve"> </w:t>
      </w:r>
      <w:r w:rsidRPr="00747925">
        <w:t>обновления</w:t>
      </w:r>
      <w:r w:rsidRPr="00C556D5">
        <w:t xml:space="preserve"> </w:t>
      </w:r>
      <w:r w:rsidRPr="00747925">
        <w:t>статуса</w:t>
      </w:r>
      <w:r w:rsidRPr="00C556D5">
        <w:t xml:space="preserve"> </w:t>
      </w:r>
      <w:r w:rsidRPr="00747925">
        <w:t>вызова</w:t>
      </w:r>
      <w:r w:rsidRPr="00C556D5">
        <w:t xml:space="preserve"> </w:t>
      </w:r>
      <w:r w:rsidRPr="00747925">
        <w:t>врача</w:t>
      </w:r>
      <w:proofErr w:type="gramEnd"/>
      <w:r w:rsidRPr="00C556D5">
        <w:t xml:space="preserve"> </w:t>
      </w:r>
      <w:r w:rsidRPr="00747925">
        <w:t>на</w:t>
      </w:r>
      <w:r w:rsidRPr="00C556D5">
        <w:t xml:space="preserve"> </w:t>
      </w:r>
      <w:r w:rsidRPr="00747925">
        <w:t>дом</w:t>
      </w:r>
      <w:bookmarkEnd w:id="288"/>
    </w:p>
    <w:p w14:paraId="4D5CF6DC" w14:textId="77777777" w:rsidR="00DC27D1" w:rsidRPr="00747925" w:rsidRDefault="00DC27D1" w:rsidP="00DC27D1">
      <w:pPr>
        <w:pStyle w:val="afffffffff6"/>
        <w:rPr>
          <w:lang w:val="en-US"/>
        </w:rPr>
      </w:pPr>
      <w:r w:rsidRPr="00747925">
        <w:t>Сервис</w:t>
      </w:r>
      <w:r w:rsidRPr="00C556D5">
        <w:t xml:space="preserve"> </w:t>
      </w:r>
      <w:r w:rsidRPr="00747925">
        <w:t>предназначен</w:t>
      </w:r>
      <w:r w:rsidRPr="00C556D5">
        <w:t xml:space="preserve"> </w:t>
      </w:r>
      <w:r w:rsidRPr="00747925">
        <w:t>для</w:t>
      </w:r>
      <w:r w:rsidRPr="00C556D5">
        <w:t xml:space="preserve"> </w:t>
      </w:r>
      <w:r w:rsidRPr="00747925">
        <w:t>обновления</w:t>
      </w:r>
      <w:r w:rsidRPr="00C556D5">
        <w:t xml:space="preserve"> </w:t>
      </w:r>
      <w:r w:rsidRPr="00747925">
        <w:t>статуса</w:t>
      </w:r>
      <w:r w:rsidRPr="00C556D5">
        <w:t xml:space="preserve"> </w:t>
      </w:r>
      <w:r w:rsidRPr="00747925">
        <w:t>вызова</w:t>
      </w:r>
      <w:r w:rsidRPr="00C556D5">
        <w:t xml:space="preserve"> </w:t>
      </w:r>
      <w:r w:rsidRPr="00747925">
        <w:t>врача</w:t>
      </w:r>
      <w:r w:rsidRPr="00C556D5">
        <w:t xml:space="preserve"> </w:t>
      </w:r>
      <w:r w:rsidRPr="00747925">
        <w:t>на</w:t>
      </w:r>
      <w:r w:rsidRPr="00C556D5">
        <w:t xml:space="preserve"> </w:t>
      </w:r>
      <w:r w:rsidRPr="00747925">
        <w:t>дом</w:t>
      </w:r>
      <w:r w:rsidRPr="00C556D5">
        <w:t xml:space="preserve">. </w:t>
      </w:r>
      <w:r w:rsidRPr="00747925">
        <w:t>Методы</w:t>
      </w:r>
      <w:r w:rsidRPr="00747925">
        <w:rPr>
          <w:lang w:val="en-US"/>
        </w:rPr>
        <w:t xml:space="preserve"> </w:t>
      </w:r>
      <w:r w:rsidRPr="00747925">
        <w:t>сервиса</w:t>
      </w:r>
      <w:r w:rsidRPr="00747925">
        <w:rPr>
          <w:lang w:val="en-US"/>
        </w:rPr>
        <w:t xml:space="preserve"> </w:t>
      </w:r>
      <w:r w:rsidRPr="00747925">
        <w:t>обеспечивают</w:t>
      </w:r>
      <w:r w:rsidRPr="00747925">
        <w:rPr>
          <w:lang w:val="en-US"/>
        </w:rPr>
        <w:t>:</w:t>
      </w:r>
    </w:p>
    <w:p w14:paraId="02772619" w14:textId="77777777" w:rsidR="00DC27D1" w:rsidRPr="00C556D5" w:rsidRDefault="00DC27D1" w:rsidP="00DC27D1">
      <w:pPr>
        <w:pStyle w:val="a6"/>
      </w:pPr>
      <w:r w:rsidRPr="00747925">
        <w:t>обновление</w:t>
      </w:r>
      <w:r w:rsidRPr="00C556D5">
        <w:t xml:space="preserve"> / </w:t>
      </w:r>
      <w:r w:rsidRPr="00747925">
        <w:t>актуализацию</w:t>
      </w:r>
      <w:r w:rsidRPr="00C556D5">
        <w:t xml:space="preserve"> </w:t>
      </w:r>
      <w:r w:rsidRPr="00747925">
        <w:t>статуса</w:t>
      </w:r>
      <w:r w:rsidRPr="00C556D5">
        <w:t xml:space="preserve"> </w:t>
      </w:r>
      <w:r w:rsidRPr="00747925">
        <w:t>вызова</w:t>
      </w:r>
      <w:r w:rsidRPr="00C556D5">
        <w:t xml:space="preserve"> </w:t>
      </w:r>
      <w:r w:rsidRPr="00747925">
        <w:t>врача</w:t>
      </w:r>
      <w:r w:rsidRPr="00C556D5">
        <w:t xml:space="preserve"> </w:t>
      </w:r>
      <w:r w:rsidRPr="00747925">
        <w:t>на</w:t>
      </w:r>
      <w:r w:rsidRPr="00C556D5">
        <w:t xml:space="preserve"> </w:t>
      </w:r>
      <w:r w:rsidRPr="00747925">
        <w:t>дом</w:t>
      </w:r>
      <w:r w:rsidRPr="00C556D5">
        <w:t>;</w:t>
      </w:r>
    </w:p>
    <w:p w14:paraId="2FFD4E32" w14:textId="77777777" w:rsidR="00DC27D1" w:rsidRPr="00C556D5" w:rsidRDefault="00DC27D1" w:rsidP="00DC27D1">
      <w:pPr>
        <w:pStyle w:val="a6"/>
      </w:pPr>
      <w:r w:rsidRPr="00747925">
        <w:t>Прием</w:t>
      </w:r>
      <w:r w:rsidRPr="00C556D5">
        <w:t xml:space="preserve"> </w:t>
      </w:r>
      <w:r w:rsidRPr="00747925">
        <w:t>сведений</w:t>
      </w:r>
      <w:r w:rsidRPr="00C556D5">
        <w:t xml:space="preserve"> </w:t>
      </w:r>
      <w:r w:rsidRPr="00747925">
        <w:t>о</w:t>
      </w:r>
      <w:r w:rsidRPr="00C556D5">
        <w:t xml:space="preserve"> </w:t>
      </w:r>
      <w:r w:rsidRPr="00747925">
        <w:t>вызовах</w:t>
      </w:r>
      <w:r w:rsidRPr="00C556D5">
        <w:t xml:space="preserve"> </w:t>
      </w:r>
      <w:r w:rsidRPr="00747925">
        <w:t>врача</w:t>
      </w:r>
      <w:r w:rsidRPr="00C556D5">
        <w:t xml:space="preserve"> </w:t>
      </w:r>
      <w:r w:rsidRPr="00747925">
        <w:t>на</w:t>
      </w:r>
      <w:r w:rsidRPr="00C556D5">
        <w:t xml:space="preserve"> </w:t>
      </w:r>
      <w:r w:rsidRPr="00747925">
        <w:t>дом</w:t>
      </w:r>
      <w:r w:rsidRPr="00C556D5">
        <w:t xml:space="preserve"> </w:t>
      </w:r>
      <w:r w:rsidRPr="00747925">
        <w:t>в</w:t>
      </w:r>
      <w:r w:rsidRPr="00C556D5">
        <w:t xml:space="preserve"> </w:t>
      </w:r>
      <w:r w:rsidRPr="00747925">
        <w:t>РМИС</w:t>
      </w:r>
      <w:r w:rsidRPr="00C556D5">
        <w:t xml:space="preserve">, </w:t>
      </w:r>
      <w:r w:rsidRPr="00747925">
        <w:t>созданных</w:t>
      </w:r>
      <w:r w:rsidRPr="00C556D5">
        <w:t xml:space="preserve"> </w:t>
      </w:r>
      <w:r w:rsidRPr="00747925">
        <w:t>по</w:t>
      </w:r>
      <w:r w:rsidRPr="00C556D5">
        <w:t xml:space="preserve"> </w:t>
      </w:r>
      <w:r w:rsidRPr="00747925">
        <w:t>источникам</w:t>
      </w:r>
      <w:r w:rsidRPr="00C556D5">
        <w:t xml:space="preserve"> </w:t>
      </w:r>
      <w:r w:rsidRPr="00747925">
        <w:t>записей</w:t>
      </w:r>
      <w:r w:rsidRPr="00C556D5">
        <w:t xml:space="preserve">, </w:t>
      </w:r>
      <w:r w:rsidRPr="00747925">
        <w:t>отличных</w:t>
      </w:r>
      <w:r w:rsidRPr="00C556D5">
        <w:t xml:space="preserve"> </w:t>
      </w:r>
      <w:r w:rsidRPr="00747925">
        <w:t>от</w:t>
      </w:r>
      <w:r w:rsidRPr="00C556D5">
        <w:t xml:space="preserve"> </w:t>
      </w:r>
      <w:r w:rsidRPr="00747925">
        <w:t>ЕПГУ</w:t>
      </w:r>
      <w:r w:rsidRPr="00C556D5">
        <w:t xml:space="preserve">. </w:t>
      </w:r>
    </w:p>
    <w:p w14:paraId="23ADA817" w14:textId="77777777" w:rsidR="00DC27D1" w:rsidRPr="00C556D5" w:rsidRDefault="00DC27D1" w:rsidP="00DC27D1">
      <w:pPr>
        <w:pStyle w:val="afffffffff6"/>
        <w:jc w:val="left"/>
      </w:pPr>
      <w:proofErr w:type="gramStart"/>
      <w:r w:rsidRPr="00747925">
        <w:rPr>
          <w:lang w:val="en-US"/>
        </w:rPr>
        <w:t>WEB</w:t>
      </w:r>
      <w:r w:rsidRPr="00C556D5">
        <w:t>-</w:t>
      </w:r>
      <w:r w:rsidRPr="00747925">
        <w:t>сервис</w:t>
      </w:r>
      <w:r w:rsidRPr="00C556D5">
        <w:t xml:space="preserve"> </w:t>
      </w:r>
      <w:r w:rsidRPr="00747925">
        <w:t>реализован</w:t>
      </w:r>
      <w:r w:rsidRPr="00C556D5">
        <w:t xml:space="preserve"> </w:t>
      </w:r>
      <w:r w:rsidRPr="00747925">
        <w:t>на</w:t>
      </w:r>
      <w:r w:rsidRPr="00C556D5">
        <w:t xml:space="preserve"> </w:t>
      </w:r>
      <w:r w:rsidRPr="00747925">
        <w:t>основе</w:t>
      </w:r>
      <w:r w:rsidRPr="00C556D5">
        <w:t xml:space="preserve"> </w:t>
      </w:r>
      <w:r w:rsidRPr="00747925">
        <w:t>протокола</w:t>
      </w:r>
      <w:r w:rsidRPr="00C556D5">
        <w:t xml:space="preserve"> </w:t>
      </w:r>
      <w:r w:rsidRPr="00747925">
        <w:rPr>
          <w:lang w:val="en-US"/>
        </w:rPr>
        <w:t>SOAP</w:t>
      </w:r>
      <w:r w:rsidRPr="00C556D5">
        <w:t>.</w:t>
      </w:r>
      <w:proofErr w:type="gramEnd"/>
      <w:r w:rsidRPr="00C556D5">
        <w:t xml:space="preserve"> </w:t>
      </w:r>
      <w:r w:rsidRPr="00747925">
        <w:t>Структура</w:t>
      </w:r>
      <w:r w:rsidRPr="00C556D5">
        <w:t xml:space="preserve"> </w:t>
      </w:r>
      <w:r w:rsidRPr="00747925">
        <w:t>протокола</w:t>
      </w:r>
      <w:r w:rsidRPr="00C556D5">
        <w:t xml:space="preserve"> </w:t>
      </w:r>
      <w:r w:rsidRPr="00747925">
        <w:t>описана</w:t>
      </w:r>
      <w:r w:rsidRPr="00C556D5">
        <w:t xml:space="preserve"> </w:t>
      </w:r>
      <w:r w:rsidRPr="00747925">
        <w:t>на</w:t>
      </w:r>
      <w:r w:rsidRPr="00C556D5">
        <w:t xml:space="preserve"> </w:t>
      </w:r>
      <w:r w:rsidRPr="00747925">
        <w:t>языке</w:t>
      </w:r>
      <w:r w:rsidRPr="00C556D5">
        <w:t xml:space="preserve"> </w:t>
      </w:r>
      <w:r w:rsidRPr="00747925">
        <w:rPr>
          <w:lang w:val="en-US"/>
        </w:rPr>
        <w:t>WSDL</w:t>
      </w:r>
      <w:r w:rsidRPr="00C556D5">
        <w:t xml:space="preserve">. </w:t>
      </w:r>
      <w:r w:rsidRPr="00747925">
        <w:t>Методы</w:t>
      </w:r>
      <w:r w:rsidRPr="00C556D5">
        <w:t xml:space="preserve"> </w:t>
      </w:r>
      <w:r w:rsidRPr="00747925">
        <w:t>сервиса</w:t>
      </w:r>
      <w:r w:rsidRPr="00C556D5">
        <w:t xml:space="preserve"> </w:t>
      </w:r>
      <w:r w:rsidRPr="00747925">
        <w:t>работают</w:t>
      </w:r>
      <w:r w:rsidRPr="00C556D5">
        <w:t xml:space="preserve"> </w:t>
      </w:r>
      <w:r w:rsidRPr="00747925">
        <w:t>в</w:t>
      </w:r>
      <w:r w:rsidRPr="00C556D5">
        <w:t xml:space="preserve"> </w:t>
      </w:r>
      <w:r w:rsidRPr="00747925">
        <w:t>синхронном</w:t>
      </w:r>
      <w:r w:rsidRPr="00C556D5">
        <w:t xml:space="preserve"> </w:t>
      </w:r>
      <w:r w:rsidRPr="00747925">
        <w:t>режиме</w:t>
      </w:r>
      <w:r w:rsidRPr="00C556D5">
        <w:t xml:space="preserve">. </w:t>
      </w:r>
      <w:r w:rsidRPr="00747925">
        <w:t>Общие</w:t>
      </w:r>
      <w:r w:rsidRPr="00C556D5">
        <w:t xml:space="preserve"> </w:t>
      </w:r>
      <w:r w:rsidRPr="00747925">
        <w:t>сведения</w:t>
      </w:r>
      <w:r w:rsidRPr="00C556D5">
        <w:t xml:space="preserve"> </w:t>
      </w:r>
      <w:r w:rsidRPr="00747925">
        <w:t>о</w:t>
      </w:r>
      <w:r w:rsidRPr="00C556D5">
        <w:t xml:space="preserve"> </w:t>
      </w:r>
      <w:r w:rsidRPr="00747925">
        <w:t>сервисе</w:t>
      </w:r>
      <w:r w:rsidRPr="00C556D5">
        <w:t xml:space="preserve"> </w:t>
      </w:r>
      <w:r w:rsidRPr="00747925">
        <w:t>представлены</w:t>
      </w:r>
      <w:r w:rsidRPr="00C556D5">
        <w:t xml:space="preserve"> </w:t>
      </w:r>
      <w:r w:rsidRPr="00747925">
        <w:t>в</w:t>
      </w:r>
      <w:r w:rsidRPr="00C556D5">
        <w:t xml:space="preserve"> </w:t>
      </w:r>
      <w:r w:rsidRPr="00747925">
        <w:t>таблице</w:t>
      </w:r>
      <w:bookmarkStart w:id="289" w:name="_Ref430349370"/>
      <w:r w:rsidRPr="00C556D5">
        <w:t xml:space="preserve"> </w:t>
      </w:r>
      <w:r w:rsidR="00ED01B9" w:rsidRPr="00747925">
        <w:fldChar w:fldCharType="begin"/>
      </w:r>
      <w:r w:rsidR="00ED01B9" w:rsidRPr="00C556D5">
        <w:instrText xml:space="preserve"> </w:instrText>
      </w:r>
      <w:r w:rsidR="00ED01B9" w:rsidRPr="00747925">
        <w:rPr>
          <w:lang w:val="en-US"/>
        </w:rPr>
        <w:instrText>REF</w:instrText>
      </w:r>
      <w:r w:rsidR="00ED01B9" w:rsidRPr="00C556D5">
        <w:instrText xml:space="preserve"> _</w:instrText>
      </w:r>
      <w:r w:rsidR="00ED01B9" w:rsidRPr="00747925">
        <w:rPr>
          <w:lang w:val="en-US"/>
        </w:rPr>
        <w:instrText>Ref</w:instrText>
      </w:r>
      <w:r w:rsidR="00ED01B9" w:rsidRPr="00C556D5">
        <w:instrText>466288503 \</w:instrText>
      </w:r>
      <w:r w:rsidR="00ED01B9" w:rsidRPr="00747925">
        <w:rPr>
          <w:lang w:val="en-US"/>
        </w:rPr>
        <w:instrText>h</w:instrText>
      </w:r>
      <w:r w:rsidR="00ED01B9" w:rsidRPr="00C556D5">
        <w:instrText xml:space="preserve">  \* </w:instrText>
      </w:r>
      <w:r w:rsidR="00ED01B9" w:rsidRPr="00747925">
        <w:rPr>
          <w:lang w:val="en-US"/>
        </w:rPr>
        <w:instrText>MERGEFORMAT</w:instrText>
      </w:r>
      <w:r w:rsidR="00ED01B9" w:rsidRPr="00C556D5">
        <w:instrText xml:space="preserve"> </w:instrText>
      </w:r>
      <w:r w:rsidR="00ED01B9" w:rsidRPr="00747925">
        <w:fldChar w:fldCharType="separate"/>
      </w:r>
      <w:r w:rsidR="00A954A8" w:rsidRPr="00A954A8">
        <w:rPr>
          <w:vanish/>
        </w:rPr>
        <w:t>Таблица</w:t>
      </w:r>
      <w:r w:rsidR="00A954A8" w:rsidRPr="00C556D5">
        <w:rPr>
          <w:vanish/>
        </w:rPr>
        <w:t xml:space="preserve"> </w:t>
      </w:r>
      <w:r w:rsidR="00A954A8" w:rsidRPr="00747925">
        <w:t>М</w:t>
      </w:r>
      <w:r w:rsidR="00A954A8" w:rsidRPr="00C556D5">
        <w:t>. 1</w:t>
      </w:r>
      <w:r w:rsidR="00ED01B9" w:rsidRPr="00747925">
        <w:fldChar w:fldCharType="end"/>
      </w:r>
      <w:r w:rsidRPr="00C556D5">
        <w:t>.</w:t>
      </w:r>
    </w:p>
    <w:p w14:paraId="58162F41" w14:textId="77777777" w:rsidR="00DC27D1" w:rsidRPr="00C556D5" w:rsidRDefault="00DC27D1" w:rsidP="00DC27D1">
      <w:pPr>
        <w:pStyle w:val="afffffffff6"/>
        <w:jc w:val="left"/>
        <w:sectPr w:rsidR="00DC27D1" w:rsidRPr="00C556D5" w:rsidSect="00DC27D1">
          <w:headerReference w:type="default" r:id="rId39"/>
          <w:headerReference w:type="first" r:id="rId40"/>
          <w:pgSz w:w="11906" w:h="16838" w:code="9"/>
          <w:pgMar w:top="1440" w:right="1440" w:bottom="1440" w:left="1440" w:header="709" w:footer="709" w:gutter="0"/>
          <w:cols w:space="708"/>
          <w:docGrid w:linePitch="381"/>
        </w:sectPr>
      </w:pPr>
      <w:r w:rsidRPr="00C556D5">
        <w:t xml:space="preserve"> </w:t>
      </w:r>
    </w:p>
    <w:p w14:paraId="661FB397" w14:textId="77777777" w:rsidR="00DC27D1" w:rsidRPr="00747925" w:rsidRDefault="00DC27D1" w:rsidP="00DC27D1">
      <w:pPr>
        <w:pStyle w:val="affffffffff4"/>
        <w:rPr>
          <w:szCs w:val="24"/>
        </w:rPr>
      </w:pPr>
      <w:bookmarkStart w:id="290" w:name="_Ref466288503"/>
      <w:bookmarkStart w:id="291" w:name="_Ref465155668"/>
      <w:bookmarkEnd w:id="289"/>
      <w:r w:rsidRPr="00747925">
        <w:lastRenderedPageBreak/>
        <w:t>Таблица</w:t>
      </w:r>
      <w:r w:rsidRPr="00112964">
        <w:rPr>
          <w:lang w:val="en-US"/>
        </w:rPr>
        <w:t xml:space="preserve"> </w:t>
      </w:r>
      <w:r w:rsidRPr="00747925">
        <w:t>М</w:t>
      </w:r>
      <w:r w:rsidRPr="00112964">
        <w:rPr>
          <w:lang w:val="en-US"/>
        </w:rPr>
        <w:t xml:space="preserve">. </w:t>
      </w:r>
      <w:r w:rsidR="00B35612" w:rsidRPr="00747925">
        <w:fldChar w:fldCharType="begin"/>
      </w:r>
      <w:r w:rsidRPr="00112964">
        <w:rPr>
          <w:lang w:val="en-US"/>
        </w:rPr>
        <w:instrText xml:space="preserve"> </w:instrText>
      </w:r>
      <w:r w:rsidRPr="00747925">
        <w:rPr>
          <w:lang w:val="en-US"/>
        </w:rPr>
        <w:instrText>SEQ</w:instrText>
      </w:r>
      <w:r w:rsidRPr="00112964">
        <w:rPr>
          <w:lang w:val="en-US"/>
        </w:rPr>
        <w:instrText xml:space="preserve"> </w:instrText>
      </w:r>
      <w:r w:rsidRPr="00747925">
        <w:instrText xml:space="preserve">Таблица_М. \* ARABIC </w:instrText>
      </w:r>
      <w:r w:rsidR="00B35612" w:rsidRPr="00747925">
        <w:fldChar w:fldCharType="separate"/>
      </w:r>
      <w:r w:rsidR="00A954A8" w:rsidRPr="00E0580D">
        <w:rPr>
          <w:noProof/>
        </w:rPr>
        <w:t>1</w:t>
      </w:r>
      <w:r w:rsidR="00B35612" w:rsidRPr="00747925">
        <w:fldChar w:fldCharType="end"/>
      </w:r>
      <w:bookmarkEnd w:id="290"/>
      <w:r w:rsidRPr="00747925">
        <w:t xml:space="preserve"> </w:t>
      </w:r>
      <w:r w:rsidRPr="00747925">
        <w:rPr>
          <w:szCs w:val="24"/>
        </w:rPr>
        <w:t>– Общие сведения о сервисе</w:t>
      </w:r>
      <w:bookmarkEnd w:id="291"/>
      <w:r w:rsidRPr="00747925">
        <w:rPr>
          <w:szCs w:val="24"/>
          <w:lang w:val="en-US"/>
        </w:rPr>
        <w:t> </w:t>
      </w:r>
    </w:p>
    <w:tbl>
      <w:tblPr>
        <w:tblStyle w:val="afa"/>
        <w:tblW w:w="5000" w:type="pct"/>
        <w:tblLook w:val="04A0" w:firstRow="1" w:lastRow="0" w:firstColumn="1" w:lastColumn="0" w:noHBand="0" w:noVBand="1"/>
      </w:tblPr>
      <w:tblGrid>
        <w:gridCol w:w="3532"/>
        <w:gridCol w:w="10540"/>
      </w:tblGrid>
      <w:tr w:rsidR="00DC27D1" w:rsidRPr="00747925" w14:paraId="11F0689B" w14:textId="77777777" w:rsidTr="00DC27D1">
        <w:tc>
          <w:tcPr>
            <w:tcW w:w="1255" w:type="pct"/>
            <w:vAlign w:val="center"/>
          </w:tcPr>
          <w:p w14:paraId="6939A608" w14:textId="77777777" w:rsidR="00DC27D1" w:rsidRPr="00747925" w:rsidRDefault="00DC27D1" w:rsidP="00DC27D1">
            <w:pPr>
              <w:pStyle w:val="afffffffff4"/>
              <w:spacing w:line="276" w:lineRule="auto"/>
              <w:rPr>
                <w:lang w:val="en-US"/>
              </w:rPr>
            </w:pPr>
            <w:r w:rsidRPr="00747925">
              <w:t>Наименование</w:t>
            </w:r>
            <w:r w:rsidRPr="00747925">
              <w:rPr>
                <w:lang w:val="en-US"/>
              </w:rPr>
              <w:t>:</w:t>
            </w:r>
          </w:p>
        </w:tc>
        <w:tc>
          <w:tcPr>
            <w:tcW w:w="3745" w:type="pct"/>
            <w:vAlign w:val="center"/>
          </w:tcPr>
          <w:p w14:paraId="63A37C9C" w14:textId="77777777" w:rsidR="00DC27D1" w:rsidRPr="00747925" w:rsidRDefault="00DC27D1" w:rsidP="00DC27D1">
            <w:pPr>
              <w:pStyle w:val="afffffffff4"/>
              <w:spacing w:line="276" w:lineRule="auto"/>
            </w:pPr>
            <w:r w:rsidRPr="00747925">
              <w:t>Сервис обновления статуса вызова врача на дом.</w:t>
            </w:r>
          </w:p>
        </w:tc>
      </w:tr>
      <w:tr w:rsidR="00DC27D1" w:rsidRPr="00747925" w14:paraId="0590806C" w14:textId="77777777" w:rsidTr="00DC27D1">
        <w:tc>
          <w:tcPr>
            <w:tcW w:w="1255" w:type="pct"/>
            <w:vAlign w:val="center"/>
          </w:tcPr>
          <w:p w14:paraId="4EE9C66B" w14:textId="77777777" w:rsidR="00DC27D1" w:rsidRPr="00747925" w:rsidRDefault="00DC27D1" w:rsidP="00DC27D1">
            <w:pPr>
              <w:pStyle w:val="afffffffff4"/>
              <w:spacing w:line="276" w:lineRule="auto"/>
              <w:rPr>
                <w:lang w:val="en-US"/>
              </w:rPr>
            </w:pPr>
            <w:r w:rsidRPr="00747925">
              <w:t>Назначение</w:t>
            </w:r>
            <w:r w:rsidRPr="00747925">
              <w:rPr>
                <w:lang w:val="en-US"/>
              </w:rPr>
              <w:t>:</w:t>
            </w:r>
          </w:p>
        </w:tc>
        <w:tc>
          <w:tcPr>
            <w:tcW w:w="3745" w:type="pct"/>
            <w:vAlign w:val="center"/>
          </w:tcPr>
          <w:p w14:paraId="796DD4FA" w14:textId="77777777" w:rsidR="00DC27D1" w:rsidRPr="00747925" w:rsidRDefault="00DC27D1" w:rsidP="00DC27D1">
            <w:pPr>
              <w:pStyle w:val="afffffffff4"/>
              <w:spacing w:line="276" w:lineRule="auto"/>
            </w:pPr>
            <w:r w:rsidRPr="00747925">
              <w:t xml:space="preserve">Сервис предназначен для автоматизации процесса обновления  статуса вызова врача на дом, а так же для приема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ЕПГУ</w:t>
            </w:r>
          </w:p>
        </w:tc>
      </w:tr>
      <w:tr w:rsidR="00DC27D1" w:rsidRPr="00747925" w14:paraId="5BCB4B35" w14:textId="77777777" w:rsidTr="00DC27D1">
        <w:tc>
          <w:tcPr>
            <w:tcW w:w="1255" w:type="pct"/>
            <w:vAlign w:val="center"/>
          </w:tcPr>
          <w:p w14:paraId="139B5D9E" w14:textId="77777777" w:rsidR="00DC27D1" w:rsidRPr="00747925" w:rsidRDefault="00DC27D1" w:rsidP="00DC27D1">
            <w:pPr>
              <w:pStyle w:val="afffffffff4"/>
              <w:spacing w:line="276" w:lineRule="auto"/>
            </w:pPr>
            <w:r w:rsidRPr="00747925">
              <w:t>Область</w:t>
            </w:r>
            <w:r w:rsidRPr="00747925">
              <w:rPr>
                <w:lang w:val="en-US"/>
              </w:rPr>
              <w:t xml:space="preserve"> </w:t>
            </w:r>
            <w:r w:rsidRPr="00747925">
              <w:t>применения:</w:t>
            </w:r>
          </w:p>
        </w:tc>
        <w:tc>
          <w:tcPr>
            <w:tcW w:w="3745" w:type="pct"/>
            <w:vAlign w:val="center"/>
          </w:tcPr>
          <w:p w14:paraId="4A633A95" w14:textId="77777777" w:rsidR="00DC27D1" w:rsidRPr="00747925" w:rsidRDefault="00DC27D1" w:rsidP="00DC27D1">
            <w:pPr>
              <w:pStyle w:val="afffffffff4"/>
              <w:spacing w:line="276" w:lineRule="auto"/>
            </w:pPr>
            <w:r w:rsidRPr="00747925">
              <w:t xml:space="preserve">Обновление  статуса вызова врача на дом, прием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ЕПГУ</w:t>
            </w:r>
            <w:r w:rsidRPr="00747925">
              <w:rPr>
                <w:rStyle w:val="afffff1"/>
                <w:rFonts w:eastAsia="Calibri"/>
              </w:rPr>
              <w:t xml:space="preserve"> </w:t>
            </w:r>
          </w:p>
        </w:tc>
      </w:tr>
    </w:tbl>
    <w:p w14:paraId="21110B5E" w14:textId="77777777" w:rsidR="00DC27D1" w:rsidRPr="00747925" w:rsidRDefault="00DC27D1" w:rsidP="00DC27D1">
      <w:pPr>
        <w:pStyle w:val="afffffffff6"/>
      </w:pPr>
      <w:r w:rsidRPr="00747925">
        <w:t>Методы сервиса представлены в таблице</w:t>
      </w:r>
      <w:r w:rsidR="00ED01B9" w:rsidRPr="00747925">
        <w:fldChar w:fldCharType="begin"/>
      </w:r>
      <w:r w:rsidR="00ED01B9" w:rsidRPr="00747925">
        <w:instrText xml:space="preserve"> REF _Ref466288556 \h  \* MERGEFORMAT </w:instrText>
      </w:r>
      <w:r w:rsidR="00ED01B9" w:rsidRPr="00747925">
        <w:fldChar w:fldCharType="separate"/>
      </w:r>
      <w:r w:rsidR="00A954A8" w:rsidRPr="00A954A8">
        <w:rPr>
          <w:vanish/>
        </w:rPr>
        <w:t>Таблица</w:t>
      </w:r>
      <w:r w:rsidR="00A954A8" w:rsidRPr="00747925">
        <w:t xml:space="preserve"> М. </w:t>
      </w:r>
      <w:r w:rsidR="00A954A8">
        <w:t>2</w:t>
      </w:r>
      <w:r w:rsidR="00ED01B9" w:rsidRPr="00747925">
        <w:fldChar w:fldCharType="end"/>
      </w:r>
    </w:p>
    <w:p w14:paraId="25EDEA32" w14:textId="77777777" w:rsidR="00DC27D1" w:rsidRPr="00747925" w:rsidRDefault="00DC27D1" w:rsidP="00DC27D1">
      <w:pPr>
        <w:pStyle w:val="affffffffff4"/>
        <w:rPr>
          <w:szCs w:val="24"/>
        </w:rPr>
      </w:pPr>
      <w:bookmarkStart w:id="292" w:name="_Ref466288556"/>
      <w:r w:rsidRPr="00747925">
        <w:t xml:space="preserve">Таблица М. </w:t>
      </w:r>
      <w:r w:rsidR="00B35612" w:rsidRPr="00747925">
        <w:fldChar w:fldCharType="begin"/>
      </w:r>
      <w:r w:rsidR="005906C9" w:rsidRPr="00747925">
        <w:instrText xml:space="preserve"> SEQ Таблица_М. \* ARABIC </w:instrText>
      </w:r>
      <w:r w:rsidR="00B35612" w:rsidRPr="00747925">
        <w:fldChar w:fldCharType="separate"/>
      </w:r>
      <w:r w:rsidR="00A954A8">
        <w:rPr>
          <w:noProof/>
        </w:rPr>
        <w:t>2</w:t>
      </w:r>
      <w:r w:rsidR="00B35612" w:rsidRPr="00747925">
        <w:rPr>
          <w:noProof/>
        </w:rPr>
        <w:fldChar w:fldCharType="end"/>
      </w:r>
      <w:bookmarkEnd w:id="292"/>
      <w:r w:rsidRPr="00747925">
        <w:t xml:space="preserve"> </w:t>
      </w:r>
      <w:r w:rsidRPr="00747925">
        <w:rPr>
          <w:szCs w:val="24"/>
        </w:rPr>
        <w:t>– Список методов сервиса</w:t>
      </w:r>
    </w:p>
    <w:tbl>
      <w:tblPr>
        <w:tblStyle w:val="afa"/>
        <w:tblW w:w="5000" w:type="pct"/>
        <w:tblLook w:val="04A0" w:firstRow="1" w:lastRow="0" w:firstColumn="1" w:lastColumn="0" w:noHBand="0" w:noVBand="1"/>
      </w:tblPr>
      <w:tblGrid>
        <w:gridCol w:w="7379"/>
        <w:gridCol w:w="6693"/>
      </w:tblGrid>
      <w:tr w:rsidR="00DC27D1" w:rsidRPr="00747925" w14:paraId="79FB8190" w14:textId="77777777" w:rsidTr="00DC27D1">
        <w:tc>
          <w:tcPr>
            <w:tcW w:w="2622" w:type="pct"/>
            <w:vAlign w:val="center"/>
          </w:tcPr>
          <w:p w14:paraId="333E39DC" w14:textId="77777777" w:rsidR="00DC27D1" w:rsidRPr="00747925" w:rsidRDefault="00DC27D1" w:rsidP="00DC27D1">
            <w:pPr>
              <w:pStyle w:val="afffffffff3"/>
              <w:spacing w:line="276" w:lineRule="auto"/>
              <w:rPr>
                <w:sz w:val="24"/>
              </w:rPr>
            </w:pPr>
            <w:r w:rsidRPr="00747925">
              <w:rPr>
                <w:rStyle w:val="afffffb"/>
                <w:b/>
                <w:bCs w:val="0"/>
                <w:sz w:val="24"/>
              </w:rPr>
              <w:t>Метод</w:t>
            </w:r>
          </w:p>
        </w:tc>
        <w:tc>
          <w:tcPr>
            <w:tcW w:w="2378" w:type="pct"/>
            <w:vAlign w:val="center"/>
          </w:tcPr>
          <w:p w14:paraId="753E8183" w14:textId="77777777" w:rsidR="00DC27D1" w:rsidRPr="00747925" w:rsidRDefault="00DC27D1" w:rsidP="00DC27D1">
            <w:pPr>
              <w:pStyle w:val="afffffffff3"/>
              <w:spacing w:line="276" w:lineRule="auto"/>
              <w:rPr>
                <w:sz w:val="24"/>
              </w:rPr>
            </w:pPr>
            <w:r w:rsidRPr="00747925">
              <w:rPr>
                <w:rStyle w:val="afffffb"/>
                <w:b/>
                <w:bCs w:val="0"/>
                <w:sz w:val="24"/>
              </w:rPr>
              <w:t>Назначение</w:t>
            </w:r>
          </w:p>
        </w:tc>
      </w:tr>
      <w:tr w:rsidR="00DC27D1" w:rsidRPr="00747925" w14:paraId="111009FA" w14:textId="77777777" w:rsidTr="00DC27D1">
        <w:tc>
          <w:tcPr>
            <w:tcW w:w="2622" w:type="pct"/>
            <w:vAlign w:val="center"/>
          </w:tcPr>
          <w:p w14:paraId="40A65EA2" w14:textId="77777777" w:rsidR="00DC27D1" w:rsidRPr="00747925" w:rsidRDefault="00DC27D1" w:rsidP="00DC27D1">
            <w:pPr>
              <w:pStyle w:val="afffffffff4"/>
              <w:spacing w:line="276" w:lineRule="auto"/>
            </w:pPr>
            <w:r w:rsidRPr="00747925">
              <w:t>Код: UpdateHouseCallStatus</w:t>
            </w:r>
          </w:p>
          <w:p w14:paraId="4989474A" w14:textId="77777777" w:rsidR="00DC27D1" w:rsidRPr="00747925" w:rsidRDefault="00DC27D1" w:rsidP="00DC27D1">
            <w:pPr>
              <w:pStyle w:val="afffffffff4"/>
              <w:spacing w:line="276" w:lineRule="auto"/>
            </w:pPr>
            <w:r w:rsidRPr="00747925">
              <w:t>Наименование: Обновление статуса вызова</w:t>
            </w:r>
          </w:p>
        </w:tc>
        <w:tc>
          <w:tcPr>
            <w:tcW w:w="2378" w:type="pct"/>
            <w:vAlign w:val="center"/>
          </w:tcPr>
          <w:p w14:paraId="3280C4F0" w14:textId="77777777" w:rsidR="00DC27D1" w:rsidRPr="00747925" w:rsidRDefault="00DC27D1" w:rsidP="00DC27D1">
            <w:pPr>
              <w:pStyle w:val="afffffffff4"/>
              <w:spacing w:line="276" w:lineRule="auto"/>
            </w:pPr>
            <w:r w:rsidRPr="00747925">
              <w:t>Обновление статуса вызова врача на дом</w:t>
            </w:r>
            <w:r w:rsidR="006E67D1" w:rsidRPr="00747925">
              <w:t xml:space="preserve"> с источником записи ЕПГУ.</w:t>
            </w:r>
            <w:r w:rsidRPr="00747925">
              <w:t xml:space="preserve"> </w:t>
            </w:r>
            <w:r w:rsidR="006E67D1" w:rsidRPr="00747925">
              <w:t>П</w:t>
            </w:r>
            <w:r w:rsidRPr="00747925">
              <w:t xml:space="preserve">рием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ЕПГУ</w:t>
            </w:r>
          </w:p>
        </w:tc>
      </w:tr>
    </w:tbl>
    <w:p w14:paraId="2F5B66AE" w14:textId="77777777" w:rsidR="00DC27D1" w:rsidRPr="00747925" w:rsidRDefault="00DC27D1" w:rsidP="00DC27D1">
      <w:pPr>
        <w:pStyle w:val="20"/>
      </w:pPr>
      <w:bookmarkStart w:id="293" w:name="_Toc521416517"/>
      <w:r w:rsidRPr="00747925">
        <w:t>Метод UpdateHouseCallStatus</w:t>
      </w:r>
      <w:bookmarkEnd w:id="293"/>
    </w:p>
    <w:p w14:paraId="607EF727" w14:textId="77777777" w:rsidR="00DC27D1" w:rsidRPr="00747925" w:rsidRDefault="00DC27D1" w:rsidP="00DC27D1">
      <w:pPr>
        <w:pStyle w:val="affffffffff4"/>
        <w:rPr>
          <w:szCs w:val="24"/>
        </w:rPr>
      </w:pPr>
      <w:r w:rsidRPr="00747925">
        <w:rPr>
          <w:rStyle w:val="afffffb"/>
          <w:color w:val="000000"/>
          <w:szCs w:val="24"/>
        </w:rPr>
        <w:t> </w:t>
      </w:r>
      <w:r w:rsidRPr="00747925">
        <w:t xml:space="preserve">Таблица М. </w:t>
      </w:r>
      <w:r w:rsidR="00B35612" w:rsidRPr="00747925">
        <w:fldChar w:fldCharType="begin"/>
      </w:r>
      <w:r w:rsidR="005906C9" w:rsidRPr="00747925">
        <w:instrText xml:space="preserve"> SEQ Таблица_М. \* ARABIC </w:instrText>
      </w:r>
      <w:r w:rsidR="00B35612" w:rsidRPr="00747925">
        <w:fldChar w:fldCharType="separate"/>
      </w:r>
      <w:r w:rsidR="00A954A8">
        <w:rPr>
          <w:noProof/>
        </w:rPr>
        <w:t>3</w:t>
      </w:r>
      <w:r w:rsidR="00B35612" w:rsidRPr="00747925">
        <w:rPr>
          <w:noProof/>
        </w:rPr>
        <w:fldChar w:fldCharType="end"/>
      </w:r>
      <w:r w:rsidRPr="00747925">
        <w:t xml:space="preserve"> </w:t>
      </w:r>
      <w:r w:rsidRPr="00747925">
        <w:rPr>
          <w:szCs w:val="24"/>
        </w:rPr>
        <w:t>– Общие сведения о методе</w:t>
      </w:r>
    </w:p>
    <w:tbl>
      <w:tblPr>
        <w:tblStyle w:val="afa"/>
        <w:tblW w:w="5000" w:type="pct"/>
        <w:tblLook w:val="04A0" w:firstRow="1" w:lastRow="0" w:firstColumn="1" w:lastColumn="0" w:noHBand="0" w:noVBand="1"/>
      </w:tblPr>
      <w:tblGrid>
        <w:gridCol w:w="7267"/>
        <w:gridCol w:w="6805"/>
      </w:tblGrid>
      <w:tr w:rsidR="00DC27D1" w:rsidRPr="00747925" w14:paraId="49010050" w14:textId="77777777" w:rsidTr="00DC27D1">
        <w:tc>
          <w:tcPr>
            <w:tcW w:w="2582" w:type="pct"/>
            <w:vAlign w:val="center"/>
          </w:tcPr>
          <w:p w14:paraId="01DC7A20" w14:textId="77777777" w:rsidR="00DC27D1" w:rsidRPr="00747925" w:rsidRDefault="00DC27D1" w:rsidP="00DC27D1">
            <w:pPr>
              <w:pStyle w:val="afffffffff4"/>
              <w:spacing w:line="276" w:lineRule="auto"/>
            </w:pPr>
            <w:r w:rsidRPr="00747925">
              <w:rPr>
                <w:rStyle w:val="afffffb"/>
                <w:b w:val="0"/>
                <w:bCs w:val="0"/>
              </w:rPr>
              <w:t>Код операции:</w:t>
            </w:r>
          </w:p>
        </w:tc>
        <w:tc>
          <w:tcPr>
            <w:tcW w:w="2418" w:type="pct"/>
            <w:vAlign w:val="center"/>
          </w:tcPr>
          <w:p w14:paraId="0245C0C5" w14:textId="77777777" w:rsidR="00DC27D1" w:rsidRPr="00747925" w:rsidRDefault="00DC27D1" w:rsidP="00DC27D1">
            <w:pPr>
              <w:pStyle w:val="afffffffff4"/>
              <w:spacing w:line="276" w:lineRule="auto"/>
            </w:pPr>
            <w:r w:rsidRPr="00747925">
              <w:t>UpdateHouseCallStatus</w:t>
            </w:r>
          </w:p>
        </w:tc>
      </w:tr>
      <w:tr w:rsidR="00DC27D1" w:rsidRPr="00747925" w14:paraId="454A2053" w14:textId="77777777" w:rsidTr="00DC27D1">
        <w:tc>
          <w:tcPr>
            <w:tcW w:w="2582" w:type="pct"/>
            <w:vAlign w:val="center"/>
          </w:tcPr>
          <w:p w14:paraId="4675D71F" w14:textId="77777777" w:rsidR="00DC27D1" w:rsidRPr="00747925" w:rsidRDefault="00DC27D1" w:rsidP="00DC27D1">
            <w:pPr>
              <w:pStyle w:val="afffffffff4"/>
              <w:spacing w:line="276" w:lineRule="auto"/>
            </w:pPr>
            <w:r w:rsidRPr="00747925">
              <w:rPr>
                <w:rStyle w:val="afffffb"/>
                <w:b w:val="0"/>
                <w:bCs w:val="0"/>
              </w:rPr>
              <w:t>Наименование операции:</w:t>
            </w:r>
          </w:p>
        </w:tc>
        <w:tc>
          <w:tcPr>
            <w:tcW w:w="2418" w:type="pct"/>
            <w:vAlign w:val="center"/>
          </w:tcPr>
          <w:p w14:paraId="31CA9F32" w14:textId="77777777" w:rsidR="00DC27D1" w:rsidRPr="00747925" w:rsidRDefault="00DC27D1">
            <w:pPr>
              <w:pStyle w:val="afffffffff4"/>
              <w:spacing w:line="276" w:lineRule="auto"/>
            </w:pPr>
            <w:r w:rsidRPr="00747925">
              <w:t>Обновление статуса вызова врача на дом</w:t>
            </w:r>
            <w:r w:rsidR="00105973" w:rsidRPr="00747925">
              <w:t xml:space="preserve"> с источником записи ЕПГУ. П</w:t>
            </w:r>
            <w:r w:rsidRPr="00747925">
              <w:t xml:space="preserve">рием сведений о вызовах </w:t>
            </w:r>
            <w:proofErr w:type="gramStart"/>
            <w:r w:rsidRPr="00747925">
              <w:t>врача</w:t>
            </w:r>
            <w:proofErr w:type="gramEnd"/>
            <w:r w:rsidRPr="00747925">
              <w:t xml:space="preserve"> на дом произведенных в РМИС по источникам записи, отличных от ЕПГУ</w:t>
            </w:r>
          </w:p>
        </w:tc>
      </w:tr>
    </w:tbl>
    <w:p w14:paraId="47C6DDDA" w14:textId="77777777" w:rsidR="00DC27D1" w:rsidRPr="00747925" w:rsidRDefault="00DC27D1" w:rsidP="00DC27D1">
      <w:pPr>
        <w:pStyle w:val="afffffffff6"/>
      </w:pPr>
      <w:r w:rsidRPr="00747925">
        <w:rPr>
          <w:rStyle w:val="afffffb"/>
          <w:b w:val="0"/>
          <w:bCs w:val="0"/>
        </w:rPr>
        <w:t>Входные данные:</w:t>
      </w:r>
    </w:p>
    <w:p w14:paraId="3339DBE6" w14:textId="77777777" w:rsidR="00DC27D1" w:rsidRPr="00747925" w:rsidRDefault="00DC27D1" w:rsidP="00DC27D1">
      <w:pPr>
        <w:pStyle w:val="affffffffff4"/>
      </w:pPr>
      <w:r w:rsidRPr="00747925">
        <w:lastRenderedPageBreak/>
        <w:t xml:space="preserve">Таблица М. </w:t>
      </w:r>
      <w:r w:rsidR="00B35612" w:rsidRPr="00747925">
        <w:fldChar w:fldCharType="begin"/>
      </w:r>
      <w:r w:rsidR="005906C9" w:rsidRPr="00747925">
        <w:instrText xml:space="preserve"> SEQ Таблица_М. \* ARABIC </w:instrText>
      </w:r>
      <w:r w:rsidR="00B35612" w:rsidRPr="00747925">
        <w:fldChar w:fldCharType="separate"/>
      </w:r>
      <w:r w:rsidR="00A954A8">
        <w:rPr>
          <w:noProof/>
        </w:rPr>
        <w:t>4</w:t>
      </w:r>
      <w:r w:rsidR="00B35612" w:rsidRPr="00747925">
        <w:rPr>
          <w:noProof/>
        </w:rPr>
        <w:fldChar w:fldCharType="end"/>
      </w:r>
      <w:r w:rsidRPr="00747925">
        <w:t xml:space="preserve"> </w:t>
      </w:r>
      <w:r w:rsidRPr="00747925">
        <w:rPr>
          <w:noProof/>
        </w:rPr>
        <w:t xml:space="preserve">− </w:t>
      </w:r>
      <w:r w:rsidRPr="00747925">
        <w:t>входные параметры метода UpdateHouseCallStatus</w:t>
      </w:r>
    </w:p>
    <w:tbl>
      <w:tblPr>
        <w:tblStyle w:val="afa"/>
        <w:tblW w:w="5000" w:type="pct"/>
        <w:tblLook w:val="04A0" w:firstRow="1" w:lastRow="0" w:firstColumn="1" w:lastColumn="0" w:noHBand="0" w:noVBand="1"/>
      </w:tblPr>
      <w:tblGrid>
        <w:gridCol w:w="742"/>
        <w:gridCol w:w="2139"/>
        <w:gridCol w:w="2252"/>
        <w:gridCol w:w="2328"/>
        <w:gridCol w:w="2907"/>
        <w:gridCol w:w="3704"/>
      </w:tblGrid>
      <w:tr w:rsidR="00DC27D1" w:rsidRPr="00747925" w14:paraId="1816D1EC" w14:textId="77777777" w:rsidTr="00DC27D1">
        <w:tc>
          <w:tcPr>
            <w:tcW w:w="264" w:type="pct"/>
            <w:vAlign w:val="center"/>
          </w:tcPr>
          <w:p w14:paraId="4DB5C904" w14:textId="77777777" w:rsidR="00DC27D1" w:rsidRPr="00747925" w:rsidRDefault="00DC27D1" w:rsidP="00DC27D1">
            <w:pPr>
              <w:pStyle w:val="afffffffff3"/>
              <w:spacing w:line="276" w:lineRule="auto"/>
              <w:jc w:val="left"/>
              <w:rPr>
                <w:sz w:val="24"/>
              </w:rPr>
            </w:pPr>
            <w:r w:rsidRPr="00747925">
              <w:rPr>
                <w:sz w:val="24"/>
              </w:rPr>
              <w:t>№</w:t>
            </w:r>
          </w:p>
        </w:tc>
        <w:tc>
          <w:tcPr>
            <w:tcW w:w="760" w:type="pct"/>
            <w:vAlign w:val="center"/>
          </w:tcPr>
          <w:p w14:paraId="51ED7CB6" w14:textId="77777777" w:rsidR="00DC27D1" w:rsidRPr="00747925" w:rsidRDefault="00DC27D1" w:rsidP="00DC27D1">
            <w:pPr>
              <w:pStyle w:val="afffffffff3"/>
              <w:spacing w:line="276" w:lineRule="auto"/>
              <w:jc w:val="left"/>
              <w:rPr>
                <w:sz w:val="24"/>
              </w:rPr>
            </w:pPr>
            <w:r w:rsidRPr="00747925">
              <w:rPr>
                <w:sz w:val="24"/>
              </w:rPr>
              <w:t>Код параметра</w:t>
            </w:r>
          </w:p>
        </w:tc>
        <w:tc>
          <w:tcPr>
            <w:tcW w:w="800" w:type="pct"/>
            <w:vAlign w:val="center"/>
          </w:tcPr>
          <w:p w14:paraId="1ED63F4A" w14:textId="77777777" w:rsidR="00DC27D1" w:rsidRPr="00747925" w:rsidRDefault="00DC27D1" w:rsidP="00DC27D1">
            <w:pPr>
              <w:pStyle w:val="afffffffff3"/>
              <w:spacing w:line="276" w:lineRule="auto"/>
              <w:jc w:val="left"/>
              <w:rPr>
                <w:sz w:val="24"/>
              </w:rPr>
            </w:pPr>
            <w:r w:rsidRPr="00747925">
              <w:rPr>
                <w:sz w:val="24"/>
              </w:rPr>
              <w:t>Описание параметра</w:t>
            </w:r>
          </w:p>
        </w:tc>
        <w:tc>
          <w:tcPr>
            <w:tcW w:w="827" w:type="pct"/>
            <w:vAlign w:val="center"/>
          </w:tcPr>
          <w:p w14:paraId="1C46C650" w14:textId="77777777" w:rsidR="00DC27D1" w:rsidRPr="00747925" w:rsidRDefault="00DC27D1" w:rsidP="00DC27D1">
            <w:pPr>
              <w:pStyle w:val="afffffffff3"/>
              <w:spacing w:line="276" w:lineRule="auto"/>
              <w:jc w:val="left"/>
              <w:rPr>
                <w:sz w:val="24"/>
              </w:rPr>
            </w:pPr>
            <w:r w:rsidRPr="00747925">
              <w:rPr>
                <w:sz w:val="24"/>
              </w:rPr>
              <w:t>Обязательность</w:t>
            </w:r>
          </w:p>
        </w:tc>
        <w:tc>
          <w:tcPr>
            <w:tcW w:w="1033" w:type="pct"/>
            <w:vAlign w:val="center"/>
          </w:tcPr>
          <w:p w14:paraId="6232A907" w14:textId="77777777" w:rsidR="00DC27D1" w:rsidRPr="00747925" w:rsidRDefault="00DC27D1" w:rsidP="00DC27D1">
            <w:pPr>
              <w:pStyle w:val="afffffffff3"/>
              <w:spacing w:line="276" w:lineRule="auto"/>
              <w:jc w:val="left"/>
              <w:rPr>
                <w:sz w:val="24"/>
              </w:rPr>
            </w:pPr>
            <w:r w:rsidRPr="00747925">
              <w:rPr>
                <w:sz w:val="24"/>
              </w:rPr>
              <w:t>Способ заполнения/Тип</w:t>
            </w:r>
          </w:p>
        </w:tc>
        <w:tc>
          <w:tcPr>
            <w:tcW w:w="1317" w:type="pct"/>
            <w:vAlign w:val="center"/>
          </w:tcPr>
          <w:p w14:paraId="4C8B53B3" w14:textId="77777777" w:rsidR="00DC27D1" w:rsidRPr="00747925" w:rsidRDefault="00DC27D1" w:rsidP="00DC27D1">
            <w:pPr>
              <w:pStyle w:val="afffffffff3"/>
              <w:spacing w:line="276" w:lineRule="auto"/>
              <w:jc w:val="left"/>
              <w:rPr>
                <w:sz w:val="24"/>
              </w:rPr>
            </w:pPr>
            <w:r w:rsidRPr="00747925">
              <w:rPr>
                <w:sz w:val="24"/>
              </w:rPr>
              <w:t>Комментарий</w:t>
            </w:r>
          </w:p>
        </w:tc>
      </w:tr>
      <w:tr w:rsidR="00DC27D1" w:rsidRPr="00747925" w14:paraId="67EADC2B" w14:textId="77777777" w:rsidTr="00DC27D1">
        <w:tc>
          <w:tcPr>
            <w:tcW w:w="264" w:type="pct"/>
            <w:vAlign w:val="center"/>
          </w:tcPr>
          <w:p w14:paraId="3E8000AF" w14:textId="77777777" w:rsidR="00DC27D1" w:rsidRPr="00747925" w:rsidRDefault="00DC27D1" w:rsidP="00DC27D1">
            <w:pPr>
              <w:pStyle w:val="afffffffff4"/>
              <w:spacing w:line="276" w:lineRule="auto"/>
            </w:pPr>
            <w:r w:rsidRPr="00747925">
              <w:t>1</w:t>
            </w:r>
          </w:p>
        </w:tc>
        <w:tc>
          <w:tcPr>
            <w:tcW w:w="760" w:type="pct"/>
            <w:vAlign w:val="center"/>
          </w:tcPr>
          <w:p w14:paraId="4FA70B05" w14:textId="77777777" w:rsidR="00DC27D1" w:rsidRPr="00747925" w:rsidRDefault="00DC27D1" w:rsidP="00DC27D1">
            <w:pPr>
              <w:pStyle w:val="afffffffff4"/>
              <w:spacing w:line="276" w:lineRule="auto"/>
            </w:pPr>
            <w:r w:rsidRPr="00747925">
              <w:t>Rmis_Id</w:t>
            </w:r>
          </w:p>
        </w:tc>
        <w:tc>
          <w:tcPr>
            <w:tcW w:w="800" w:type="pct"/>
            <w:vAlign w:val="center"/>
          </w:tcPr>
          <w:p w14:paraId="565EA9AA" w14:textId="77777777" w:rsidR="00DC27D1" w:rsidRPr="00747925" w:rsidRDefault="00DC27D1" w:rsidP="00DC27D1">
            <w:pPr>
              <w:pStyle w:val="afffffffff4"/>
              <w:spacing w:line="276" w:lineRule="auto"/>
            </w:pPr>
            <w:r w:rsidRPr="00747925">
              <w:t>Идентификатор РМИС присвоенный при подключении РМИС к «Концентратору услуг ФЭР»</w:t>
            </w:r>
          </w:p>
        </w:tc>
        <w:tc>
          <w:tcPr>
            <w:tcW w:w="827" w:type="pct"/>
            <w:vAlign w:val="center"/>
          </w:tcPr>
          <w:p w14:paraId="089FB95A" w14:textId="77777777" w:rsidR="00DC27D1" w:rsidRPr="00747925" w:rsidRDefault="00DC27D1" w:rsidP="00DC27D1">
            <w:pPr>
              <w:pStyle w:val="afffffffff4"/>
              <w:spacing w:line="276" w:lineRule="auto"/>
            </w:pPr>
            <w:r w:rsidRPr="00747925">
              <w:t>+</w:t>
            </w:r>
          </w:p>
        </w:tc>
        <w:tc>
          <w:tcPr>
            <w:tcW w:w="1033" w:type="pct"/>
            <w:vAlign w:val="center"/>
          </w:tcPr>
          <w:p w14:paraId="729655F5" w14:textId="77777777" w:rsidR="00DC27D1" w:rsidRPr="00747925" w:rsidRDefault="00DC27D1" w:rsidP="00DC27D1">
            <w:pPr>
              <w:pStyle w:val="afffffffff4"/>
              <w:spacing w:line="276" w:lineRule="auto"/>
            </w:pPr>
            <w:r w:rsidRPr="00747925">
              <w:t>Rmis_Id: string</w:t>
            </w:r>
          </w:p>
        </w:tc>
        <w:tc>
          <w:tcPr>
            <w:tcW w:w="1317" w:type="pct"/>
            <w:vAlign w:val="center"/>
          </w:tcPr>
          <w:p w14:paraId="0C6C94EA" w14:textId="77777777" w:rsidR="00DC27D1" w:rsidRPr="00747925" w:rsidRDefault="00DC27D1" w:rsidP="00DC27D1">
            <w:pPr>
              <w:pStyle w:val="afffffffff4"/>
              <w:spacing w:line="276" w:lineRule="auto"/>
            </w:pPr>
            <w:r w:rsidRPr="00747925">
              <w:t>Идентификатор РМИС присвоенный при подключении РМИС к «Концентратору услуг ФЭР».</w:t>
            </w:r>
          </w:p>
          <w:p w14:paraId="3C9980B1" w14:textId="77777777" w:rsidR="00DC27D1" w:rsidRPr="00747925" w:rsidRDefault="00DC27D1" w:rsidP="00DC27D1">
            <w:pPr>
              <w:pStyle w:val="afffffffff4"/>
              <w:spacing w:line="276" w:lineRule="auto"/>
              <w:rPr>
                <w:lang w:val="en-US"/>
              </w:rPr>
            </w:pPr>
            <w:r w:rsidRPr="00747925">
              <w:rPr>
                <w:lang w:val="en-US"/>
              </w:rPr>
              <w:t>Пример: conc-5017-rmis</w:t>
            </w:r>
          </w:p>
        </w:tc>
      </w:tr>
      <w:tr w:rsidR="00DC27D1" w:rsidRPr="00747925" w14:paraId="2A6D2FA4" w14:textId="77777777" w:rsidTr="00DC27D1">
        <w:tc>
          <w:tcPr>
            <w:tcW w:w="264" w:type="pct"/>
            <w:vAlign w:val="center"/>
          </w:tcPr>
          <w:p w14:paraId="380D3D9B" w14:textId="77777777" w:rsidR="00DC27D1" w:rsidRPr="00747925" w:rsidRDefault="00DC27D1" w:rsidP="00DC27D1">
            <w:pPr>
              <w:pStyle w:val="afffffffff4"/>
              <w:spacing w:line="276" w:lineRule="auto"/>
            </w:pPr>
            <w:r w:rsidRPr="00747925">
              <w:t>2</w:t>
            </w:r>
          </w:p>
        </w:tc>
        <w:tc>
          <w:tcPr>
            <w:tcW w:w="760" w:type="pct"/>
            <w:vAlign w:val="center"/>
          </w:tcPr>
          <w:p w14:paraId="6F0130EF" w14:textId="77777777" w:rsidR="00DC27D1" w:rsidRPr="00747925" w:rsidRDefault="00DC27D1" w:rsidP="00DC27D1">
            <w:pPr>
              <w:pStyle w:val="afffffffff4"/>
              <w:spacing w:line="276" w:lineRule="auto"/>
            </w:pPr>
            <w:r w:rsidRPr="00747925">
              <w:t>HC_Id_Rmis</w:t>
            </w:r>
          </w:p>
        </w:tc>
        <w:tc>
          <w:tcPr>
            <w:tcW w:w="800" w:type="pct"/>
            <w:vAlign w:val="center"/>
          </w:tcPr>
          <w:p w14:paraId="1BBF218F" w14:textId="77777777" w:rsidR="00DC27D1" w:rsidRPr="00747925" w:rsidRDefault="00DC27D1" w:rsidP="00DC27D1">
            <w:pPr>
              <w:pStyle w:val="afffffffff4"/>
              <w:spacing w:line="276" w:lineRule="auto"/>
            </w:pPr>
            <w:r w:rsidRPr="00747925">
              <w:t>Уникальный идентификатор записи вызова врача на дом в РМИС</w:t>
            </w:r>
          </w:p>
        </w:tc>
        <w:tc>
          <w:tcPr>
            <w:tcW w:w="827" w:type="pct"/>
            <w:vAlign w:val="center"/>
          </w:tcPr>
          <w:p w14:paraId="0E77319C" w14:textId="77777777" w:rsidR="00DC27D1" w:rsidRPr="00747925" w:rsidRDefault="00DC27D1" w:rsidP="00DC27D1">
            <w:pPr>
              <w:pStyle w:val="afffffffff4"/>
              <w:spacing w:line="276" w:lineRule="auto"/>
            </w:pPr>
            <w:r w:rsidRPr="00747925">
              <w:t>+</w:t>
            </w:r>
          </w:p>
        </w:tc>
        <w:tc>
          <w:tcPr>
            <w:tcW w:w="1033" w:type="pct"/>
            <w:vAlign w:val="center"/>
          </w:tcPr>
          <w:p w14:paraId="0DB6EC2A" w14:textId="77777777" w:rsidR="00DC27D1" w:rsidRPr="00747925" w:rsidRDefault="00DC27D1" w:rsidP="00DC27D1">
            <w:pPr>
              <w:pStyle w:val="afffffffff4"/>
              <w:spacing w:line="276" w:lineRule="auto"/>
            </w:pPr>
            <w:r w:rsidRPr="00747925">
              <w:t>HC_Id_Rmis: string</w:t>
            </w:r>
          </w:p>
        </w:tc>
        <w:tc>
          <w:tcPr>
            <w:tcW w:w="1317" w:type="pct"/>
            <w:vAlign w:val="center"/>
          </w:tcPr>
          <w:p w14:paraId="3D8ECD77" w14:textId="77777777" w:rsidR="00DC27D1" w:rsidRPr="00747925" w:rsidRDefault="00DC27D1" w:rsidP="00DC27D1">
            <w:pPr>
              <w:pStyle w:val="afffffffff4"/>
              <w:spacing w:line="276" w:lineRule="auto"/>
            </w:pPr>
            <w:r w:rsidRPr="00747925">
              <w:t>Уникальный идентификатор записи вызова на дом в РМИС.</w:t>
            </w:r>
          </w:p>
        </w:tc>
      </w:tr>
      <w:tr w:rsidR="00DC27D1" w:rsidRPr="00747925" w14:paraId="7609A8B1" w14:textId="77777777" w:rsidTr="00DC27D1">
        <w:tc>
          <w:tcPr>
            <w:tcW w:w="264" w:type="pct"/>
            <w:vAlign w:val="center"/>
          </w:tcPr>
          <w:p w14:paraId="39C95F26" w14:textId="77777777" w:rsidR="00DC27D1" w:rsidRPr="00747925" w:rsidRDefault="00DC27D1" w:rsidP="00DC27D1">
            <w:pPr>
              <w:pStyle w:val="afffffffff4"/>
              <w:spacing w:line="276" w:lineRule="auto"/>
              <w:rPr>
                <w:lang w:val="en-US"/>
              </w:rPr>
            </w:pPr>
            <w:r w:rsidRPr="00747925">
              <w:rPr>
                <w:lang w:val="en-US"/>
              </w:rPr>
              <w:t>3</w:t>
            </w:r>
          </w:p>
        </w:tc>
        <w:tc>
          <w:tcPr>
            <w:tcW w:w="760" w:type="pct"/>
            <w:vAlign w:val="center"/>
          </w:tcPr>
          <w:p w14:paraId="7D5413F6" w14:textId="77777777" w:rsidR="00DC27D1" w:rsidRPr="00747925" w:rsidRDefault="00DC27D1" w:rsidP="00DC27D1">
            <w:pPr>
              <w:pStyle w:val="afffffffff4"/>
              <w:spacing w:line="276" w:lineRule="auto"/>
            </w:pPr>
            <w:r w:rsidRPr="00747925">
              <w:t>VisitTime</w:t>
            </w:r>
          </w:p>
        </w:tc>
        <w:tc>
          <w:tcPr>
            <w:tcW w:w="800" w:type="pct"/>
            <w:vAlign w:val="center"/>
          </w:tcPr>
          <w:p w14:paraId="1D8EB86F" w14:textId="77777777" w:rsidR="00DC27D1" w:rsidRPr="00747925" w:rsidRDefault="00DC27D1" w:rsidP="00DC27D1">
            <w:pPr>
              <w:pStyle w:val="afffffffff4"/>
              <w:spacing w:line="276" w:lineRule="auto"/>
            </w:pPr>
            <w:r w:rsidRPr="00747925">
              <w:t>Дата и время  вызова врача на дом</w:t>
            </w:r>
          </w:p>
        </w:tc>
        <w:tc>
          <w:tcPr>
            <w:tcW w:w="827" w:type="pct"/>
            <w:vAlign w:val="center"/>
          </w:tcPr>
          <w:p w14:paraId="07463BBE" w14:textId="77777777" w:rsidR="00DC27D1" w:rsidRPr="00747925" w:rsidRDefault="00DC27D1" w:rsidP="00DC27D1">
            <w:pPr>
              <w:pStyle w:val="afffffffff4"/>
              <w:spacing w:line="276" w:lineRule="auto"/>
              <w:rPr>
                <w:lang w:val="en-US"/>
              </w:rPr>
            </w:pPr>
            <w:r w:rsidRPr="00747925">
              <w:rPr>
                <w:lang w:val="en-US"/>
              </w:rPr>
              <w:t>+</w:t>
            </w:r>
          </w:p>
        </w:tc>
        <w:tc>
          <w:tcPr>
            <w:tcW w:w="1033" w:type="pct"/>
            <w:vAlign w:val="center"/>
          </w:tcPr>
          <w:p w14:paraId="2C6E8B17" w14:textId="77777777" w:rsidR="00DC27D1" w:rsidRPr="00747925" w:rsidRDefault="00DC27D1" w:rsidP="00DC27D1">
            <w:pPr>
              <w:pStyle w:val="afffffffff4"/>
              <w:spacing w:line="276" w:lineRule="auto"/>
              <w:rPr>
                <w:lang w:val="en-US"/>
              </w:rPr>
            </w:pPr>
            <w:r w:rsidRPr="00747925">
              <w:t>VisitTime: dateTime</w:t>
            </w:r>
          </w:p>
        </w:tc>
        <w:tc>
          <w:tcPr>
            <w:tcW w:w="1317" w:type="pct"/>
            <w:vAlign w:val="center"/>
          </w:tcPr>
          <w:p w14:paraId="27DACB7F" w14:textId="77777777" w:rsidR="00DC27D1" w:rsidRPr="00747925" w:rsidRDefault="00DC27D1" w:rsidP="00DC27D1">
            <w:pPr>
              <w:pStyle w:val="afffffffff4"/>
              <w:spacing w:line="276" w:lineRule="auto"/>
              <w:rPr>
                <w:rStyle w:val="afffffff1"/>
                <w:i w:val="0"/>
                <w:color w:val="000000"/>
              </w:rPr>
            </w:pPr>
            <w:r w:rsidRPr="00747925">
              <w:t>Дата и время вызова врача на дом.</w:t>
            </w:r>
          </w:p>
          <w:p w14:paraId="0FBD8E52" w14:textId="77777777" w:rsidR="00DC27D1" w:rsidRPr="00747925" w:rsidRDefault="00DC27D1" w:rsidP="00DC27D1">
            <w:pPr>
              <w:pStyle w:val="afffffffff4"/>
              <w:spacing w:line="276" w:lineRule="auto"/>
              <w:rPr>
                <w:rStyle w:val="afffffff1"/>
                <w:i w:val="0"/>
                <w:color w:val="000000"/>
              </w:rPr>
            </w:pPr>
            <w:r w:rsidRPr="00747925">
              <w:rPr>
                <w:rStyle w:val="afffffff1"/>
                <w:i w:val="0"/>
                <w:color w:val="000000"/>
              </w:rPr>
              <w:t>Пример: 2015-08-14T08:00:00.000</w:t>
            </w:r>
          </w:p>
        </w:tc>
      </w:tr>
      <w:tr w:rsidR="00DC27D1" w:rsidRPr="00747925" w14:paraId="689B9590" w14:textId="77777777" w:rsidTr="00DC27D1">
        <w:tc>
          <w:tcPr>
            <w:tcW w:w="264" w:type="pct"/>
            <w:vAlign w:val="center"/>
          </w:tcPr>
          <w:p w14:paraId="6B998463" w14:textId="77777777" w:rsidR="00DC27D1" w:rsidRPr="00747925" w:rsidRDefault="00DC27D1" w:rsidP="00DC27D1">
            <w:pPr>
              <w:pStyle w:val="afffffffff4"/>
              <w:spacing w:line="276" w:lineRule="auto"/>
            </w:pPr>
            <w:r w:rsidRPr="00747925">
              <w:t>4</w:t>
            </w:r>
          </w:p>
        </w:tc>
        <w:tc>
          <w:tcPr>
            <w:tcW w:w="760" w:type="pct"/>
            <w:vAlign w:val="center"/>
          </w:tcPr>
          <w:p w14:paraId="7B78ADFE" w14:textId="77777777" w:rsidR="00DC27D1" w:rsidRPr="00747925" w:rsidRDefault="00DC27D1" w:rsidP="00DC27D1">
            <w:pPr>
              <w:pStyle w:val="afffffffff4"/>
              <w:spacing w:line="276" w:lineRule="auto"/>
            </w:pPr>
            <w:r w:rsidRPr="00747925">
              <w:t>Duration</w:t>
            </w:r>
          </w:p>
        </w:tc>
        <w:tc>
          <w:tcPr>
            <w:tcW w:w="800" w:type="pct"/>
            <w:vAlign w:val="center"/>
          </w:tcPr>
          <w:p w14:paraId="5FB7D5FE" w14:textId="77777777" w:rsidR="00DC27D1" w:rsidRPr="00747925" w:rsidRDefault="00DC27D1" w:rsidP="00DC27D1">
            <w:pPr>
              <w:pStyle w:val="afffffffff4"/>
              <w:spacing w:line="276" w:lineRule="auto"/>
            </w:pPr>
            <w:r w:rsidRPr="00747925">
              <w:t>Длительность интервала в минутах</w:t>
            </w:r>
          </w:p>
        </w:tc>
        <w:tc>
          <w:tcPr>
            <w:tcW w:w="827" w:type="pct"/>
            <w:vAlign w:val="center"/>
          </w:tcPr>
          <w:p w14:paraId="2A9960B2" w14:textId="77777777" w:rsidR="00DC27D1" w:rsidRPr="00747925" w:rsidRDefault="00DC27D1" w:rsidP="00DC27D1">
            <w:pPr>
              <w:pStyle w:val="afffffffff4"/>
              <w:spacing w:line="276" w:lineRule="auto"/>
            </w:pPr>
            <w:r w:rsidRPr="00747925">
              <w:t>+</w:t>
            </w:r>
          </w:p>
        </w:tc>
        <w:tc>
          <w:tcPr>
            <w:tcW w:w="1033" w:type="pct"/>
            <w:vAlign w:val="center"/>
          </w:tcPr>
          <w:p w14:paraId="591F43F6" w14:textId="77777777" w:rsidR="00DC27D1" w:rsidRPr="00747925" w:rsidRDefault="00DC27D1" w:rsidP="00DC27D1">
            <w:pPr>
              <w:pStyle w:val="afffffffff4"/>
              <w:spacing w:line="276" w:lineRule="auto"/>
              <w:rPr>
                <w:lang w:val="en-US"/>
              </w:rPr>
            </w:pPr>
            <w:r w:rsidRPr="00747925">
              <w:t xml:space="preserve">Duration: </w:t>
            </w:r>
            <w:r w:rsidRPr="00747925">
              <w:rPr>
                <w:lang w:val="en-US"/>
              </w:rPr>
              <w:t>Int</w:t>
            </w:r>
          </w:p>
        </w:tc>
        <w:tc>
          <w:tcPr>
            <w:tcW w:w="1317" w:type="pct"/>
            <w:vAlign w:val="center"/>
          </w:tcPr>
          <w:p w14:paraId="1F7F1028" w14:textId="77777777" w:rsidR="00DC27D1" w:rsidRPr="00747925" w:rsidRDefault="00DC27D1" w:rsidP="00DC27D1">
            <w:pPr>
              <w:pStyle w:val="afffffffff4"/>
              <w:spacing w:line="276" w:lineRule="auto"/>
            </w:pPr>
            <w:r w:rsidRPr="00747925">
              <w:t>Пример: 120</w:t>
            </w:r>
          </w:p>
        </w:tc>
      </w:tr>
      <w:tr w:rsidR="00DC27D1" w:rsidRPr="00747925" w14:paraId="45CBC280" w14:textId="77777777" w:rsidTr="00DC27D1">
        <w:tc>
          <w:tcPr>
            <w:tcW w:w="264" w:type="pct"/>
            <w:vAlign w:val="center"/>
          </w:tcPr>
          <w:p w14:paraId="33C596A5" w14:textId="77777777" w:rsidR="00DC27D1" w:rsidRPr="00747925" w:rsidRDefault="00DC27D1" w:rsidP="00DC27D1">
            <w:pPr>
              <w:pStyle w:val="afffffffff4"/>
              <w:spacing w:line="276" w:lineRule="auto"/>
            </w:pPr>
            <w:r w:rsidRPr="00747925">
              <w:t>5</w:t>
            </w:r>
          </w:p>
        </w:tc>
        <w:tc>
          <w:tcPr>
            <w:tcW w:w="760" w:type="pct"/>
            <w:vAlign w:val="center"/>
          </w:tcPr>
          <w:p w14:paraId="3E310FE8" w14:textId="77777777" w:rsidR="00DC27D1" w:rsidRPr="00747925" w:rsidRDefault="00DC27D1" w:rsidP="00DC27D1">
            <w:pPr>
              <w:pStyle w:val="afffffffff4"/>
              <w:spacing w:line="276" w:lineRule="auto"/>
            </w:pPr>
            <w:r w:rsidRPr="00747925">
              <w:t>Status</w:t>
            </w:r>
          </w:p>
        </w:tc>
        <w:tc>
          <w:tcPr>
            <w:tcW w:w="800" w:type="pct"/>
            <w:vAlign w:val="center"/>
          </w:tcPr>
          <w:p w14:paraId="7B3C1A8F" w14:textId="77777777" w:rsidR="00DC27D1" w:rsidRPr="00747925" w:rsidRDefault="00DC27D1" w:rsidP="00DC27D1">
            <w:pPr>
              <w:pStyle w:val="afffffffff4"/>
              <w:spacing w:line="276" w:lineRule="auto"/>
            </w:pPr>
            <w:r w:rsidRPr="00747925">
              <w:t>Код статуса заявления, используемый в ИС ФОИВ</w:t>
            </w:r>
          </w:p>
        </w:tc>
        <w:tc>
          <w:tcPr>
            <w:tcW w:w="827" w:type="pct"/>
            <w:vAlign w:val="center"/>
          </w:tcPr>
          <w:p w14:paraId="4BD3D3A3" w14:textId="77777777" w:rsidR="00DC27D1" w:rsidRPr="00747925" w:rsidRDefault="00DC27D1" w:rsidP="00DC27D1">
            <w:pPr>
              <w:pStyle w:val="afffffffff4"/>
              <w:spacing w:line="276" w:lineRule="auto"/>
            </w:pPr>
            <w:r w:rsidRPr="00747925">
              <w:t>+</w:t>
            </w:r>
          </w:p>
        </w:tc>
        <w:tc>
          <w:tcPr>
            <w:tcW w:w="1033" w:type="pct"/>
            <w:vAlign w:val="center"/>
          </w:tcPr>
          <w:p w14:paraId="186AFF71" w14:textId="77777777" w:rsidR="00DC27D1" w:rsidRPr="00747925" w:rsidRDefault="00DC27D1" w:rsidP="00DC27D1">
            <w:pPr>
              <w:pStyle w:val="afffffffff4"/>
              <w:spacing w:line="276" w:lineRule="auto"/>
            </w:pPr>
            <w:r w:rsidRPr="00747925">
              <w:t>Status: HouseCallStatus</w:t>
            </w:r>
          </w:p>
        </w:tc>
        <w:tc>
          <w:tcPr>
            <w:tcW w:w="1317" w:type="pct"/>
            <w:vAlign w:val="center"/>
          </w:tcPr>
          <w:p w14:paraId="5BD642C1" w14:textId="77777777" w:rsidR="00DC27D1" w:rsidRPr="00747925" w:rsidRDefault="00DC27D1" w:rsidP="00DC27D1">
            <w:pPr>
              <w:pStyle w:val="afffffffff4"/>
              <w:spacing w:line="276" w:lineRule="auto"/>
              <w:rPr>
                <w:lang w:val="en-US"/>
              </w:rPr>
            </w:pPr>
            <w:r w:rsidRPr="00747925">
              <w:t>Составной тип</w:t>
            </w:r>
          </w:p>
        </w:tc>
      </w:tr>
      <w:tr w:rsidR="00DC27D1" w:rsidRPr="00747925" w14:paraId="2FEB77BC" w14:textId="77777777" w:rsidTr="00DC27D1">
        <w:tc>
          <w:tcPr>
            <w:tcW w:w="5000" w:type="pct"/>
            <w:gridSpan w:val="6"/>
            <w:vAlign w:val="center"/>
          </w:tcPr>
          <w:p w14:paraId="34F180EB" w14:textId="77777777" w:rsidR="00DC27D1" w:rsidRPr="00747925" w:rsidDel="00B00509" w:rsidRDefault="00DC27D1" w:rsidP="00DC27D1">
            <w:pPr>
              <w:pStyle w:val="afffffffff4"/>
              <w:spacing w:line="276" w:lineRule="auto"/>
            </w:pPr>
            <w:r w:rsidRPr="00747925">
              <w:t>Тип: HouseCallStatus</w:t>
            </w:r>
          </w:p>
        </w:tc>
      </w:tr>
      <w:tr w:rsidR="00DC27D1" w:rsidRPr="00747925" w14:paraId="79577A8E" w14:textId="77777777" w:rsidTr="00DC27D1">
        <w:tc>
          <w:tcPr>
            <w:tcW w:w="264" w:type="pct"/>
            <w:vAlign w:val="center"/>
          </w:tcPr>
          <w:p w14:paraId="775D4242" w14:textId="77777777" w:rsidR="00DC27D1" w:rsidRPr="00747925" w:rsidRDefault="00DC27D1" w:rsidP="00DC27D1">
            <w:pPr>
              <w:pStyle w:val="afffffffff4"/>
              <w:spacing w:line="276" w:lineRule="auto"/>
            </w:pPr>
            <w:r w:rsidRPr="00747925">
              <w:t>5.1</w:t>
            </w:r>
          </w:p>
        </w:tc>
        <w:tc>
          <w:tcPr>
            <w:tcW w:w="760" w:type="pct"/>
            <w:vAlign w:val="center"/>
          </w:tcPr>
          <w:p w14:paraId="4FC3CB72" w14:textId="77777777" w:rsidR="00DC27D1" w:rsidRPr="00747925" w:rsidRDefault="00DC27D1" w:rsidP="00DC27D1">
            <w:pPr>
              <w:pStyle w:val="afffffffff4"/>
              <w:spacing w:line="276" w:lineRule="auto"/>
            </w:pPr>
            <w:r w:rsidRPr="00747925">
              <w:t>HouseCallStatus</w:t>
            </w:r>
          </w:p>
        </w:tc>
        <w:tc>
          <w:tcPr>
            <w:tcW w:w="800" w:type="pct"/>
            <w:vAlign w:val="center"/>
          </w:tcPr>
          <w:p w14:paraId="2560BCCB" w14:textId="77777777" w:rsidR="00DC27D1" w:rsidRPr="00747925" w:rsidRDefault="00DC27D1" w:rsidP="00DC27D1">
            <w:pPr>
              <w:pStyle w:val="afffffffff4"/>
              <w:spacing w:line="276" w:lineRule="auto"/>
            </w:pPr>
            <w:r w:rsidRPr="00747925">
              <w:t>Код статуса заявления вызова врача на дом</w:t>
            </w:r>
          </w:p>
        </w:tc>
        <w:tc>
          <w:tcPr>
            <w:tcW w:w="827" w:type="pct"/>
            <w:vAlign w:val="center"/>
          </w:tcPr>
          <w:p w14:paraId="0B376C33" w14:textId="77777777" w:rsidR="00DC27D1" w:rsidRPr="00747925" w:rsidRDefault="00DC27D1" w:rsidP="00DC27D1">
            <w:pPr>
              <w:pStyle w:val="afffffffff4"/>
              <w:spacing w:line="276" w:lineRule="auto"/>
            </w:pPr>
            <w:r w:rsidRPr="00747925">
              <w:t>+</w:t>
            </w:r>
          </w:p>
        </w:tc>
        <w:tc>
          <w:tcPr>
            <w:tcW w:w="1033" w:type="pct"/>
            <w:vAlign w:val="center"/>
          </w:tcPr>
          <w:p w14:paraId="683E99B2" w14:textId="77777777" w:rsidR="00DC27D1" w:rsidRPr="00747925" w:rsidRDefault="00DC27D1" w:rsidP="00DC27D1">
            <w:pPr>
              <w:pStyle w:val="afffffffff4"/>
              <w:spacing w:line="276" w:lineRule="auto"/>
              <w:rPr>
                <w:lang w:val="en-US"/>
              </w:rPr>
            </w:pPr>
            <w:r w:rsidRPr="00747925">
              <w:t>HouseCallStatus:</w:t>
            </w:r>
            <w:r w:rsidRPr="00747925">
              <w:rPr>
                <w:lang w:val="en-US"/>
              </w:rPr>
              <w:t>string</w:t>
            </w:r>
          </w:p>
        </w:tc>
        <w:tc>
          <w:tcPr>
            <w:tcW w:w="1317" w:type="pct"/>
            <w:vAlign w:val="center"/>
          </w:tcPr>
          <w:p w14:paraId="449B3235" w14:textId="77777777" w:rsidR="00DC27D1" w:rsidRPr="00747925" w:rsidRDefault="00DC27D1" w:rsidP="00DC27D1">
            <w:pPr>
              <w:pStyle w:val="afffffffff4"/>
              <w:spacing w:line="276" w:lineRule="auto"/>
            </w:pPr>
            <w:r w:rsidRPr="00747925">
              <w:t>ACCEPTED − Вызов на дом подтвержден;</w:t>
            </w:r>
          </w:p>
          <w:p w14:paraId="10E1EE5A" w14:textId="77777777" w:rsidR="00DC27D1" w:rsidRPr="00747925" w:rsidRDefault="00DC27D1" w:rsidP="00DC27D1">
            <w:pPr>
              <w:pStyle w:val="afffffffff4"/>
              <w:spacing w:line="276" w:lineRule="auto"/>
            </w:pPr>
            <w:r w:rsidRPr="00747925">
              <w:t>ACCOMPLISHED -Вызов выполнен, услуга оказана.</w:t>
            </w:r>
          </w:p>
          <w:p w14:paraId="4681B708" w14:textId="77777777" w:rsidR="00DC27D1" w:rsidRPr="00747925" w:rsidDel="00B00509" w:rsidRDefault="00DC27D1" w:rsidP="00DC27D1">
            <w:pPr>
              <w:pStyle w:val="afffffffff4"/>
              <w:spacing w:line="276" w:lineRule="auto"/>
            </w:pPr>
            <w:proofErr w:type="gramStart"/>
            <w:r w:rsidRPr="00747925">
              <w:rPr>
                <w:lang w:val="en-US"/>
              </w:rPr>
              <w:t>CANCELED</w:t>
            </w:r>
            <w:r w:rsidRPr="00747925">
              <w:t>_</w:t>
            </w:r>
            <w:r w:rsidRPr="00747925">
              <w:rPr>
                <w:lang w:val="en-US"/>
              </w:rPr>
              <w:t>BY</w:t>
            </w:r>
            <w:r w:rsidRPr="00747925">
              <w:t>_</w:t>
            </w:r>
            <w:r w:rsidRPr="00747925">
              <w:rPr>
                <w:lang w:val="en-US"/>
              </w:rPr>
              <w:t>PATIENT</w:t>
            </w:r>
            <w:r w:rsidRPr="00747925">
              <w:t xml:space="preserve"> – </w:t>
            </w:r>
            <w:r w:rsidRPr="00747925">
              <w:lastRenderedPageBreak/>
              <w:t xml:space="preserve">Вызов отменен пациентом; NOT_ACCOMPLISHED </w:t>
            </w:r>
            <w:r w:rsidR="008210B0" w:rsidRPr="00747925">
              <w:t>− Вызов</w:t>
            </w:r>
            <w:r w:rsidRPr="00747925">
              <w:t xml:space="preserve"> не состоялся по другим причинам.</w:t>
            </w:r>
            <w:proofErr w:type="gramEnd"/>
          </w:p>
        </w:tc>
      </w:tr>
      <w:tr w:rsidR="00DC27D1" w:rsidRPr="00747925" w14:paraId="442644A4" w14:textId="77777777" w:rsidTr="00DC27D1">
        <w:tc>
          <w:tcPr>
            <w:tcW w:w="264" w:type="pct"/>
            <w:vAlign w:val="center"/>
          </w:tcPr>
          <w:p w14:paraId="2C0592D2" w14:textId="77777777" w:rsidR="00DC27D1" w:rsidRPr="00747925" w:rsidRDefault="00DC27D1" w:rsidP="00DC27D1">
            <w:pPr>
              <w:pStyle w:val="afffffffff4"/>
              <w:spacing w:line="276" w:lineRule="auto"/>
            </w:pPr>
            <w:r w:rsidRPr="00747925">
              <w:lastRenderedPageBreak/>
              <w:t>6</w:t>
            </w:r>
          </w:p>
        </w:tc>
        <w:tc>
          <w:tcPr>
            <w:tcW w:w="760" w:type="pct"/>
            <w:vAlign w:val="center"/>
          </w:tcPr>
          <w:p w14:paraId="6CDE583B" w14:textId="77777777" w:rsidR="00DC27D1" w:rsidRPr="00747925" w:rsidRDefault="00DC27D1" w:rsidP="00DC27D1">
            <w:pPr>
              <w:pStyle w:val="afffffffff4"/>
              <w:spacing w:line="276" w:lineRule="auto"/>
            </w:pPr>
            <w:r w:rsidRPr="00747925">
              <w:t>HC_Data</w:t>
            </w:r>
          </w:p>
        </w:tc>
        <w:tc>
          <w:tcPr>
            <w:tcW w:w="800" w:type="pct"/>
            <w:vAlign w:val="center"/>
          </w:tcPr>
          <w:p w14:paraId="28EBB663" w14:textId="77777777" w:rsidR="00DC27D1" w:rsidRPr="00747925" w:rsidRDefault="00DC27D1" w:rsidP="00DC27D1">
            <w:pPr>
              <w:pStyle w:val="afffffffff4"/>
              <w:spacing w:line="276" w:lineRule="auto"/>
            </w:pPr>
            <w:r w:rsidRPr="00747925">
              <w:t>Информация о записи вызова врача на дом в РМИС</w:t>
            </w:r>
          </w:p>
        </w:tc>
        <w:tc>
          <w:tcPr>
            <w:tcW w:w="827" w:type="pct"/>
            <w:vAlign w:val="center"/>
          </w:tcPr>
          <w:p w14:paraId="75C0BD9E" w14:textId="77777777" w:rsidR="00DC27D1" w:rsidRPr="00747925" w:rsidRDefault="00DC27D1" w:rsidP="00DC27D1">
            <w:pPr>
              <w:pStyle w:val="afffffffff4"/>
              <w:spacing w:line="276" w:lineRule="auto"/>
            </w:pPr>
            <w:r w:rsidRPr="00747925">
              <w:t>+</w:t>
            </w:r>
          </w:p>
        </w:tc>
        <w:tc>
          <w:tcPr>
            <w:tcW w:w="1033" w:type="pct"/>
            <w:vAlign w:val="center"/>
          </w:tcPr>
          <w:p w14:paraId="7E374570" w14:textId="77777777" w:rsidR="00DC27D1" w:rsidRPr="00747925" w:rsidRDefault="00DC27D1" w:rsidP="00DC27D1">
            <w:pPr>
              <w:pStyle w:val="afffffffff4"/>
              <w:spacing w:line="276" w:lineRule="auto"/>
            </w:pPr>
            <w:r w:rsidRPr="00747925">
              <w:t>HC_Data: HouseCallData</w:t>
            </w:r>
          </w:p>
        </w:tc>
        <w:tc>
          <w:tcPr>
            <w:tcW w:w="1317" w:type="pct"/>
            <w:vAlign w:val="center"/>
          </w:tcPr>
          <w:p w14:paraId="296FE162" w14:textId="77777777" w:rsidR="00DC27D1" w:rsidRPr="00747925" w:rsidDel="00B00509" w:rsidRDefault="00DC27D1" w:rsidP="00DC27D1">
            <w:pPr>
              <w:pStyle w:val="afffffffff4"/>
              <w:spacing w:line="276" w:lineRule="auto"/>
            </w:pPr>
            <w:r w:rsidRPr="00747925">
              <w:t>Составной тип</w:t>
            </w:r>
          </w:p>
        </w:tc>
      </w:tr>
      <w:tr w:rsidR="00DC27D1" w:rsidRPr="00747925" w14:paraId="06985B39" w14:textId="77777777" w:rsidTr="00DC27D1">
        <w:tc>
          <w:tcPr>
            <w:tcW w:w="5000" w:type="pct"/>
            <w:gridSpan w:val="6"/>
            <w:vAlign w:val="center"/>
          </w:tcPr>
          <w:p w14:paraId="0B2431D4" w14:textId="77777777" w:rsidR="00DC27D1" w:rsidRPr="00747925" w:rsidRDefault="00DC27D1" w:rsidP="00DC27D1">
            <w:pPr>
              <w:pStyle w:val="afffffffff4"/>
              <w:spacing w:line="276" w:lineRule="auto"/>
            </w:pPr>
            <w:r w:rsidRPr="00747925">
              <w:t>Тип:HouseCallData</w:t>
            </w:r>
          </w:p>
        </w:tc>
      </w:tr>
      <w:tr w:rsidR="00DC27D1" w:rsidRPr="00747925" w14:paraId="56A1A671" w14:textId="77777777" w:rsidTr="00DC27D1">
        <w:tc>
          <w:tcPr>
            <w:tcW w:w="264" w:type="pct"/>
            <w:vAlign w:val="center"/>
          </w:tcPr>
          <w:p w14:paraId="1DF05EF1" w14:textId="77777777" w:rsidR="00DC27D1" w:rsidRPr="00747925" w:rsidRDefault="00DC27D1" w:rsidP="00DC27D1">
            <w:pPr>
              <w:pStyle w:val="afffffffff4"/>
              <w:spacing w:line="276" w:lineRule="auto"/>
            </w:pPr>
            <w:r w:rsidRPr="00747925">
              <w:t>6</w:t>
            </w:r>
            <w:r w:rsidRPr="00747925">
              <w:rPr>
                <w:lang w:val="en-US"/>
              </w:rPr>
              <w:t>.</w:t>
            </w:r>
            <w:r w:rsidRPr="00747925">
              <w:t>1</w:t>
            </w:r>
          </w:p>
        </w:tc>
        <w:tc>
          <w:tcPr>
            <w:tcW w:w="760" w:type="pct"/>
            <w:vAlign w:val="center"/>
          </w:tcPr>
          <w:p w14:paraId="29771719" w14:textId="77777777" w:rsidR="00DC27D1" w:rsidRPr="00747925" w:rsidRDefault="00DC27D1" w:rsidP="00DC27D1">
            <w:pPr>
              <w:pStyle w:val="afffffffff4"/>
              <w:spacing w:line="276" w:lineRule="auto"/>
              <w:rPr>
                <w:lang w:val="en-US"/>
              </w:rPr>
            </w:pPr>
            <w:r w:rsidRPr="00747925">
              <w:rPr>
                <w:lang w:val="en-US"/>
              </w:rPr>
              <w:t>MO_Id</w:t>
            </w:r>
          </w:p>
        </w:tc>
        <w:tc>
          <w:tcPr>
            <w:tcW w:w="800" w:type="pct"/>
            <w:vAlign w:val="center"/>
          </w:tcPr>
          <w:p w14:paraId="58BDE1DD" w14:textId="77777777" w:rsidR="00DC27D1" w:rsidRPr="00747925" w:rsidRDefault="00DC27D1" w:rsidP="00DC27D1">
            <w:pPr>
              <w:pStyle w:val="afffffffff4"/>
              <w:spacing w:line="276" w:lineRule="auto"/>
            </w:pPr>
            <w:r w:rsidRPr="00747925">
              <w:t>Идентификатор МО\ подразделения</w:t>
            </w:r>
            <w:r w:rsidRPr="00747925">
              <w:rPr>
                <w:lang w:val="en-US"/>
              </w:rPr>
              <w:t xml:space="preserve"> </w:t>
            </w:r>
            <w:r w:rsidRPr="00747925">
              <w:t>МО</w:t>
            </w:r>
          </w:p>
        </w:tc>
        <w:tc>
          <w:tcPr>
            <w:tcW w:w="827" w:type="pct"/>
            <w:vAlign w:val="center"/>
          </w:tcPr>
          <w:p w14:paraId="078EB594" w14:textId="77777777" w:rsidR="00DC27D1" w:rsidRPr="00747925" w:rsidRDefault="00DC27D1" w:rsidP="00DC27D1">
            <w:pPr>
              <w:pStyle w:val="afffffffff4"/>
              <w:spacing w:line="276" w:lineRule="auto"/>
            </w:pPr>
            <w:r w:rsidRPr="00747925">
              <w:t>+</w:t>
            </w:r>
          </w:p>
        </w:tc>
        <w:tc>
          <w:tcPr>
            <w:tcW w:w="1033" w:type="pct"/>
            <w:vAlign w:val="center"/>
          </w:tcPr>
          <w:p w14:paraId="08D89D86" w14:textId="77777777" w:rsidR="00DC27D1" w:rsidRPr="00747925" w:rsidRDefault="00DC27D1" w:rsidP="00DC27D1">
            <w:pPr>
              <w:pStyle w:val="afffffffff4"/>
              <w:spacing w:line="276" w:lineRule="auto"/>
              <w:rPr>
                <w:lang w:val="en-US"/>
              </w:rPr>
            </w:pPr>
            <w:r w:rsidRPr="00747925">
              <w:rPr>
                <w:lang w:val="en-US"/>
              </w:rPr>
              <w:t>MO_Id</w:t>
            </w:r>
            <w:r w:rsidRPr="00747925">
              <w:t>:</w:t>
            </w:r>
            <w:r w:rsidRPr="00747925">
              <w:rPr>
                <w:lang w:val="en-US"/>
              </w:rPr>
              <w:t>string</w:t>
            </w:r>
          </w:p>
        </w:tc>
        <w:tc>
          <w:tcPr>
            <w:tcW w:w="1317" w:type="pct"/>
            <w:vAlign w:val="center"/>
          </w:tcPr>
          <w:p w14:paraId="791FDE57" w14:textId="77777777" w:rsidR="00DC27D1" w:rsidRPr="00747925" w:rsidRDefault="00DC27D1" w:rsidP="00DC27D1">
            <w:pPr>
              <w:pStyle w:val="afffffffff4"/>
              <w:spacing w:line="276" w:lineRule="auto"/>
            </w:pPr>
            <w:r w:rsidRPr="00747925">
              <w:t>Идентификатор МО\ подразделения МО в РМИС</w:t>
            </w:r>
          </w:p>
        </w:tc>
      </w:tr>
      <w:tr w:rsidR="00DC27D1" w:rsidRPr="00747925" w14:paraId="25118C9E" w14:textId="77777777" w:rsidTr="00DC27D1">
        <w:tc>
          <w:tcPr>
            <w:tcW w:w="264" w:type="pct"/>
            <w:vAlign w:val="center"/>
          </w:tcPr>
          <w:p w14:paraId="127B1A31" w14:textId="77777777" w:rsidR="00DC27D1" w:rsidRPr="00747925" w:rsidRDefault="00DC27D1" w:rsidP="00DC27D1">
            <w:pPr>
              <w:pStyle w:val="afffffffff4"/>
              <w:spacing w:line="276" w:lineRule="auto"/>
            </w:pPr>
            <w:r w:rsidRPr="00747925">
              <w:t>6</w:t>
            </w:r>
            <w:r w:rsidRPr="00747925">
              <w:rPr>
                <w:lang w:val="en-US"/>
              </w:rPr>
              <w:t>.</w:t>
            </w:r>
            <w:r w:rsidRPr="00747925">
              <w:t>2</w:t>
            </w:r>
          </w:p>
        </w:tc>
        <w:tc>
          <w:tcPr>
            <w:tcW w:w="760" w:type="pct"/>
            <w:vAlign w:val="center"/>
          </w:tcPr>
          <w:p w14:paraId="17A874D0" w14:textId="77777777" w:rsidR="00DC27D1" w:rsidRPr="00747925" w:rsidRDefault="00DC27D1" w:rsidP="00DC27D1">
            <w:pPr>
              <w:pStyle w:val="afffffffff4"/>
              <w:spacing w:line="276" w:lineRule="auto"/>
              <w:rPr>
                <w:lang w:val="en-US"/>
              </w:rPr>
            </w:pPr>
            <w:r w:rsidRPr="00747925">
              <w:rPr>
                <w:lang w:val="en-US"/>
              </w:rPr>
              <w:t>MO_OID</w:t>
            </w:r>
          </w:p>
        </w:tc>
        <w:tc>
          <w:tcPr>
            <w:tcW w:w="800" w:type="pct"/>
            <w:vAlign w:val="center"/>
          </w:tcPr>
          <w:p w14:paraId="34960D14" w14:textId="77777777" w:rsidR="00DC27D1" w:rsidRPr="00747925" w:rsidRDefault="00DC27D1" w:rsidP="00DC27D1">
            <w:pPr>
              <w:pStyle w:val="afffffffff4"/>
              <w:spacing w:line="276" w:lineRule="auto"/>
            </w:pPr>
            <w:r w:rsidRPr="00747925">
              <w:t>Единый уникальный идентификатор медицинской организации (OID)</w:t>
            </w:r>
          </w:p>
        </w:tc>
        <w:tc>
          <w:tcPr>
            <w:tcW w:w="827" w:type="pct"/>
            <w:vAlign w:val="center"/>
          </w:tcPr>
          <w:p w14:paraId="7B8096F9" w14:textId="77777777" w:rsidR="00DC27D1" w:rsidRPr="00747925" w:rsidRDefault="00DC27D1" w:rsidP="00DC27D1">
            <w:pPr>
              <w:pStyle w:val="afffffffff4"/>
              <w:spacing w:line="276" w:lineRule="auto"/>
              <w:rPr>
                <w:lang w:val="en-US"/>
              </w:rPr>
            </w:pPr>
            <w:r w:rsidRPr="00747925">
              <w:rPr>
                <w:lang w:val="en-US"/>
              </w:rPr>
              <w:t>+</w:t>
            </w:r>
          </w:p>
        </w:tc>
        <w:tc>
          <w:tcPr>
            <w:tcW w:w="1033" w:type="pct"/>
            <w:vAlign w:val="center"/>
          </w:tcPr>
          <w:p w14:paraId="0F2CBF14" w14:textId="77777777" w:rsidR="00DC27D1" w:rsidRPr="00747925" w:rsidRDefault="00DC27D1" w:rsidP="00DC27D1">
            <w:pPr>
              <w:pStyle w:val="afffffffff4"/>
              <w:spacing w:line="276" w:lineRule="auto"/>
              <w:rPr>
                <w:lang w:val="en-US"/>
              </w:rPr>
            </w:pPr>
            <w:r w:rsidRPr="00747925">
              <w:rPr>
                <w:lang w:val="en-US"/>
              </w:rPr>
              <w:t>MO_OID</w:t>
            </w:r>
            <w:r w:rsidRPr="00747925">
              <w:t>:</w:t>
            </w:r>
            <w:r w:rsidRPr="00747925">
              <w:rPr>
                <w:lang w:val="en-US"/>
              </w:rPr>
              <w:t>string</w:t>
            </w:r>
          </w:p>
        </w:tc>
        <w:tc>
          <w:tcPr>
            <w:tcW w:w="1317" w:type="pct"/>
            <w:vAlign w:val="center"/>
          </w:tcPr>
          <w:p w14:paraId="67EECC8B" w14:textId="7BA27551" w:rsidR="00C67C18" w:rsidRDefault="00C67C18" w:rsidP="00C67C18">
            <w:pPr>
              <w:pStyle w:val="afffffffff4"/>
              <w:spacing w:line="276" w:lineRule="auto"/>
              <w:ind w:left="58" w:right="114"/>
            </w:pPr>
            <w:r>
              <w:t xml:space="preserve">Единый уникальный идентификатор медицинской организации (OID) согласно справочнику ФНСИ 1.2.643.5.1.13.2.1.1.178 «Регистр медицинских организаций Российской Федерации. Версия 2». Использовать необходимо </w:t>
            </w:r>
            <w:r>
              <w:rPr>
                <w:lang w:val="en-US"/>
              </w:rPr>
              <w:t>OID</w:t>
            </w:r>
            <w:r w:rsidRPr="002B48AE">
              <w:t xml:space="preserve"> </w:t>
            </w:r>
            <w:r>
              <w:t xml:space="preserve">из актуальной версии вышеуказанного справочника, опубликованного в реестре </w:t>
            </w:r>
            <w:r w:rsidR="007D3849">
              <w:t>Ф</w:t>
            </w:r>
            <w:r>
              <w:t xml:space="preserve">НСИ. </w:t>
            </w:r>
          </w:p>
          <w:p w14:paraId="6B4B0115" w14:textId="77777777" w:rsidR="00DC27D1" w:rsidRDefault="00C67C18" w:rsidP="00DC27D1">
            <w:pPr>
              <w:pStyle w:val="afffffffff4"/>
              <w:spacing w:line="276" w:lineRule="auto"/>
            </w:pPr>
            <w:r>
              <w:t xml:space="preserve">Передаваемый </w:t>
            </w:r>
            <w:r>
              <w:rPr>
                <w:lang w:val="en-US"/>
              </w:rPr>
              <w:t>OID</w:t>
            </w:r>
            <w:r w:rsidRPr="002B48AE">
              <w:t xml:space="preserve"> </w:t>
            </w:r>
            <w:r>
              <w:t xml:space="preserve">имеет следующий формат: </w:t>
            </w:r>
            <w:r w:rsidRPr="002B48AE">
              <w:t>1.2.643.5.1.13.13.12.2.64.6706</w:t>
            </w:r>
          </w:p>
          <w:p w14:paraId="38796B2E" w14:textId="6B3D3BB5" w:rsidR="00452627" w:rsidRPr="00452627" w:rsidRDefault="008B4882" w:rsidP="00B93FAC">
            <w:pPr>
              <w:pStyle w:val="afffffffff4"/>
              <w:spacing w:line="276" w:lineRule="auto"/>
            </w:pPr>
            <w:r w:rsidRPr="00B93FAC">
              <w:t xml:space="preserve">В данном поле </w:t>
            </w:r>
            <w:r>
              <w:t xml:space="preserve">также возможно </w:t>
            </w:r>
            <w:r w:rsidRPr="00B93FAC">
              <w:t xml:space="preserve">передавать </w:t>
            </w:r>
            <w:r w:rsidRPr="00B93FAC">
              <w:rPr>
                <w:lang w:val="en-US"/>
              </w:rPr>
              <w:t>OID</w:t>
            </w:r>
            <w:r>
              <w:t xml:space="preserve"> структурного подразделения МО (значения из </w:t>
            </w:r>
            <w:r>
              <w:lastRenderedPageBreak/>
              <w:t>ФРМО).</w:t>
            </w:r>
          </w:p>
        </w:tc>
      </w:tr>
      <w:tr w:rsidR="00DC27D1" w:rsidRPr="00747925" w14:paraId="5A3B23D4" w14:textId="77777777" w:rsidTr="00DC27D1">
        <w:tc>
          <w:tcPr>
            <w:tcW w:w="264" w:type="pct"/>
            <w:vAlign w:val="center"/>
          </w:tcPr>
          <w:p w14:paraId="2D4C5920" w14:textId="77777777" w:rsidR="00DC27D1" w:rsidRPr="00747925" w:rsidRDefault="00DC27D1" w:rsidP="00DC27D1">
            <w:pPr>
              <w:pStyle w:val="afffffffff4"/>
              <w:spacing w:line="276" w:lineRule="auto"/>
              <w:rPr>
                <w:lang w:val="en-US"/>
              </w:rPr>
            </w:pPr>
            <w:r w:rsidRPr="00747925">
              <w:lastRenderedPageBreak/>
              <w:t>6</w:t>
            </w:r>
            <w:r w:rsidRPr="00747925">
              <w:rPr>
                <w:lang w:val="en-US"/>
              </w:rPr>
              <w:t>.3</w:t>
            </w:r>
          </w:p>
        </w:tc>
        <w:tc>
          <w:tcPr>
            <w:tcW w:w="760" w:type="pct"/>
            <w:vAlign w:val="center"/>
          </w:tcPr>
          <w:p w14:paraId="6503DE4A" w14:textId="77777777" w:rsidR="00DC27D1" w:rsidRPr="00747925" w:rsidRDefault="00DC27D1" w:rsidP="00DC27D1">
            <w:pPr>
              <w:pStyle w:val="afffffffff4"/>
              <w:spacing w:line="276" w:lineRule="auto"/>
              <w:rPr>
                <w:lang w:val="en-US"/>
              </w:rPr>
            </w:pPr>
            <w:r w:rsidRPr="00747925">
              <w:rPr>
                <w:lang w:val="en-US"/>
              </w:rPr>
              <w:t>MO_Name</w:t>
            </w:r>
          </w:p>
        </w:tc>
        <w:tc>
          <w:tcPr>
            <w:tcW w:w="800" w:type="pct"/>
            <w:vAlign w:val="center"/>
          </w:tcPr>
          <w:p w14:paraId="6073A987" w14:textId="77777777" w:rsidR="00DC27D1" w:rsidRPr="00747925" w:rsidRDefault="00DC27D1" w:rsidP="00DC27D1">
            <w:pPr>
              <w:pStyle w:val="afffffffff4"/>
              <w:spacing w:line="276" w:lineRule="auto"/>
            </w:pPr>
            <w:r w:rsidRPr="00747925">
              <w:t>Наименование МО</w:t>
            </w:r>
          </w:p>
        </w:tc>
        <w:tc>
          <w:tcPr>
            <w:tcW w:w="827" w:type="pct"/>
            <w:vAlign w:val="center"/>
          </w:tcPr>
          <w:p w14:paraId="503B886B" w14:textId="77777777" w:rsidR="00DC27D1" w:rsidRPr="00747925" w:rsidRDefault="00DC27D1" w:rsidP="00DC27D1">
            <w:pPr>
              <w:pStyle w:val="afffffffff4"/>
              <w:spacing w:line="276" w:lineRule="auto"/>
            </w:pPr>
            <w:r w:rsidRPr="00747925">
              <w:t>+</w:t>
            </w:r>
          </w:p>
        </w:tc>
        <w:tc>
          <w:tcPr>
            <w:tcW w:w="1033" w:type="pct"/>
            <w:vAlign w:val="center"/>
          </w:tcPr>
          <w:p w14:paraId="16ED4BB0" w14:textId="77777777" w:rsidR="00DC27D1" w:rsidRPr="00747925" w:rsidRDefault="00DC27D1" w:rsidP="00DC27D1">
            <w:pPr>
              <w:pStyle w:val="afffffffff4"/>
              <w:spacing w:line="276" w:lineRule="auto"/>
              <w:rPr>
                <w:lang w:val="en-US"/>
              </w:rPr>
            </w:pPr>
            <w:r w:rsidRPr="00747925">
              <w:rPr>
                <w:lang w:val="en-US"/>
              </w:rPr>
              <w:t>MO_Name</w:t>
            </w:r>
            <w:r w:rsidRPr="00747925">
              <w:t>:</w:t>
            </w:r>
            <w:r w:rsidRPr="00747925">
              <w:rPr>
                <w:lang w:val="en-US"/>
              </w:rPr>
              <w:t>string</w:t>
            </w:r>
          </w:p>
        </w:tc>
        <w:tc>
          <w:tcPr>
            <w:tcW w:w="1317" w:type="pct"/>
            <w:vAlign w:val="center"/>
          </w:tcPr>
          <w:p w14:paraId="0C83AF47" w14:textId="77777777" w:rsidR="00C67C18" w:rsidRPr="0065271A" w:rsidRDefault="00C67C18" w:rsidP="00C67C18">
            <w:pPr>
              <w:pStyle w:val="afffffffff4"/>
              <w:spacing w:line="276" w:lineRule="auto"/>
              <w:ind w:left="58" w:right="114"/>
            </w:pPr>
            <w:r>
              <w:t>Краткое наименование МО.</w:t>
            </w:r>
          </w:p>
          <w:p w14:paraId="32E7EA32" w14:textId="77777777" w:rsidR="00C67C18" w:rsidRDefault="00C67C18" w:rsidP="00C67C18">
            <w:pPr>
              <w:pStyle w:val="afffffffff4"/>
              <w:spacing w:line="276" w:lineRule="auto"/>
              <w:ind w:left="58" w:right="114"/>
            </w:pPr>
            <w:r>
              <w:t>Должно соответствовать</w:t>
            </w:r>
          </w:p>
          <w:p w14:paraId="06104ADF" w14:textId="203FEE06" w:rsidR="00C67C18" w:rsidRPr="0065271A" w:rsidRDefault="00C67C18" w:rsidP="00C67C18">
            <w:pPr>
              <w:pStyle w:val="afffffffff4"/>
              <w:spacing w:line="276" w:lineRule="auto"/>
              <w:ind w:left="58" w:right="114"/>
            </w:pPr>
            <w:r>
              <w:t>краткому наименованию медицинской организации согласно справочнику ФНСИ 1.2.643.5.1.13.2.1.1.178 «Регистр медицинских организаций Российской Федерации. Версия 2».</w:t>
            </w:r>
            <w:r w:rsidRPr="009C1650">
              <w:t> </w:t>
            </w:r>
            <w:r>
              <w:t xml:space="preserve">Использовать необходимо </w:t>
            </w:r>
            <w:r>
              <w:rPr>
                <w:lang w:val="en-US"/>
              </w:rPr>
              <w:t>OID</w:t>
            </w:r>
            <w:r w:rsidRPr="002B48AE">
              <w:t xml:space="preserve"> </w:t>
            </w:r>
            <w:r>
              <w:t xml:space="preserve">из актуальной версии вышеуказанного справочника, опубликованного в реестре </w:t>
            </w:r>
            <w:r w:rsidR="007D3849">
              <w:t>Ф</w:t>
            </w:r>
            <w:r>
              <w:t>НСИ</w:t>
            </w:r>
          </w:p>
          <w:p w14:paraId="3A150429" w14:textId="77777777" w:rsidR="00C67C18" w:rsidRDefault="00C67C18" w:rsidP="00C67C18">
            <w:pPr>
              <w:pStyle w:val="afffffffff4"/>
              <w:spacing w:line="276" w:lineRule="auto"/>
              <w:ind w:left="58" w:right="114"/>
            </w:pPr>
            <w:r>
              <w:t xml:space="preserve">Пример: </w:t>
            </w:r>
            <w:r w:rsidRPr="00B470A0">
              <w:t>ГУЗ "СГКБ № 2 им.В.И. Разумовского"</w:t>
            </w:r>
          </w:p>
          <w:p w14:paraId="534D66BF" w14:textId="77777777" w:rsidR="00C67C18" w:rsidRDefault="00C67C18" w:rsidP="00C67C18">
            <w:pPr>
              <w:pStyle w:val="afffffffff4"/>
              <w:spacing w:line="276" w:lineRule="auto"/>
              <w:ind w:left="58" w:right="114"/>
            </w:pPr>
            <w:r>
              <w:t>При передаче наименования подразделения медицинской организации необходимо соблюдать следующий формат:</w:t>
            </w:r>
          </w:p>
          <w:p w14:paraId="5B6B7CA9" w14:textId="77777777" w:rsidR="00C67C18" w:rsidRDefault="00C67C18" w:rsidP="00C67C18">
            <w:pPr>
              <w:pStyle w:val="afffffffff4"/>
              <w:spacing w:line="276" w:lineRule="auto"/>
              <w:ind w:left="58" w:right="114"/>
            </w:pPr>
            <w:r>
              <w:t>наименование подразделения, наименование медицинской организации.</w:t>
            </w:r>
          </w:p>
          <w:p w14:paraId="37D3FA6E" w14:textId="08FC8634" w:rsidR="00DC27D1" w:rsidRPr="00747925" w:rsidRDefault="00C67C18" w:rsidP="00DC27D1">
            <w:pPr>
              <w:pStyle w:val="afffffffff4"/>
              <w:spacing w:line="276" w:lineRule="auto"/>
            </w:pPr>
            <w:r>
              <w:t xml:space="preserve">Пример: </w:t>
            </w:r>
            <w:r w:rsidRPr="00286B48">
              <w:t>Терапевтическое отделение №1</w:t>
            </w:r>
            <w:r>
              <w:t xml:space="preserve">, </w:t>
            </w:r>
            <w:r w:rsidRPr="00B470A0">
              <w:t>ГУЗ "СГКБ № 2 им.В.И. Разумовского</w:t>
            </w:r>
            <w:proofErr w:type="gramStart"/>
            <w:r w:rsidRPr="00B470A0">
              <w:t>"</w:t>
            </w:r>
            <w:r w:rsidR="00DC27D1" w:rsidRPr="00747925">
              <w:t>к</w:t>
            </w:r>
            <w:proofErr w:type="gramEnd"/>
            <w:r w:rsidR="00DC27D1" w:rsidRPr="00747925">
              <w:t xml:space="preserve">линическая </w:t>
            </w:r>
            <w:r w:rsidR="00DC27D1" w:rsidRPr="00747925">
              <w:lastRenderedPageBreak/>
              <w:t>больница № 2".</w:t>
            </w:r>
          </w:p>
        </w:tc>
      </w:tr>
      <w:tr w:rsidR="00DC27D1" w:rsidRPr="00747925" w14:paraId="5C29E52A" w14:textId="77777777" w:rsidTr="00DC27D1">
        <w:tc>
          <w:tcPr>
            <w:tcW w:w="264" w:type="pct"/>
            <w:vAlign w:val="center"/>
          </w:tcPr>
          <w:p w14:paraId="29DA5C00" w14:textId="77777777" w:rsidR="00DC27D1" w:rsidRPr="00747925" w:rsidRDefault="00DC27D1" w:rsidP="00DC27D1">
            <w:pPr>
              <w:pStyle w:val="afffffffff4"/>
              <w:spacing w:line="276" w:lineRule="auto"/>
              <w:rPr>
                <w:lang w:val="en-US"/>
              </w:rPr>
            </w:pPr>
            <w:r w:rsidRPr="00747925">
              <w:lastRenderedPageBreak/>
              <w:t>6</w:t>
            </w:r>
            <w:r w:rsidRPr="00747925">
              <w:rPr>
                <w:lang w:val="en-US"/>
              </w:rPr>
              <w:t>.4</w:t>
            </w:r>
          </w:p>
        </w:tc>
        <w:tc>
          <w:tcPr>
            <w:tcW w:w="760" w:type="pct"/>
            <w:vAlign w:val="center"/>
          </w:tcPr>
          <w:p w14:paraId="390839A0" w14:textId="77777777" w:rsidR="00DC27D1" w:rsidRPr="00747925" w:rsidRDefault="00DC27D1" w:rsidP="00DC27D1">
            <w:pPr>
              <w:pStyle w:val="afffffffff4"/>
              <w:spacing w:line="276" w:lineRule="auto"/>
              <w:rPr>
                <w:lang w:val="en-US"/>
              </w:rPr>
            </w:pPr>
            <w:r w:rsidRPr="00747925">
              <w:rPr>
                <w:lang w:val="en-US"/>
              </w:rPr>
              <w:t>Resource_Id</w:t>
            </w:r>
          </w:p>
        </w:tc>
        <w:tc>
          <w:tcPr>
            <w:tcW w:w="800" w:type="pct"/>
            <w:vAlign w:val="center"/>
          </w:tcPr>
          <w:p w14:paraId="0B978FDC" w14:textId="77777777" w:rsidR="00DC27D1" w:rsidRPr="00747925" w:rsidRDefault="00DC27D1" w:rsidP="00DC27D1">
            <w:pPr>
              <w:pStyle w:val="afffffffff4"/>
              <w:spacing w:line="276" w:lineRule="auto"/>
            </w:pPr>
            <w:r w:rsidRPr="00747925">
              <w:t>Идентификатор ресурса</w:t>
            </w:r>
          </w:p>
        </w:tc>
        <w:tc>
          <w:tcPr>
            <w:tcW w:w="827" w:type="pct"/>
            <w:vAlign w:val="center"/>
          </w:tcPr>
          <w:p w14:paraId="5076B181" w14:textId="77777777" w:rsidR="00DC27D1" w:rsidRPr="00747925" w:rsidRDefault="00DC27D1" w:rsidP="00DC27D1">
            <w:pPr>
              <w:pStyle w:val="afffffffff4"/>
              <w:spacing w:line="276" w:lineRule="auto"/>
            </w:pPr>
            <w:r w:rsidRPr="00747925">
              <w:t>+</w:t>
            </w:r>
          </w:p>
        </w:tc>
        <w:tc>
          <w:tcPr>
            <w:tcW w:w="1033" w:type="pct"/>
            <w:vAlign w:val="center"/>
          </w:tcPr>
          <w:p w14:paraId="74847FBF" w14:textId="77777777" w:rsidR="00DC27D1" w:rsidRPr="00747925" w:rsidRDefault="00DC27D1" w:rsidP="00DC27D1">
            <w:pPr>
              <w:pStyle w:val="afffffffff4"/>
              <w:spacing w:line="276" w:lineRule="auto"/>
              <w:rPr>
                <w:lang w:val="en-US"/>
              </w:rPr>
            </w:pPr>
            <w:r w:rsidRPr="00747925">
              <w:rPr>
                <w:lang w:val="en-US"/>
              </w:rPr>
              <w:t>Resource_Id</w:t>
            </w:r>
            <w:r w:rsidRPr="00747925">
              <w:t>:</w:t>
            </w:r>
            <w:r w:rsidRPr="00747925">
              <w:rPr>
                <w:lang w:val="en-US"/>
              </w:rPr>
              <w:t>string</w:t>
            </w:r>
          </w:p>
        </w:tc>
        <w:tc>
          <w:tcPr>
            <w:tcW w:w="1317" w:type="pct"/>
            <w:vAlign w:val="center"/>
          </w:tcPr>
          <w:p w14:paraId="1A25B315" w14:textId="77777777" w:rsidR="00DC27D1" w:rsidRPr="00747925" w:rsidRDefault="00DC27D1" w:rsidP="00DC27D1">
            <w:pPr>
              <w:pStyle w:val="afffffffff4"/>
              <w:spacing w:line="276" w:lineRule="auto"/>
            </w:pPr>
            <w:r w:rsidRPr="00747925">
              <w:t>Идентификатор ресурса.</w:t>
            </w:r>
          </w:p>
          <w:p w14:paraId="3353E74D" w14:textId="77777777" w:rsidR="00DC27D1" w:rsidRPr="00747925" w:rsidRDefault="00DC27D1" w:rsidP="00DC27D1">
            <w:pPr>
              <w:pStyle w:val="afffffffff4"/>
              <w:spacing w:line="276" w:lineRule="auto"/>
            </w:pPr>
            <w:r w:rsidRPr="00747925">
              <w:t>При передаче наименования ресурса необходимо соблюдать следующий формат: СНИЛС</w:t>
            </w:r>
            <w:proofErr w:type="gramStart"/>
            <w:r w:rsidRPr="00747925">
              <w:t>.И</w:t>
            </w:r>
            <w:proofErr w:type="gramEnd"/>
            <w:r w:rsidRPr="00747925">
              <w:t>дентификатор ресурса.</w:t>
            </w:r>
          </w:p>
          <w:p w14:paraId="34DD3111" w14:textId="77777777" w:rsidR="00DC27D1" w:rsidRPr="00747925" w:rsidRDefault="00DC27D1" w:rsidP="00DC27D1">
            <w:pPr>
              <w:pStyle w:val="afffffffff4"/>
              <w:spacing w:line="276" w:lineRule="auto"/>
            </w:pPr>
            <w:r w:rsidRPr="00747925">
              <w:t>СНИЛС – соответствует значению СНИЛС медицинского специалиста.</w:t>
            </w:r>
          </w:p>
          <w:p w14:paraId="24B02694" w14:textId="77777777" w:rsidR="00DC27D1" w:rsidRPr="00747925" w:rsidRDefault="00DC27D1" w:rsidP="00DC27D1">
            <w:pPr>
              <w:pStyle w:val="afffffffff4"/>
              <w:spacing w:line="276" w:lineRule="auto"/>
            </w:pPr>
            <w:r w:rsidRPr="00747925">
              <w:t>Идентификатор ресурса – соответствует идентификатору ресурса в РМИС.</w:t>
            </w:r>
          </w:p>
          <w:p w14:paraId="14C4C799" w14:textId="77777777" w:rsidR="00DC27D1" w:rsidRPr="00747925" w:rsidRDefault="00DC27D1" w:rsidP="00DC27D1">
            <w:pPr>
              <w:pStyle w:val="afffffffff4"/>
              <w:spacing w:line="276" w:lineRule="auto"/>
              <w:rPr>
                <w:lang w:val="en-US"/>
              </w:rPr>
            </w:pPr>
            <w:r w:rsidRPr="00747925">
              <w:t>Пример: 12363310036.590057618</w:t>
            </w:r>
          </w:p>
        </w:tc>
      </w:tr>
      <w:tr w:rsidR="00DC27D1" w:rsidRPr="00747925" w14:paraId="0730A57D" w14:textId="77777777" w:rsidTr="00DC27D1">
        <w:tc>
          <w:tcPr>
            <w:tcW w:w="264" w:type="pct"/>
            <w:vAlign w:val="center"/>
          </w:tcPr>
          <w:p w14:paraId="4E495905" w14:textId="77777777" w:rsidR="00DC27D1" w:rsidRPr="00747925" w:rsidRDefault="00DC27D1" w:rsidP="00DC27D1">
            <w:pPr>
              <w:pStyle w:val="afffffffff4"/>
              <w:spacing w:line="276" w:lineRule="auto"/>
              <w:rPr>
                <w:lang w:val="en-US"/>
              </w:rPr>
            </w:pPr>
            <w:r w:rsidRPr="00747925">
              <w:t>6</w:t>
            </w:r>
            <w:r w:rsidRPr="00747925">
              <w:rPr>
                <w:lang w:val="en-US"/>
              </w:rPr>
              <w:t>.5</w:t>
            </w:r>
          </w:p>
        </w:tc>
        <w:tc>
          <w:tcPr>
            <w:tcW w:w="760" w:type="pct"/>
            <w:vAlign w:val="center"/>
          </w:tcPr>
          <w:p w14:paraId="6EE8E9B5" w14:textId="77777777" w:rsidR="00DC27D1" w:rsidRPr="00747925" w:rsidRDefault="00DC27D1" w:rsidP="00DC27D1">
            <w:pPr>
              <w:pStyle w:val="afffffffff4"/>
              <w:spacing w:line="276" w:lineRule="auto"/>
              <w:rPr>
                <w:lang w:val="en-US"/>
              </w:rPr>
            </w:pPr>
            <w:r w:rsidRPr="00747925">
              <w:rPr>
                <w:lang w:val="en-US"/>
              </w:rPr>
              <w:t>Resource_Name</w:t>
            </w:r>
          </w:p>
        </w:tc>
        <w:tc>
          <w:tcPr>
            <w:tcW w:w="800" w:type="pct"/>
            <w:vAlign w:val="center"/>
          </w:tcPr>
          <w:p w14:paraId="785ABD3C" w14:textId="77777777" w:rsidR="00DC27D1" w:rsidRPr="00747925" w:rsidRDefault="00DC27D1" w:rsidP="00DC27D1">
            <w:pPr>
              <w:pStyle w:val="afffffffff4"/>
              <w:spacing w:line="276" w:lineRule="auto"/>
            </w:pPr>
            <w:r w:rsidRPr="00747925">
              <w:t>Наименование ресурса</w:t>
            </w:r>
          </w:p>
        </w:tc>
        <w:tc>
          <w:tcPr>
            <w:tcW w:w="827" w:type="pct"/>
            <w:vAlign w:val="center"/>
          </w:tcPr>
          <w:p w14:paraId="4C1AA9FF" w14:textId="77777777" w:rsidR="00DC27D1" w:rsidRPr="00747925" w:rsidRDefault="00DC27D1" w:rsidP="00DC27D1">
            <w:pPr>
              <w:pStyle w:val="afffffffff4"/>
              <w:spacing w:line="276" w:lineRule="auto"/>
            </w:pPr>
            <w:r w:rsidRPr="00747925">
              <w:t>+</w:t>
            </w:r>
          </w:p>
        </w:tc>
        <w:tc>
          <w:tcPr>
            <w:tcW w:w="1033" w:type="pct"/>
            <w:vAlign w:val="center"/>
          </w:tcPr>
          <w:p w14:paraId="35F87793" w14:textId="77777777" w:rsidR="00DC27D1" w:rsidRPr="00747925" w:rsidRDefault="00DC27D1" w:rsidP="00DC27D1">
            <w:pPr>
              <w:pStyle w:val="afffffffff4"/>
              <w:spacing w:line="276" w:lineRule="auto"/>
            </w:pPr>
            <w:r w:rsidRPr="00747925">
              <w:rPr>
                <w:lang w:val="en-US"/>
              </w:rPr>
              <w:t>Resource_Name</w:t>
            </w:r>
            <w:r w:rsidRPr="00747925">
              <w:t xml:space="preserve">: string </w:t>
            </w:r>
          </w:p>
        </w:tc>
        <w:tc>
          <w:tcPr>
            <w:tcW w:w="1317" w:type="pct"/>
            <w:vAlign w:val="center"/>
          </w:tcPr>
          <w:p w14:paraId="18101760" w14:textId="77777777" w:rsidR="00DC27D1" w:rsidRPr="00747925" w:rsidRDefault="00DC27D1" w:rsidP="00DC27D1">
            <w:pPr>
              <w:pStyle w:val="afffffffff4"/>
              <w:spacing w:line="276" w:lineRule="auto"/>
            </w:pPr>
            <w:r w:rsidRPr="00747925">
              <w:t>ФИО медицинского специалиста.</w:t>
            </w:r>
          </w:p>
          <w:p w14:paraId="3C5D709A" w14:textId="77777777" w:rsidR="00DC27D1" w:rsidRPr="00747925" w:rsidRDefault="00DC27D1" w:rsidP="00DC27D1">
            <w:pPr>
              <w:pStyle w:val="afffffffff4"/>
              <w:spacing w:line="276" w:lineRule="auto"/>
            </w:pPr>
            <w:r w:rsidRPr="00747925">
              <w:t>При передаче наименования ресурса необходимо соблюдать следующий формат: Фамилия Имя Отчество (должность).</w:t>
            </w:r>
          </w:p>
          <w:p w14:paraId="67B59CA9" w14:textId="55FE9CD7" w:rsidR="00DC27D1" w:rsidRPr="00747925" w:rsidRDefault="00DC27D1" w:rsidP="00DC27D1">
            <w:pPr>
              <w:pStyle w:val="afffffffff4"/>
              <w:spacing w:line="276" w:lineRule="auto"/>
            </w:pPr>
            <w:r w:rsidRPr="00747925">
              <w:t xml:space="preserve">Должность – </w:t>
            </w:r>
            <w:r w:rsidR="008210B0" w:rsidRPr="00747925">
              <w:t>наименование согласно</w:t>
            </w:r>
            <w:r w:rsidRPr="00747925">
              <w:t xml:space="preserve"> справочнику </w:t>
            </w:r>
            <w:r w:rsidR="006B4FC7">
              <w:t>Ф</w:t>
            </w:r>
            <w:r w:rsidRPr="00747925">
              <w:t>НСИ 1.2.643.5.1.13.2.1.1.607</w:t>
            </w:r>
          </w:p>
          <w:p w14:paraId="3D47DBA2" w14:textId="77777777" w:rsidR="00DC27D1" w:rsidRPr="00747925" w:rsidRDefault="00DC27D1" w:rsidP="00DC27D1">
            <w:pPr>
              <w:pStyle w:val="afffffffff4"/>
              <w:spacing w:line="276" w:lineRule="auto"/>
            </w:pPr>
            <w:r w:rsidRPr="00747925">
              <w:t>«Номенклатура должностей медицинских работников и фармацевтических работников».</w:t>
            </w:r>
          </w:p>
          <w:p w14:paraId="08C1A055" w14:textId="77777777" w:rsidR="00DC27D1" w:rsidRPr="00747925" w:rsidRDefault="008210B0" w:rsidP="00DC27D1">
            <w:pPr>
              <w:pStyle w:val="afffffffff4"/>
              <w:spacing w:line="276" w:lineRule="auto"/>
            </w:pPr>
            <w:r w:rsidRPr="00747925">
              <w:t>Пример: Иванов</w:t>
            </w:r>
            <w:r w:rsidR="00DC27D1" w:rsidRPr="00747925">
              <w:t xml:space="preserve"> Иван Иванови</w:t>
            </w:r>
            <w:proofErr w:type="gramStart"/>
            <w:r w:rsidR="00DC27D1" w:rsidRPr="00747925">
              <w:t>ч(</w:t>
            </w:r>
            <w:proofErr w:type="gramEnd"/>
            <w:r w:rsidR="00DC27D1" w:rsidRPr="00747925">
              <w:t>врач-терапевт)</w:t>
            </w:r>
          </w:p>
        </w:tc>
      </w:tr>
      <w:tr w:rsidR="00DC27D1" w:rsidRPr="00747925" w14:paraId="63DD6D8E" w14:textId="77777777" w:rsidTr="00DC27D1">
        <w:tc>
          <w:tcPr>
            <w:tcW w:w="264" w:type="pct"/>
            <w:vAlign w:val="center"/>
          </w:tcPr>
          <w:p w14:paraId="70496042" w14:textId="77777777" w:rsidR="00DC27D1" w:rsidRPr="00747925" w:rsidRDefault="00DC27D1" w:rsidP="00DC27D1">
            <w:pPr>
              <w:pStyle w:val="afffffffff4"/>
              <w:spacing w:line="276" w:lineRule="auto"/>
              <w:rPr>
                <w:lang w:val="en-US"/>
              </w:rPr>
            </w:pPr>
            <w:r w:rsidRPr="00747925">
              <w:t>6</w:t>
            </w:r>
            <w:r w:rsidRPr="00747925">
              <w:rPr>
                <w:lang w:val="en-US"/>
              </w:rPr>
              <w:t>.6</w:t>
            </w:r>
          </w:p>
        </w:tc>
        <w:tc>
          <w:tcPr>
            <w:tcW w:w="760" w:type="pct"/>
            <w:vAlign w:val="center"/>
          </w:tcPr>
          <w:p w14:paraId="49FEB87D" w14:textId="77777777" w:rsidR="00DC27D1" w:rsidRPr="00747925" w:rsidRDefault="00DC27D1" w:rsidP="00DC27D1">
            <w:pPr>
              <w:pStyle w:val="afffffffff4"/>
              <w:spacing w:line="276" w:lineRule="auto"/>
              <w:rPr>
                <w:lang w:val="en-US"/>
              </w:rPr>
            </w:pPr>
            <w:r w:rsidRPr="00747925">
              <w:rPr>
                <w:lang w:val="en-US"/>
              </w:rPr>
              <w:t>Source_Code</w:t>
            </w:r>
          </w:p>
        </w:tc>
        <w:tc>
          <w:tcPr>
            <w:tcW w:w="800" w:type="pct"/>
            <w:vAlign w:val="center"/>
          </w:tcPr>
          <w:p w14:paraId="4BF87EA2" w14:textId="77777777" w:rsidR="00DC27D1" w:rsidRPr="00747925" w:rsidRDefault="00DC27D1" w:rsidP="00DC27D1">
            <w:pPr>
              <w:pStyle w:val="afffffffff4"/>
              <w:spacing w:line="276" w:lineRule="auto"/>
            </w:pPr>
            <w:r w:rsidRPr="00747925">
              <w:t xml:space="preserve">Код источника </w:t>
            </w:r>
            <w:r w:rsidRPr="00747925">
              <w:lastRenderedPageBreak/>
              <w:t>записи на прием</w:t>
            </w:r>
          </w:p>
        </w:tc>
        <w:tc>
          <w:tcPr>
            <w:tcW w:w="827" w:type="pct"/>
            <w:vAlign w:val="center"/>
          </w:tcPr>
          <w:p w14:paraId="171EE3EC" w14:textId="77777777" w:rsidR="00DC27D1" w:rsidRPr="00747925" w:rsidRDefault="00DC27D1" w:rsidP="00DC27D1">
            <w:pPr>
              <w:pStyle w:val="afffffffff4"/>
              <w:spacing w:line="276" w:lineRule="auto"/>
            </w:pPr>
            <w:r w:rsidRPr="00747925">
              <w:lastRenderedPageBreak/>
              <w:t>+</w:t>
            </w:r>
          </w:p>
        </w:tc>
        <w:tc>
          <w:tcPr>
            <w:tcW w:w="1033" w:type="pct"/>
            <w:vAlign w:val="center"/>
          </w:tcPr>
          <w:p w14:paraId="171A8AC3" w14:textId="77777777" w:rsidR="00DC27D1" w:rsidRPr="00747925" w:rsidRDefault="00DC27D1" w:rsidP="00DC27D1">
            <w:pPr>
              <w:pStyle w:val="afffffffff4"/>
              <w:spacing w:line="276" w:lineRule="auto"/>
              <w:rPr>
                <w:lang w:val="en-US"/>
              </w:rPr>
            </w:pPr>
            <w:r w:rsidRPr="00747925">
              <w:rPr>
                <w:lang w:val="en-US"/>
              </w:rPr>
              <w:t>Source_Code</w:t>
            </w:r>
            <w:r w:rsidRPr="00747925">
              <w:t xml:space="preserve">: </w:t>
            </w:r>
            <w:r w:rsidRPr="00747925">
              <w:rPr>
                <w:lang w:val="en-US"/>
              </w:rPr>
              <w:t>Code</w:t>
            </w:r>
          </w:p>
        </w:tc>
        <w:tc>
          <w:tcPr>
            <w:tcW w:w="1317" w:type="pct"/>
            <w:vAlign w:val="center"/>
          </w:tcPr>
          <w:p w14:paraId="704A0CE4" w14:textId="77777777" w:rsidR="00DC27D1" w:rsidRPr="00747925" w:rsidRDefault="00DC27D1" w:rsidP="00DC27D1">
            <w:pPr>
              <w:pStyle w:val="afffffffff4"/>
              <w:spacing w:line="276" w:lineRule="auto"/>
            </w:pPr>
            <w:r w:rsidRPr="00747925">
              <w:t>Составной тип</w:t>
            </w:r>
          </w:p>
        </w:tc>
      </w:tr>
      <w:tr w:rsidR="00DC27D1" w:rsidRPr="00747925" w14:paraId="3CEAB733" w14:textId="77777777" w:rsidTr="00DC27D1">
        <w:tc>
          <w:tcPr>
            <w:tcW w:w="5000" w:type="pct"/>
            <w:gridSpan w:val="6"/>
            <w:vAlign w:val="center"/>
          </w:tcPr>
          <w:p w14:paraId="40C0BBA0" w14:textId="77777777" w:rsidR="00DC27D1" w:rsidRPr="00747925" w:rsidRDefault="00DC27D1" w:rsidP="00DC27D1">
            <w:pPr>
              <w:pStyle w:val="afffffffff4"/>
              <w:spacing w:line="276" w:lineRule="auto"/>
              <w:rPr>
                <w:lang w:val="en-US"/>
              </w:rPr>
            </w:pPr>
            <w:r w:rsidRPr="00747925">
              <w:lastRenderedPageBreak/>
              <w:t xml:space="preserve">Тип: </w:t>
            </w:r>
            <w:r w:rsidRPr="00747925">
              <w:rPr>
                <w:lang w:val="en-US"/>
              </w:rPr>
              <w:t>Code</w:t>
            </w:r>
          </w:p>
        </w:tc>
      </w:tr>
      <w:tr w:rsidR="00DC27D1" w:rsidRPr="00747925" w14:paraId="16DA1785" w14:textId="77777777" w:rsidTr="00DC27D1">
        <w:tc>
          <w:tcPr>
            <w:tcW w:w="264" w:type="pct"/>
            <w:vAlign w:val="center"/>
          </w:tcPr>
          <w:p w14:paraId="138303B6" w14:textId="77777777" w:rsidR="00DC27D1" w:rsidRPr="00747925" w:rsidRDefault="00DC27D1" w:rsidP="00DC27D1">
            <w:pPr>
              <w:pStyle w:val="afffffffff4"/>
              <w:spacing w:line="276" w:lineRule="auto"/>
              <w:rPr>
                <w:lang w:val="en-US"/>
              </w:rPr>
            </w:pPr>
            <w:r w:rsidRPr="00747925">
              <w:t>6</w:t>
            </w:r>
            <w:r w:rsidRPr="00747925">
              <w:rPr>
                <w:lang w:val="en-US"/>
              </w:rPr>
              <w:t>.6.1</w:t>
            </w:r>
          </w:p>
        </w:tc>
        <w:tc>
          <w:tcPr>
            <w:tcW w:w="760" w:type="pct"/>
            <w:vAlign w:val="center"/>
          </w:tcPr>
          <w:p w14:paraId="24320AFA" w14:textId="77777777" w:rsidR="00DC27D1" w:rsidRPr="00747925" w:rsidRDefault="00DC27D1" w:rsidP="00DC27D1">
            <w:pPr>
              <w:pStyle w:val="afffffffff4"/>
              <w:spacing w:line="276" w:lineRule="auto"/>
              <w:rPr>
                <w:lang w:val="en-US"/>
              </w:rPr>
            </w:pPr>
            <w:r w:rsidRPr="00747925">
              <w:rPr>
                <w:lang w:val="en-US"/>
              </w:rPr>
              <w:t xml:space="preserve">Code </w:t>
            </w:r>
          </w:p>
        </w:tc>
        <w:tc>
          <w:tcPr>
            <w:tcW w:w="800" w:type="pct"/>
            <w:vAlign w:val="center"/>
          </w:tcPr>
          <w:p w14:paraId="2EDBD297" w14:textId="77777777" w:rsidR="00DC27D1" w:rsidRPr="00747925" w:rsidRDefault="00DC27D1" w:rsidP="00DC27D1">
            <w:pPr>
              <w:pStyle w:val="afffffffff4"/>
              <w:spacing w:line="276" w:lineRule="auto"/>
            </w:pPr>
            <w:r w:rsidRPr="00747925">
              <w:t>Код источника записи на прием</w:t>
            </w:r>
          </w:p>
        </w:tc>
        <w:tc>
          <w:tcPr>
            <w:tcW w:w="827" w:type="pct"/>
            <w:vAlign w:val="center"/>
          </w:tcPr>
          <w:p w14:paraId="422AC66B" w14:textId="77777777" w:rsidR="00DC27D1" w:rsidRPr="00747925" w:rsidRDefault="00DC27D1" w:rsidP="00DC27D1">
            <w:pPr>
              <w:pStyle w:val="afffffffff4"/>
              <w:spacing w:line="276" w:lineRule="auto"/>
              <w:rPr>
                <w:lang w:val="en-US"/>
              </w:rPr>
            </w:pPr>
            <w:r w:rsidRPr="00747925">
              <w:rPr>
                <w:lang w:val="en-US"/>
              </w:rPr>
              <w:t>+</w:t>
            </w:r>
          </w:p>
        </w:tc>
        <w:tc>
          <w:tcPr>
            <w:tcW w:w="1033" w:type="pct"/>
            <w:vAlign w:val="center"/>
          </w:tcPr>
          <w:p w14:paraId="7E0ACF5C" w14:textId="77777777" w:rsidR="00DC27D1" w:rsidRPr="00747925" w:rsidRDefault="00DC27D1" w:rsidP="00DC27D1">
            <w:pPr>
              <w:pStyle w:val="afffffffff4"/>
              <w:spacing w:line="276" w:lineRule="auto"/>
              <w:rPr>
                <w:lang w:val="en-US"/>
              </w:rPr>
            </w:pPr>
            <w:r w:rsidRPr="00747925">
              <w:rPr>
                <w:lang w:val="en-US"/>
              </w:rPr>
              <w:t>Code</w:t>
            </w:r>
            <w:r w:rsidRPr="00747925">
              <w:t>:</w:t>
            </w:r>
            <w:r w:rsidRPr="00747925">
              <w:rPr>
                <w:lang w:val="en-US"/>
              </w:rPr>
              <w:t>string</w:t>
            </w:r>
          </w:p>
        </w:tc>
        <w:tc>
          <w:tcPr>
            <w:tcW w:w="1317" w:type="pct"/>
            <w:vAlign w:val="center"/>
          </w:tcPr>
          <w:p w14:paraId="7FC1EA1D" w14:textId="77777777" w:rsidR="00DC27D1" w:rsidRPr="00747925" w:rsidRDefault="00DC27D1" w:rsidP="00DC27D1">
            <w:pPr>
              <w:pStyle w:val="afffffffff4"/>
              <w:spacing w:line="276" w:lineRule="auto"/>
            </w:pPr>
            <w:r w:rsidRPr="00747925">
              <w:rPr>
                <w:lang w:val="en-US"/>
              </w:rPr>
              <w:t>EPGU</w:t>
            </w:r>
            <w:r w:rsidRPr="00747925">
              <w:t xml:space="preserve"> – ЕПГУ (Единый портал государственных услуг);</w:t>
            </w:r>
          </w:p>
          <w:p w14:paraId="4D3F57BD" w14:textId="77777777" w:rsidR="00DC27D1" w:rsidRPr="00747925" w:rsidRDefault="00DC27D1" w:rsidP="00DC27D1">
            <w:pPr>
              <w:pStyle w:val="afffffffff4"/>
              <w:spacing w:line="276" w:lineRule="auto"/>
            </w:pPr>
            <w:r w:rsidRPr="00747925">
              <w:rPr>
                <w:lang w:val="en-US"/>
              </w:rPr>
              <w:t>REG</w:t>
            </w:r>
            <w:r w:rsidRPr="00747925">
              <w:t xml:space="preserve"> – Регистратура; – информационный терминал записи (Инфомат);</w:t>
            </w:r>
          </w:p>
          <w:p w14:paraId="1215DB95" w14:textId="77777777" w:rsidR="00DC27D1" w:rsidRPr="00747925" w:rsidRDefault="00DC27D1" w:rsidP="00DC27D1">
            <w:pPr>
              <w:pStyle w:val="afffffffff4"/>
              <w:spacing w:line="276" w:lineRule="auto"/>
            </w:pPr>
            <w:r w:rsidRPr="00747925">
              <w:rPr>
                <w:lang w:val="en-US"/>
              </w:rPr>
              <w:t>RPGU</w:t>
            </w:r>
            <w:r w:rsidRPr="00747925">
              <w:t xml:space="preserve"> – Региональный портал государственных услуг;</w:t>
            </w:r>
          </w:p>
          <w:p w14:paraId="6B95A883" w14:textId="77777777" w:rsidR="00DC27D1" w:rsidRPr="00747925" w:rsidRDefault="00DC27D1" w:rsidP="00DC27D1">
            <w:pPr>
              <w:pStyle w:val="afffffffff4"/>
              <w:spacing w:line="276" w:lineRule="auto"/>
            </w:pPr>
            <w:r w:rsidRPr="00747925">
              <w:rPr>
                <w:lang w:val="en-US"/>
              </w:rPr>
              <w:t>CC</w:t>
            </w:r>
            <w:r w:rsidRPr="00747925">
              <w:t xml:space="preserve"> − Кол-центр (единый центр телефонного обслуживания);</w:t>
            </w:r>
          </w:p>
          <w:p w14:paraId="676E8B12" w14:textId="77777777" w:rsidR="00DC27D1" w:rsidRPr="00747925" w:rsidRDefault="00DC27D1" w:rsidP="00DC27D1">
            <w:pPr>
              <w:pStyle w:val="afffffffff4"/>
              <w:spacing w:line="276" w:lineRule="auto"/>
            </w:pPr>
            <w:proofErr w:type="gramStart"/>
            <w:r w:rsidRPr="00747925">
              <w:rPr>
                <w:lang w:val="en-US"/>
              </w:rPr>
              <w:t>OTHER – Прочие источники записи.</w:t>
            </w:r>
            <w:proofErr w:type="gramEnd"/>
          </w:p>
        </w:tc>
      </w:tr>
    </w:tbl>
    <w:p w14:paraId="47C504F6" w14:textId="77777777" w:rsidR="00DC27D1" w:rsidRPr="00747925" w:rsidRDefault="00DC27D1" w:rsidP="00DC27D1">
      <w:pPr>
        <w:pStyle w:val="afffffffff6"/>
      </w:pPr>
      <w:r w:rsidRPr="00747925">
        <w:rPr>
          <w:rStyle w:val="afffffb"/>
          <w:b w:val="0"/>
          <w:bCs w:val="0"/>
        </w:rPr>
        <w:t>Выходные данные:</w:t>
      </w:r>
    </w:p>
    <w:p w14:paraId="6C5C1B52" w14:textId="77777777" w:rsidR="00DC27D1" w:rsidRPr="00747925" w:rsidRDefault="00DC27D1" w:rsidP="00DC27D1">
      <w:pPr>
        <w:pStyle w:val="affffffffff4"/>
      </w:pPr>
      <w:r w:rsidRPr="00747925">
        <w:t xml:space="preserve">Таблица М. </w:t>
      </w:r>
      <w:r w:rsidR="00B35612" w:rsidRPr="00747925">
        <w:fldChar w:fldCharType="begin"/>
      </w:r>
      <w:r w:rsidR="005906C9" w:rsidRPr="00747925">
        <w:instrText xml:space="preserve"> SEQ Таблица_М. \* ARABIC </w:instrText>
      </w:r>
      <w:r w:rsidR="00B35612" w:rsidRPr="00747925">
        <w:fldChar w:fldCharType="separate"/>
      </w:r>
      <w:r w:rsidR="00A954A8">
        <w:rPr>
          <w:noProof/>
        </w:rPr>
        <w:t>5</w:t>
      </w:r>
      <w:r w:rsidR="00B35612" w:rsidRPr="00747925">
        <w:rPr>
          <w:noProof/>
        </w:rPr>
        <w:fldChar w:fldCharType="end"/>
      </w:r>
      <w:r w:rsidRPr="00747925">
        <w:t xml:space="preserve"> – выходные параметры метода UpdateHouseCall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39"/>
        <w:gridCol w:w="1184"/>
        <w:gridCol w:w="2873"/>
        <w:gridCol w:w="1779"/>
        <w:gridCol w:w="2079"/>
        <w:gridCol w:w="5634"/>
      </w:tblGrid>
      <w:tr w:rsidR="00DC27D1" w:rsidRPr="00747925" w14:paraId="2E2665DF" w14:textId="77777777" w:rsidTr="00DC27D1">
        <w:trPr>
          <w:cantSplit/>
        </w:trPr>
        <w:tc>
          <w:tcPr>
            <w:tcW w:w="157" w:type="pct"/>
            <w:vAlign w:val="center"/>
            <w:hideMark/>
          </w:tcPr>
          <w:p w14:paraId="2490FD58" w14:textId="77777777" w:rsidR="00DC27D1" w:rsidRPr="00747925" w:rsidRDefault="00DC27D1" w:rsidP="00DC27D1">
            <w:pPr>
              <w:pStyle w:val="afffffffff3"/>
              <w:spacing w:line="276" w:lineRule="auto"/>
              <w:rPr>
                <w:sz w:val="24"/>
              </w:rPr>
            </w:pPr>
            <w:r w:rsidRPr="00747925">
              <w:rPr>
                <w:sz w:val="24"/>
              </w:rPr>
              <w:t>№</w:t>
            </w:r>
          </w:p>
        </w:tc>
        <w:tc>
          <w:tcPr>
            <w:tcW w:w="423" w:type="pct"/>
            <w:vAlign w:val="center"/>
            <w:hideMark/>
          </w:tcPr>
          <w:p w14:paraId="6953E9D0" w14:textId="77777777" w:rsidR="00DC27D1" w:rsidRPr="00747925" w:rsidRDefault="00DC27D1" w:rsidP="00DC27D1">
            <w:pPr>
              <w:pStyle w:val="afffffffff3"/>
              <w:spacing w:line="276" w:lineRule="auto"/>
              <w:rPr>
                <w:sz w:val="24"/>
              </w:rPr>
            </w:pPr>
            <w:r w:rsidRPr="00747925">
              <w:rPr>
                <w:sz w:val="24"/>
              </w:rPr>
              <w:t>Код параметра</w:t>
            </w:r>
          </w:p>
        </w:tc>
        <w:tc>
          <w:tcPr>
            <w:tcW w:w="1027" w:type="pct"/>
            <w:vAlign w:val="center"/>
            <w:hideMark/>
          </w:tcPr>
          <w:p w14:paraId="533DD064" w14:textId="77777777" w:rsidR="00DC27D1" w:rsidRPr="00747925" w:rsidRDefault="00DC27D1" w:rsidP="00DC27D1">
            <w:pPr>
              <w:pStyle w:val="afffffffff3"/>
              <w:spacing w:line="276" w:lineRule="auto"/>
              <w:rPr>
                <w:sz w:val="24"/>
              </w:rPr>
            </w:pPr>
            <w:r w:rsidRPr="00747925">
              <w:rPr>
                <w:sz w:val="24"/>
              </w:rPr>
              <w:t>Описание параметра</w:t>
            </w:r>
          </w:p>
        </w:tc>
        <w:tc>
          <w:tcPr>
            <w:tcW w:w="636" w:type="pct"/>
            <w:vAlign w:val="center"/>
            <w:hideMark/>
          </w:tcPr>
          <w:p w14:paraId="05706187" w14:textId="77777777" w:rsidR="00DC27D1" w:rsidRPr="00747925" w:rsidRDefault="00DC27D1" w:rsidP="00DC27D1">
            <w:pPr>
              <w:pStyle w:val="afffffffff3"/>
              <w:spacing w:line="276" w:lineRule="auto"/>
              <w:rPr>
                <w:sz w:val="24"/>
              </w:rPr>
            </w:pPr>
            <w:r w:rsidRPr="00747925">
              <w:rPr>
                <w:sz w:val="24"/>
              </w:rPr>
              <w:t>Обязательность</w:t>
            </w:r>
          </w:p>
        </w:tc>
        <w:tc>
          <w:tcPr>
            <w:tcW w:w="743" w:type="pct"/>
            <w:vAlign w:val="center"/>
            <w:hideMark/>
          </w:tcPr>
          <w:p w14:paraId="435A1950" w14:textId="77777777" w:rsidR="00DC27D1" w:rsidRPr="00747925" w:rsidRDefault="00DC27D1" w:rsidP="00DC27D1">
            <w:pPr>
              <w:pStyle w:val="afffffffff3"/>
              <w:spacing w:line="276" w:lineRule="auto"/>
              <w:rPr>
                <w:sz w:val="24"/>
              </w:rPr>
            </w:pPr>
            <w:r w:rsidRPr="00747925">
              <w:rPr>
                <w:sz w:val="24"/>
              </w:rPr>
              <w:t>Способ заполнения/Тип</w:t>
            </w:r>
          </w:p>
        </w:tc>
        <w:tc>
          <w:tcPr>
            <w:tcW w:w="2014" w:type="pct"/>
            <w:vAlign w:val="center"/>
            <w:hideMark/>
          </w:tcPr>
          <w:p w14:paraId="7289DE69" w14:textId="77777777" w:rsidR="00DC27D1" w:rsidRPr="00747925" w:rsidRDefault="00DC27D1" w:rsidP="00DC27D1">
            <w:pPr>
              <w:pStyle w:val="afffffffff3"/>
              <w:spacing w:line="276" w:lineRule="auto"/>
              <w:rPr>
                <w:sz w:val="24"/>
              </w:rPr>
            </w:pPr>
            <w:r w:rsidRPr="00747925">
              <w:rPr>
                <w:sz w:val="24"/>
              </w:rPr>
              <w:t>Комментарий</w:t>
            </w:r>
          </w:p>
        </w:tc>
      </w:tr>
      <w:tr w:rsidR="00DC27D1" w:rsidRPr="00747925" w14:paraId="37B90C95" w14:textId="77777777" w:rsidTr="00DC27D1">
        <w:trPr>
          <w:cantSplit/>
        </w:trPr>
        <w:tc>
          <w:tcPr>
            <w:tcW w:w="157" w:type="pct"/>
            <w:vAlign w:val="center"/>
            <w:hideMark/>
          </w:tcPr>
          <w:p w14:paraId="121EDC14" w14:textId="77777777" w:rsidR="00DC27D1" w:rsidRPr="00747925" w:rsidRDefault="00DC27D1" w:rsidP="00DC27D1">
            <w:pPr>
              <w:pStyle w:val="afffffffff4"/>
              <w:spacing w:line="276" w:lineRule="auto"/>
            </w:pPr>
            <w:r w:rsidRPr="00747925">
              <w:t>1</w:t>
            </w:r>
          </w:p>
        </w:tc>
        <w:tc>
          <w:tcPr>
            <w:tcW w:w="423" w:type="pct"/>
            <w:vAlign w:val="center"/>
            <w:hideMark/>
          </w:tcPr>
          <w:p w14:paraId="44EDAA5B" w14:textId="77777777" w:rsidR="00DC27D1" w:rsidRPr="00747925" w:rsidRDefault="00DC27D1" w:rsidP="00DC27D1">
            <w:pPr>
              <w:pStyle w:val="afffffffff4"/>
              <w:spacing w:line="276" w:lineRule="auto"/>
            </w:pPr>
            <w:r w:rsidRPr="00747925">
              <w:t>code</w:t>
            </w:r>
          </w:p>
        </w:tc>
        <w:tc>
          <w:tcPr>
            <w:tcW w:w="1027" w:type="pct"/>
            <w:vAlign w:val="center"/>
            <w:hideMark/>
          </w:tcPr>
          <w:p w14:paraId="6CAD3CA6" w14:textId="77777777" w:rsidR="00DC27D1" w:rsidRPr="00747925" w:rsidRDefault="00DC27D1" w:rsidP="00DC27D1">
            <w:pPr>
              <w:pStyle w:val="afffffffff4"/>
              <w:spacing w:line="276" w:lineRule="auto"/>
            </w:pPr>
            <w:r w:rsidRPr="00747925">
              <w:t>Код выполнения операции</w:t>
            </w:r>
          </w:p>
        </w:tc>
        <w:tc>
          <w:tcPr>
            <w:tcW w:w="636" w:type="pct"/>
            <w:vAlign w:val="center"/>
            <w:hideMark/>
          </w:tcPr>
          <w:p w14:paraId="4CFC931B" w14:textId="77777777" w:rsidR="00DC27D1" w:rsidRPr="00747925" w:rsidRDefault="00DC27D1" w:rsidP="00DC27D1">
            <w:pPr>
              <w:pStyle w:val="afffffffff4"/>
              <w:spacing w:line="276" w:lineRule="auto"/>
            </w:pPr>
            <w:r w:rsidRPr="00747925">
              <w:t>+</w:t>
            </w:r>
          </w:p>
        </w:tc>
        <w:tc>
          <w:tcPr>
            <w:tcW w:w="743" w:type="pct"/>
            <w:vAlign w:val="center"/>
            <w:hideMark/>
          </w:tcPr>
          <w:p w14:paraId="10A454BE" w14:textId="77777777" w:rsidR="00DC27D1" w:rsidRPr="00747925" w:rsidRDefault="00DC27D1" w:rsidP="00DC27D1">
            <w:pPr>
              <w:pStyle w:val="afffffffff4"/>
              <w:spacing w:line="276" w:lineRule="auto"/>
            </w:pPr>
            <w:r w:rsidRPr="00747925">
              <w:t>code: integer</w:t>
            </w:r>
          </w:p>
        </w:tc>
        <w:tc>
          <w:tcPr>
            <w:tcW w:w="2014" w:type="pct"/>
            <w:vAlign w:val="center"/>
            <w:hideMark/>
          </w:tcPr>
          <w:p w14:paraId="0B53C003" w14:textId="77777777" w:rsidR="00DC27D1" w:rsidRPr="00747925" w:rsidRDefault="00DC27D1" w:rsidP="00DC27D1">
            <w:pPr>
              <w:pStyle w:val="afffffffff4"/>
              <w:spacing w:line="276" w:lineRule="auto"/>
            </w:pPr>
            <w:r w:rsidRPr="00747925">
              <w:t xml:space="preserve">0 – </w:t>
            </w:r>
            <w:proofErr w:type="gramStart"/>
            <w:r w:rsidRPr="00747925">
              <w:t>ОК</w:t>
            </w:r>
            <w:proofErr w:type="gramEnd"/>
            <w:r w:rsidRPr="00747925">
              <w:t xml:space="preserve">; </w:t>
            </w:r>
          </w:p>
          <w:p w14:paraId="26F9F567" w14:textId="77777777" w:rsidR="00DC27D1" w:rsidRPr="00747925" w:rsidRDefault="00DC27D1" w:rsidP="00DC27D1">
            <w:pPr>
              <w:pStyle w:val="afffffffff4"/>
              <w:spacing w:line="276" w:lineRule="auto"/>
            </w:pPr>
            <w:r w:rsidRPr="00747925">
              <w:t xml:space="preserve">1 – внутренняя ошибка сервиса; </w:t>
            </w:r>
          </w:p>
          <w:p w14:paraId="5E4840BD" w14:textId="77777777" w:rsidR="00DC27D1" w:rsidRPr="00747925" w:rsidRDefault="00DC27D1" w:rsidP="00DC27D1">
            <w:pPr>
              <w:pStyle w:val="afffffffff4"/>
              <w:spacing w:line="276" w:lineRule="auto"/>
            </w:pPr>
            <w:r w:rsidRPr="00747925">
              <w:t xml:space="preserve">2 – Ошибка. Статус неверный или не указан; </w:t>
            </w:r>
          </w:p>
          <w:p w14:paraId="14E88813" w14:textId="77777777" w:rsidR="00DC27D1" w:rsidRPr="00747925" w:rsidRDefault="00DC27D1" w:rsidP="00DC27D1">
            <w:pPr>
              <w:pStyle w:val="afffffffff4"/>
              <w:spacing w:line="276" w:lineRule="auto"/>
            </w:pPr>
            <w:r w:rsidRPr="00747925">
              <w:t>3 – Ошибка. В доступе отказано, информационная система не зарегистрирована</w:t>
            </w:r>
          </w:p>
        </w:tc>
      </w:tr>
      <w:tr w:rsidR="00DC27D1" w:rsidRPr="00747925" w14:paraId="7119A6BA" w14:textId="77777777" w:rsidTr="00DC27D1">
        <w:trPr>
          <w:cantSplit/>
        </w:trPr>
        <w:tc>
          <w:tcPr>
            <w:tcW w:w="157" w:type="pct"/>
            <w:vAlign w:val="center"/>
            <w:hideMark/>
          </w:tcPr>
          <w:p w14:paraId="51247523" w14:textId="77777777" w:rsidR="00DC27D1" w:rsidRPr="00747925" w:rsidRDefault="00DC27D1" w:rsidP="00DC27D1">
            <w:pPr>
              <w:pStyle w:val="afffffffff4"/>
              <w:spacing w:line="276" w:lineRule="auto"/>
            </w:pPr>
            <w:r w:rsidRPr="00747925">
              <w:t>2</w:t>
            </w:r>
          </w:p>
        </w:tc>
        <w:tc>
          <w:tcPr>
            <w:tcW w:w="423" w:type="pct"/>
            <w:vAlign w:val="center"/>
            <w:hideMark/>
          </w:tcPr>
          <w:p w14:paraId="7EAEA4B7" w14:textId="77777777" w:rsidR="00DC27D1" w:rsidRPr="00747925" w:rsidRDefault="00DC27D1" w:rsidP="00DC27D1">
            <w:pPr>
              <w:pStyle w:val="afffffffff4"/>
              <w:spacing w:line="276" w:lineRule="auto"/>
            </w:pPr>
            <w:r w:rsidRPr="00747925">
              <w:t>message</w:t>
            </w:r>
          </w:p>
        </w:tc>
        <w:tc>
          <w:tcPr>
            <w:tcW w:w="1027" w:type="pct"/>
            <w:vAlign w:val="center"/>
            <w:hideMark/>
          </w:tcPr>
          <w:p w14:paraId="0CF1FAFE" w14:textId="77777777" w:rsidR="00DC27D1" w:rsidRPr="00747925" w:rsidRDefault="00DC27D1" w:rsidP="00DC27D1">
            <w:pPr>
              <w:pStyle w:val="afffffffff4"/>
              <w:spacing w:line="276" w:lineRule="auto"/>
            </w:pPr>
            <w:r w:rsidRPr="00747925">
              <w:t>Сообщение о выполнении/</w:t>
            </w:r>
            <w:proofErr w:type="gramStart"/>
            <w:r w:rsidRPr="00747925">
              <w:t>не выполнении</w:t>
            </w:r>
            <w:proofErr w:type="gramEnd"/>
            <w:r w:rsidRPr="00747925">
              <w:t xml:space="preserve"> операции</w:t>
            </w:r>
          </w:p>
        </w:tc>
        <w:tc>
          <w:tcPr>
            <w:tcW w:w="636" w:type="pct"/>
            <w:vAlign w:val="center"/>
            <w:hideMark/>
          </w:tcPr>
          <w:p w14:paraId="3A369527" w14:textId="77777777" w:rsidR="00DC27D1" w:rsidRPr="00747925" w:rsidRDefault="00DC27D1" w:rsidP="00DC27D1">
            <w:pPr>
              <w:pStyle w:val="afffffffff4"/>
              <w:spacing w:line="276" w:lineRule="auto"/>
            </w:pPr>
            <w:r w:rsidRPr="00747925">
              <w:t>+</w:t>
            </w:r>
          </w:p>
        </w:tc>
        <w:tc>
          <w:tcPr>
            <w:tcW w:w="743" w:type="pct"/>
            <w:vAlign w:val="center"/>
            <w:hideMark/>
          </w:tcPr>
          <w:p w14:paraId="5B04B975" w14:textId="77777777" w:rsidR="00DC27D1" w:rsidRPr="00747925" w:rsidRDefault="00DC27D1" w:rsidP="00DC27D1">
            <w:pPr>
              <w:pStyle w:val="afffffffff4"/>
              <w:spacing w:line="276" w:lineRule="auto"/>
            </w:pPr>
            <w:r w:rsidRPr="00747925">
              <w:t>message: string</w:t>
            </w:r>
          </w:p>
        </w:tc>
        <w:tc>
          <w:tcPr>
            <w:tcW w:w="2014" w:type="pct"/>
            <w:vAlign w:val="center"/>
            <w:hideMark/>
          </w:tcPr>
          <w:p w14:paraId="5F4B917F" w14:textId="77777777" w:rsidR="00DC27D1" w:rsidRPr="00747925" w:rsidRDefault="00DC27D1" w:rsidP="00DC27D1">
            <w:pPr>
              <w:pStyle w:val="afffffffff4"/>
              <w:spacing w:line="276" w:lineRule="auto"/>
            </w:pPr>
            <w:r w:rsidRPr="00747925">
              <w:t>Поле заполняется обязательно с указанием причины ошибки. Соответствия приведены в таблице М. 6.</w:t>
            </w:r>
          </w:p>
        </w:tc>
      </w:tr>
    </w:tbl>
    <w:p w14:paraId="001E1580" w14:textId="77777777" w:rsidR="00DC27D1" w:rsidRPr="00747925" w:rsidRDefault="00DC27D1" w:rsidP="00DC27D1">
      <w:pPr>
        <w:pStyle w:val="20"/>
        <w:rPr>
          <w:rStyle w:val="afffffb"/>
          <w:b/>
          <w:bCs w:val="0"/>
        </w:rPr>
      </w:pPr>
      <w:bookmarkStart w:id="294" w:name="_Toc521416518"/>
      <w:r w:rsidRPr="00747925">
        <w:rPr>
          <w:rStyle w:val="afffffb"/>
          <w:b/>
          <w:bCs w:val="0"/>
        </w:rPr>
        <w:lastRenderedPageBreak/>
        <w:t>Описание кодов ошибок</w:t>
      </w:r>
      <w:bookmarkEnd w:id="294"/>
    </w:p>
    <w:p w14:paraId="1D2B8095" w14:textId="77777777" w:rsidR="00DC27D1" w:rsidRPr="00747925" w:rsidRDefault="00DC27D1" w:rsidP="00DC27D1">
      <w:pPr>
        <w:pStyle w:val="afffffffff6"/>
      </w:pPr>
      <w:r w:rsidRPr="00747925">
        <w:t>Коды ошибок, возникающие при вызове сервиса, приведены в таблице</w:t>
      </w:r>
      <w:r w:rsidR="00ED01B9" w:rsidRPr="00747925">
        <w:fldChar w:fldCharType="begin"/>
      </w:r>
      <w:r w:rsidR="00ED01B9" w:rsidRPr="00747925">
        <w:instrText xml:space="preserve"> REF _Ref466288597 \h  \* MERGEFORMAT </w:instrText>
      </w:r>
      <w:r w:rsidR="00ED01B9" w:rsidRPr="00747925">
        <w:fldChar w:fldCharType="separate"/>
      </w:r>
      <w:r w:rsidR="00A954A8" w:rsidRPr="00A954A8">
        <w:rPr>
          <w:vanish/>
        </w:rPr>
        <w:t>Таблица</w:t>
      </w:r>
      <w:r w:rsidR="00A954A8" w:rsidRPr="00747925">
        <w:t xml:space="preserve"> М. </w:t>
      </w:r>
      <w:r w:rsidR="00A954A8">
        <w:t>6</w:t>
      </w:r>
      <w:r w:rsidR="00ED01B9" w:rsidRPr="00747925">
        <w:fldChar w:fldCharType="end"/>
      </w:r>
      <w:r w:rsidRPr="00747925">
        <w:t>.</w:t>
      </w:r>
    </w:p>
    <w:p w14:paraId="28F086A2" w14:textId="77777777" w:rsidR="00DC27D1" w:rsidRPr="00747925" w:rsidRDefault="00DC27D1" w:rsidP="00DC27D1">
      <w:pPr>
        <w:pStyle w:val="affffffffff4"/>
      </w:pPr>
      <w:bookmarkStart w:id="295" w:name="_Ref466288597"/>
      <w:r w:rsidRPr="00747925">
        <w:t xml:space="preserve">Таблица М. </w:t>
      </w:r>
      <w:r w:rsidR="00B35612" w:rsidRPr="00747925">
        <w:fldChar w:fldCharType="begin"/>
      </w:r>
      <w:r w:rsidR="005906C9" w:rsidRPr="00747925">
        <w:instrText xml:space="preserve"> SEQ Таблица_М. \* ARABIC </w:instrText>
      </w:r>
      <w:r w:rsidR="00B35612" w:rsidRPr="00747925">
        <w:fldChar w:fldCharType="separate"/>
      </w:r>
      <w:r w:rsidR="00A954A8">
        <w:rPr>
          <w:noProof/>
        </w:rPr>
        <w:t>6</w:t>
      </w:r>
      <w:r w:rsidR="00B35612" w:rsidRPr="00747925">
        <w:rPr>
          <w:noProof/>
        </w:rPr>
        <w:fldChar w:fldCharType="end"/>
      </w:r>
      <w:bookmarkEnd w:id="295"/>
      <w:r w:rsidRPr="00747925">
        <w:t xml:space="preserve"> – Коды ошибок для метода UpdateHouseCall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5"/>
        <w:gridCol w:w="7607"/>
        <w:gridCol w:w="4806"/>
      </w:tblGrid>
      <w:tr w:rsidR="00DC27D1" w:rsidRPr="00747925" w14:paraId="3F339860" w14:textId="77777777" w:rsidTr="00DC27D1">
        <w:trPr>
          <w:cantSplit/>
          <w:tblHeader/>
        </w:trPr>
        <w:tc>
          <w:tcPr>
            <w:tcW w:w="1575" w:type="dxa"/>
            <w:vAlign w:val="center"/>
            <w:hideMark/>
          </w:tcPr>
          <w:p w14:paraId="2E69C70D" w14:textId="77777777" w:rsidR="00DC27D1" w:rsidRPr="00747925" w:rsidRDefault="00DC27D1" w:rsidP="00DC27D1">
            <w:pPr>
              <w:pStyle w:val="afffffffff3"/>
              <w:spacing w:line="276" w:lineRule="auto"/>
              <w:ind w:left="142"/>
              <w:rPr>
                <w:sz w:val="24"/>
              </w:rPr>
            </w:pPr>
            <w:r w:rsidRPr="00747925">
              <w:rPr>
                <w:rStyle w:val="afffffb"/>
                <w:b/>
                <w:bCs w:val="0"/>
                <w:sz w:val="24"/>
              </w:rPr>
              <w:t>Значение поля Code</w:t>
            </w:r>
          </w:p>
        </w:tc>
        <w:tc>
          <w:tcPr>
            <w:tcW w:w="7607" w:type="dxa"/>
            <w:vAlign w:val="center"/>
            <w:hideMark/>
          </w:tcPr>
          <w:p w14:paraId="2B05FB2A" w14:textId="77777777" w:rsidR="00DC27D1" w:rsidRPr="00747925" w:rsidRDefault="00DC27D1" w:rsidP="00DC27D1">
            <w:pPr>
              <w:pStyle w:val="afffffffff3"/>
              <w:spacing w:line="276" w:lineRule="auto"/>
              <w:rPr>
                <w:sz w:val="24"/>
              </w:rPr>
            </w:pPr>
            <w:r w:rsidRPr="00747925">
              <w:rPr>
                <w:rStyle w:val="afffffb"/>
                <w:b/>
                <w:bCs w:val="0"/>
                <w:sz w:val="24"/>
              </w:rPr>
              <w:t>Значение поля Message</w:t>
            </w:r>
          </w:p>
        </w:tc>
        <w:tc>
          <w:tcPr>
            <w:tcW w:w="4806" w:type="dxa"/>
            <w:vAlign w:val="center"/>
            <w:hideMark/>
          </w:tcPr>
          <w:p w14:paraId="1F815200" w14:textId="77777777" w:rsidR="00DC27D1" w:rsidRPr="00747925" w:rsidRDefault="00DC27D1" w:rsidP="00DC27D1">
            <w:pPr>
              <w:pStyle w:val="afffffffff3"/>
              <w:spacing w:line="276" w:lineRule="auto"/>
              <w:rPr>
                <w:sz w:val="24"/>
              </w:rPr>
            </w:pPr>
            <w:r w:rsidRPr="00747925">
              <w:rPr>
                <w:rStyle w:val="afffffb"/>
                <w:b/>
                <w:bCs w:val="0"/>
                <w:sz w:val="24"/>
              </w:rPr>
              <w:t>Описание события</w:t>
            </w:r>
          </w:p>
        </w:tc>
      </w:tr>
      <w:tr w:rsidR="00DC27D1" w:rsidRPr="00747925" w14:paraId="18A7DAC6" w14:textId="77777777" w:rsidTr="00DC27D1">
        <w:trPr>
          <w:cantSplit/>
        </w:trPr>
        <w:tc>
          <w:tcPr>
            <w:tcW w:w="1575" w:type="dxa"/>
            <w:vAlign w:val="center"/>
            <w:hideMark/>
          </w:tcPr>
          <w:p w14:paraId="39697491" w14:textId="77777777" w:rsidR="00DC27D1" w:rsidRPr="00747925" w:rsidRDefault="00DC27D1" w:rsidP="00DC27D1">
            <w:pPr>
              <w:pStyle w:val="afffffffff4"/>
              <w:spacing w:line="276" w:lineRule="auto"/>
              <w:ind w:left="142"/>
            </w:pPr>
            <w:r w:rsidRPr="00747925">
              <w:t>0</w:t>
            </w:r>
          </w:p>
        </w:tc>
        <w:tc>
          <w:tcPr>
            <w:tcW w:w="7607" w:type="dxa"/>
            <w:vAlign w:val="center"/>
            <w:hideMark/>
          </w:tcPr>
          <w:p w14:paraId="1DA9A26A" w14:textId="77777777" w:rsidR="00DC27D1" w:rsidRPr="00747925" w:rsidRDefault="00DC27D1" w:rsidP="00DC27D1">
            <w:pPr>
              <w:pStyle w:val="afffffffff4"/>
              <w:spacing w:line="276" w:lineRule="auto"/>
            </w:pPr>
            <w:r w:rsidRPr="00747925">
              <w:t>ОК. Статус записи &lt;номер заявки&gt; успешно обновлен</w:t>
            </w:r>
          </w:p>
        </w:tc>
        <w:tc>
          <w:tcPr>
            <w:tcW w:w="4806" w:type="dxa"/>
            <w:vAlign w:val="center"/>
            <w:hideMark/>
          </w:tcPr>
          <w:p w14:paraId="0FC877C8" w14:textId="77777777" w:rsidR="00DC27D1" w:rsidRPr="00747925" w:rsidRDefault="00DC27D1" w:rsidP="00DC27D1">
            <w:pPr>
              <w:pStyle w:val="afffffffff4"/>
              <w:spacing w:line="276" w:lineRule="auto"/>
            </w:pPr>
            <w:r w:rsidRPr="00747925">
              <w:t>Обновление выполнено успешно</w:t>
            </w:r>
          </w:p>
        </w:tc>
      </w:tr>
      <w:tr w:rsidR="00DC27D1" w:rsidRPr="00747925" w14:paraId="2EFBDF93" w14:textId="77777777" w:rsidTr="00DC27D1">
        <w:trPr>
          <w:cantSplit/>
        </w:trPr>
        <w:tc>
          <w:tcPr>
            <w:tcW w:w="1575" w:type="dxa"/>
            <w:vAlign w:val="center"/>
            <w:hideMark/>
          </w:tcPr>
          <w:p w14:paraId="7A808A5C" w14:textId="77777777" w:rsidR="00DC27D1" w:rsidRPr="00747925" w:rsidRDefault="00DC27D1" w:rsidP="00DC27D1">
            <w:pPr>
              <w:pStyle w:val="afffffffff4"/>
              <w:spacing w:line="276" w:lineRule="auto"/>
              <w:ind w:left="142"/>
            </w:pPr>
            <w:r w:rsidRPr="00747925">
              <w:t>1</w:t>
            </w:r>
          </w:p>
        </w:tc>
        <w:tc>
          <w:tcPr>
            <w:tcW w:w="7607" w:type="dxa"/>
            <w:vAlign w:val="center"/>
            <w:hideMark/>
          </w:tcPr>
          <w:p w14:paraId="3048E09C" w14:textId="77777777" w:rsidR="00DC27D1" w:rsidRPr="00747925" w:rsidRDefault="00DC27D1" w:rsidP="00DC27D1">
            <w:pPr>
              <w:pStyle w:val="afffffffff4"/>
              <w:spacing w:line="276" w:lineRule="auto"/>
            </w:pPr>
            <w:r w:rsidRPr="00747925">
              <w:t>Ошибка. Статус записи &lt;номер заявки&gt; не был обновлен</w:t>
            </w:r>
          </w:p>
        </w:tc>
        <w:tc>
          <w:tcPr>
            <w:tcW w:w="4806" w:type="dxa"/>
            <w:vAlign w:val="center"/>
            <w:hideMark/>
          </w:tcPr>
          <w:p w14:paraId="76DD9DCE" w14:textId="77777777" w:rsidR="00DC27D1" w:rsidRPr="00747925" w:rsidRDefault="00DC27D1" w:rsidP="00DC27D1">
            <w:pPr>
              <w:pStyle w:val="afffffffff4"/>
              <w:spacing w:line="276" w:lineRule="auto"/>
            </w:pPr>
            <w:r w:rsidRPr="00747925">
              <w:t>Внутренняя ошибка сервиса</w:t>
            </w:r>
          </w:p>
        </w:tc>
      </w:tr>
      <w:tr w:rsidR="00DC27D1" w:rsidRPr="00747925" w14:paraId="33E34493" w14:textId="77777777" w:rsidTr="00DC27D1">
        <w:trPr>
          <w:cantSplit/>
        </w:trPr>
        <w:tc>
          <w:tcPr>
            <w:tcW w:w="1575" w:type="dxa"/>
            <w:vAlign w:val="center"/>
            <w:hideMark/>
          </w:tcPr>
          <w:p w14:paraId="0FBCC812" w14:textId="77777777" w:rsidR="00DC27D1" w:rsidRPr="00747925" w:rsidRDefault="00DC27D1" w:rsidP="00DC27D1">
            <w:pPr>
              <w:pStyle w:val="afffffffff4"/>
              <w:spacing w:line="276" w:lineRule="auto"/>
              <w:ind w:left="142"/>
            </w:pPr>
            <w:r w:rsidRPr="00747925">
              <w:t>2</w:t>
            </w:r>
          </w:p>
        </w:tc>
        <w:tc>
          <w:tcPr>
            <w:tcW w:w="7607" w:type="dxa"/>
            <w:vAlign w:val="center"/>
            <w:hideMark/>
          </w:tcPr>
          <w:p w14:paraId="585420D2" w14:textId="77777777" w:rsidR="00DC27D1" w:rsidRPr="00747925" w:rsidRDefault="00DC27D1" w:rsidP="00DC27D1">
            <w:pPr>
              <w:pStyle w:val="afffffffff4"/>
              <w:spacing w:line="276" w:lineRule="auto"/>
            </w:pPr>
            <w:r w:rsidRPr="00747925">
              <w:t>Ошибка. Статус неверный или не указан</w:t>
            </w:r>
          </w:p>
        </w:tc>
        <w:tc>
          <w:tcPr>
            <w:tcW w:w="4806" w:type="dxa"/>
            <w:vAlign w:val="center"/>
            <w:hideMark/>
          </w:tcPr>
          <w:p w14:paraId="2E7C00AA" w14:textId="77777777" w:rsidR="00DC27D1" w:rsidRPr="00747925" w:rsidRDefault="00DC27D1" w:rsidP="00DC27D1">
            <w:pPr>
              <w:pStyle w:val="afffffffff4"/>
              <w:spacing w:line="276" w:lineRule="auto"/>
            </w:pPr>
            <w:r w:rsidRPr="00747925">
              <w:t>Указано неверное значение для status или значение не указано в запросе.</w:t>
            </w:r>
          </w:p>
          <w:p w14:paraId="66325492" w14:textId="77777777" w:rsidR="00DC27D1" w:rsidRPr="00747925" w:rsidRDefault="00DC27D1" w:rsidP="00DC27D1">
            <w:pPr>
              <w:pStyle w:val="afffffffff4"/>
              <w:spacing w:line="276" w:lineRule="auto"/>
            </w:pPr>
            <w:r w:rsidRPr="00747925">
              <w:t>Значение должно совпадать с одним из значений статусов</w:t>
            </w:r>
          </w:p>
        </w:tc>
      </w:tr>
      <w:tr w:rsidR="00DC27D1" w:rsidRPr="00747925" w14:paraId="25344432" w14:textId="77777777" w:rsidTr="00DC27D1">
        <w:trPr>
          <w:cantSplit/>
        </w:trPr>
        <w:tc>
          <w:tcPr>
            <w:tcW w:w="1575" w:type="dxa"/>
            <w:vAlign w:val="center"/>
            <w:hideMark/>
          </w:tcPr>
          <w:p w14:paraId="30CA8595" w14:textId="77777777" w:rsidR="00DC27D1" w:rsidRPr="00747925" w:rsidRDefault="00DC27D1" w:rsidP="00DC27D1">
            <w:pPr>
              <w:pStyle w:val="afffffffff4"/>
              <w:spacing w:line="276" w:lineRule="auto"/>
              <w:ind w:left="142"/>
            </w:pPr>
            <w:r w:rsidRPr="00747925">
              <w:t>3</w:t>
            </w:r>
          </w:p>
        </w:tc>
        <w:tc>
          <w:tcPr>
            <w:tcW w:w="7607" w:type="dxa"/>
            <w:vAlign w:val="center"/>
            <w:hideMark/>
          </w:tcPr>
          <w:p w14:paraId="64737839" w14:textId="77777777" w:rsidR="00DC27D1" w:rsidRPr="00747925" w:rsidRDefault="00DC27D1" w:rsidP="00DC27D1">
            <w:pPr>
              <w:pStyle w:val="afffffffff4"/>
              <w:spacing w:line="276" w:lineRule="auto"/>
            </w:pPr>
            <w:r w:rsidRPr="00747925">
              <w:t>Ошибка. В доступе отказано. Информационная система не зарегистрирована</w:t>
            </w:r>
          </w:p>
        </w:tc>
        <w:tc>
          <w:tcPr>
            <w:tcW w:w="4806" w:type="dxa"/>
            <w:vAlign w:val="center"/>
            <w:hideMark/>
          </w:tcPr>
          <w:p w14:paraId="3CD80D68" w14:textId="5F3BE2F6" w:rsidR="00DC27D1" w:rsidRPr="00747925" w:rsidRDefault="00DC27D1" w:rsidP="00DC27D1">
            <w:pPr>
              <w:pStyle w:val="afffffffff4"/>
              <w:spacing w:line="276" w:lineRule="auto"/>
            </w:pPr>
            <w:r w:rsidRPr="00747925">
              <w:t xml:space="preserve">В запросе указан идентификатор РМИС (Rmis_Id), не найденный в списке зарегистрированных ИС, имеющих доступ к </w:t>
            </w:r>
            <w:r w:rsidR="009571E4" w:rsidRPr="00747925">
              <w:t>«</w:t>
            </w:r>
            <w:r w:rsidRPr="00747925">
              <w:t>Концентратору услуг ФЭР</w:t>
            </w:r>
            <w:r w:rsidR="009571E4" w:rsidRPr="00747925">
              <w:t>»</w:t>
            </w:r>
          </w:p>
          <w:p w14:paraId="47871B6F" w14:textId="77777777" w:rsidR="00DC27D1" w:rsidRPr="00747925" w:rsidRDefault="00DC27D1" w:rsidP="00DC27D1">
            <w:pPr>
              <w:pStyle w:val="afffffffff4"/>
              <w:spacing w:line="276" w:lineRule="auto"/>
            </w:pPr>
            <w:r w:rsidRPr="00747925">
              <w:t> </w:t>
            </w:r>
          </w:p>
        </w:tc>
      </w:tr>
    </w:tbl>
    <w:p w14:paraId="612907F5" w14:textId="77777777" w:rsidR="00DC27D1" w:rsidRPr="00747925" w:rsidRDefault="00DC27D1" w:rsidP="00DC27D1">
      <w:pPr>
        <w:pStyle w:val="afffffffff6"/>
        <w:ind w:firstLine="0"/>
        <w:rPr>
          <w:rStyle w:val="afffffb"/>
        </w:rPr>
        <w:sectPr w:rsidR="00DC27D1" w:rsidRPr="00747925" w:rsidSect="00DC27D1">
          <w:pgSz w:w="16838" w:h="11906" w:orient="landscape" w:code="9"/>
          <w:pgMar w:top="1440" w:right="1440" w:bottom="1440" w:left="1440" w:header="709" w:footer="709" w:gutter="0"/>
          <w:cols w:space="708"/>
          <w:docGrid w:linePitch="381"/>
        </w:sectPr>
      </w:pPr>
    </w:p>
    <w:p w14:paraId="7E231B04" w14:textId="77777777" w:rsidR="00DC27D1" w:rsidRPr="00747925" w:rsidRDefault="00DC27D1" w:rsidP="00DC27D1">
      <w:pPr>
        <w:pStyle w:val="20"/>
        <w:rPr>
          <w:rStyle w:val="afffffb"/>
          <w:b/>
          <w:bCs w:val="0"/>
        </w:rPr>
      </w:pPr>
      <w:bookmarkStart w:id="296" w:name="_Toc521416519"/>
      <w:r w:rsidRPr="00747925">
        <w:rPr>
          <w:rStyle w:val="afffffb"/>
          <w:b/>
          <w:bCs w:val="0"/>
        </w:rPr>
        <w:lastRenderedPageBreak/>
        <w:t>WSDL</w:t>
      </w:r>
      <w:bookmarkEnd w:id="296"/>
    </w:p>
    <w:p w14:paraId="23D06091" w14:textId="77777777" w:rsidR="00DC27D1" w:rsidRPr="00747925" w:rsidRDefault="00DC27D1" w:rsidP="00DC27D1">
      <w:pPr>
        <w:pStyle w:val="1f9"/>
        <w:spacing w:line="360" w:lineRule="auto"/>
        <w:ind w:left="360" w:firstLine="0"/>
      </w:pPr>
      <w:r w:rsidRPr="00747925">
        <w:t>Адрес размещения тестового экземпляра электронного сервиса компонента «Концентратор услуг ФЭР</w:t>
      </w:r>
      <w:r w:rsidR="00BF2F7E" w:rsidRPr="00747925">
        <w:t>»: http://test-api2-fer.rt-eu.ru/concentrator_ws/ws/housecallstatus/housecallstatus.wsdl</w:t>
      </w:r>
    </w:p>
    <w:tbl>
      <w:tblPr>
        <w:tblStyle w:val="afa"/>
        <w:tblW w:w="0" w:type="auto"/>
        <w:tblLook w:val="04A0" w:firstRow="1" w:lastRow="0" w:firstColumn="1" w:lastColumn="0" w:noHBand="0" w:noVBand="1"/>
      </w:tblPr>
      <w:tblGrid>
        <w:gridCol w:w="9140"/>
      </w:tblGrid>
      <w:tr w:rsidR="004204DD" w:rsidRPr="00C556D5" w14:paraId="128A38D4" w14:textId="77777777" w:rsidTr="004204DD">
        <w:tc>
          <w:tcPr>
            <w:tcW w:w="9242" w:type="dxa"/>
          </w:tcPr>
          <w:p w14:paraId="114ECE0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lang w:val="en-US"/>
              </w:rPr>
            </w:pPr>
            <w:proofErr w:type="gramStart"/>
            <w:r w:rsidRPr="00747925">
              <w:rPr>
                <w:rFonts w:cs="Times New Roman"/>
                <w:color w:val="FF0000"/>
                <w:sz w:val="20"/>
                <w:szCs w:val="20"/>
                <w:lang w:val="en-US"/>
              </w:rPr>
              <w:t>&lt;?</w:t>
            </w:r>
            <w:r w:rsidRPr="00747925">
              <w:rPr>
                <w:rFonts w:cs="Times New Roman"/>
                <w:color w:val="0000FF"/>
                <w:sz w:val="20"/>
                <w:szCs w:val="20"/>
                <w:lang w:val="en-US"/>
              </w:rPr>
              <w:t>xml</w:t>
            </w:r>
            <w:proofErr w:type="gramEnd"/>
            <w:r w:rsidRPr="00747925">
              <w:rPr>
                <w:rFonts w:cs="Times New Roman"/>
                <w:color w:val="000000"/>
                <w:sz w:val="20"/>
                <w:szCs w:val="20"/>
                <w:lang w:val="en-US"/>
              </w:rPr>
              <w:t xml:space="preserve"> </w:t>
            </w:r>
            <w:r w:rsidRPr="00747925">
              <w:rPr>
                <w:rFonts w:cs="Times New Roman"/>
                <w:color w:val="FF0000"/>
                <w:sz w:val="20"/>
                <w:szCs w:val="20"/>
                <w:lang w:val="en-US"/>
              </w:rPr>
              <w:t>version</w:t>
            </w:r>
            <w:r w:rsidRPr="00747925">
              <w:rPr>
                <w:rFonts w:cs="Times New Roman"/>
                <w:color w:val="000000"/>
                <w:sz w:val="20"/>
                <w:szCs w:val="20"/>
                <w:lang w:val="en-US"/>
              </w:rPr>
              <w:t>=</w:t>
            </w:r>
            <w:r w:rsidRPr="00747925">
              <w:rPr>
                <w:rFonts w:cs="Times New Roman"/>
                <w:bCs/>
                <w:color w:val="8000FF"/>
                <w:sz w:val="20"/>
                <w:szCs w:val="20"/>
                <w:lang w:val="en-US"/>
              </w:rPr>
              <w:t>"1.0"</w:t>
            </w:r>
            <w:r w:rsidRPr="00747925">
              <w:rPr>
                <w:rFonts w:cs="Times New Roman"/>
                <w:color w:val="000000"/>
                <w:sz w:val="20"/>
                <w:szCs w:val="20"/>
                <w:lang w:val="en-US"/>
              </w:rPr>
              <w:t xml:space="preserve"> </w:t>
            </w:r>
            <w:r w:rsidRPr="00747925">
              <w:rPr>
                <w:rFonts w:cs="Times New Roman"/>
                <w:color w:val="FF0000"/>
                <w:sz w:val="20"/>
                <w:szCs w:val="20"/>
                <w:lang w:val="en-US"/>
              </w:rPr>
              <w:t>encoding</w:t>
            </w:r>
            <w:r w:rsidRPr="00747925">
              <w:rPr>
                <w:rFonts w:cs="Times New Roman"/>
                <w:color w:val="000000"/>
                <w:sz w:val="20"/>
                <w:szCs w:val="20"/>
                <w:lang w:val="en-US"/>
              </w:rPr>
              <w:t>=</w:t>
            </w:r>
            <w:r w:rsidRPr="00747925">
              <w:rPr>
                <w:rFonts w:cs="Times New Roman"/>
                <w:bCs/>
                <w:color w:val="8000FF"/>
                <w:sz w:val="20"/>
                <w:szCs w:val="20"/>
                <w:lang w:val="en-US"/>
              </w:rPr>
              <w:t>"UTF-8"</w:t>
            </w:r>
            <w:r w:rsidRPr="00747925">
              <w:rPr>
                <w:rFonts w:cs="Times New Roman"/>
                <w:color w:val="FF0000"/>
                <w:sz w:val="20"/>
                <w:szCs w:val="20"/>
                <w:lang w:val="en-US"/>
              </w:rPr>
              <w:t>?&gt;</w:t>
            </w:r>
          </w:p>
          <w:p w14:paraId="1742EF9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color w:val="0000FF"/>
                <w:sz w:val="20"/>
                <w:szCs w:val="20"/>
                <w:highlight w:val="white"/>
                <w:lang w:val="en-US"/>
              </w:rPr>
              <w:t>&lt;wsdl:definitions</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wsdl</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wsdl/"</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ch</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wsdl/soap/"</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tn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argetNamespac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7DED14F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types&gt;</w:t>
            </w:r>
          </w:p>
          <w:p w14:paraId="0B49532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chema</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mi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w3.org/2001/XMLSchema"</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attributeFormDefault</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qualifie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elementFormDefault</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qualifie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argetNamespac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ersion</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0"</w:t>
            </w:r>
            <w:r w:rsidRPr="00747925">
              <w:rPr>
                <w:rFonts w:cs="Times New Roman"/>
                <w:color w:val="0000FF"/>
                <w:sz w:val="20"/>
                <w:szCs w:val="20"/>
                <w:highlight w:val="white"/>
                <w:lang w:val="en-US"/>
              </w:rPr>
              <w:t>&gt;</w:t>
            </w:r>
          </w:p>
          <w:p w14:paraId="1707740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UpdateHouseCallStatusRequest"</w:t>
            </w:r>
            <w:r w:rsidRPr="00747925">
              <w:rPr>
                <w:rFonts w:cs="Times New Roman"/>
                <w:color w:val="0000FF"/>
                <w:sz w:val="20"/>
                <w:szCs w:val="20"/>
                <w:highlight w:val="white"/>
                <w:lang w:val="en-US"/>
              </w:rPr>
              <w:t>/&gt;</w:t>
            </w:r>
          </w:p>
          <w:p w14:paraId="13FA21B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UpdateHouseCallStatusResponse"</w:t>
            </w:r>
            <w:r w:rsidRPr="00747925">
              <w:rPr>
                <w:rFonts w:cs="Times New Roman"/>
                <w:color w:val="0000FF"/>
                <w:sz w:val="20"/>
                <w:szCs w:val="20"/>
                <w:highlight w:val="white"/>
                <w:lang w:val="en-US"/>
              </w:rPr>
              <w:t>/&gt;</w:t>
            </w:r>
          </w:p>
          <w:p w14:paraId="7DECD4D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FF"/>
                <w:sz w:val="20"/>
                <w:szCs w:val="20"/>
                <w:highlight w:val="white"/>
                <w:lang w:val="en-US"/>
              </w:rPr>
              <w:t>&gt;</w:t>
            </w:r>
          </w:p>
          <w:p w14:paraId="01ADB75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005E39E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Rmis_I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39E105F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08AF203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41744DE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25DD61E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39026DC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2D3968D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0E77F73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C_Id_Rmis"</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2B54D80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70F0112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44CE0C9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2FC68C9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6F0D825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744DD72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6944297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VisitTim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dateTime"</w:t>
            </w:r>
            <w:r w:rsidRPr="00747925">
              <w:rPr>
                <w:rFonts w:cs="Times New Roman"/>
                <w:color w:val="0000FF"/>
                <w:sz w:val="20"/>
                <w:szCs w:val="20"/>
                <w:highlight w:val="white"/>
                <w:lang w:val="en-US"/>
              </w:rPr>
              <w:t>/&gt;</w:t>
            </w:r>
          </w:p>
          <w:p w14:paraId="76F7B7E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Du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int"</w:t>
            </w:r>
            <w:r w:rsidRPr="00747925">
              <w:rPr>
                <w:rFonts w:cs="Times New Roman"/>
                <w:color w:val="0000FF"/>
                <w:sz w:val="20"/>
                <w:szCs w:val="20"/>
                <w:highlight w:val="white"/>
                <w:lang w:val="en-US"/>
              </w:rPr>
              <w:t>/&gt;</w:t>
            </w:r>
          </w:p>
          <w:p w14:paraId="18564A6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Status"</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HouseCallStatus"</w:t>
            </w:r>
            <w:r w:rsidRPr="00747925">
              <w:rPr>
                <w:rFonts w:cs="Times New Roman"/>
                <w:color w:val="0000FF"/>
                <w:sz w:val="20"/>
                <w:szCs w:val="20"/>
                <w:highlight w:val="white"/>
                <w:lang w:val="en-US"/>
              </w:rPr>
              <w:t>/&gt;</w:t>
            </w:r>
          </w:p>
          <w:p w14:paraId="4170D0B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C_Data"</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HouseCallData"</w:t>
            </w:r>
            <w:r w:rsidRPr="00747925">
              <w:rPr>
                <w:rFonts w:cs="Times New Roman"/>
                <w:color w:val="0000FF"/>
                <w:sz w:val="20"/>
                <w:szCs w:val="20"/>
                <w:highlight w:val="white"/>
                <w:lang w:val="en-US"/>
              </w:rPr>
              <w:t>/&gt;</w:t>
            </w:r>
          </w:p>
          <w:p w14:paraId="2004F0E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789991C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gt;</w:t>
            </w:r>
          </w:p>
          <w:p w14:paraId="367A2EF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Data"</w:t>
            </w:r>
            <w:r w:rsidRPr="00747925">
              <w:rPr>
                <w:rFonts w:cs="Times New Roman"/>
                <w:color w:val="0000FF"/>
                <w:sz w:val="20"/>
                <w:szCs w:val="20"/>
                <w:highlight w:val="white"/>
                <w:lang w:val="en-US"/>
              </w:rPr>
              <w:t>&gt;</w:t>
            </w:r>
          </w:p>
          <w:p w14:paraId="0867E7D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1535C22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O_I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4A65271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259A1CB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244C4D2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1E38C59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0301AF7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72B622A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505B5A9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O_OI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5BB0785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1C04FDF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068ECEB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2F9CCC8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2D5EF13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2E57CDB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797B314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O_Nam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061D73A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32EB0DB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lastRenderedPageBreak/>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7E79C77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20E73ED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626165C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4D8AC10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5F1B66A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Resource_Id"</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393D26D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7A073B8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0284745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2E6F87C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07B84E7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44A6D0B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4EA10F9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Resource_Nam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FF"/>
                <w:sz w:val="20"/>
                <w:szCs w:val="20"/>
                <w:highlight w:val="white"/>
                <w:lang w:val="en-US"/>
              </w:rPr>
              <w:t>&gt;</w:t>
            </w:r>
          </w:p>
          <w:p w14:paraId="13E0B07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2DDD673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21CDA17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minLength</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FF"/>
                <w:sz w:val="20"/>
                <w:szCs w:val="20"/>
                <w:highlight w:val="white"/>
                <w:lang w:val="en-US"/>
              </w:rPr>
              <w:t>/&gt;</w:t>
            </w:r>
          </w:p>
          <w:p w14:paraId="68B82F1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7CF27B0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7D66FCA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gt;</w:t>
            </w:r>
          </w:p>
          <w:p w14:paraId="72F6B02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ax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inOccur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Source_Cod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illab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fal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Code"</w:t>
            </w:r>
            <w:r w:rsidRPr="00747925">
              <w:rPr>
                <w:rFonts w:cs="Times New Roman"/>
                <w:color w:val="0000FF"/>
                <w:sz w:val="20"/>
                <w:szCs w:val="20"/>
                <w:highlight w:val="white"/>
                <w:lang w:val="en-US"/>
              </w:rPr>
              <w:t>/&gt;</w:t>
            </w:r>
          </w:p>
          <w:p w14:paraId="7CD00E1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54B9B7C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gt;</w:t>
            </w:r>
          </w:p>
          <w:p w14:paraId="73CB963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Code"</w:t>
            </w:r>
            <w:r w:rsidRPr="00747925">
              <w:rPr>
                <w:rFonts w:cs="Times New Roman"/>
                <w:color w:val="0000FF"/>
                <w:sz w:val="20"/>
                <w:szCs w:val="20"/>
                <w:highlight w:val="white"/>
                <w:lang w:val="en-US"/>
              </w:rPr>
              <w:t>&gt;</w:t>
            </w:r>
          </w:p>
          <w:p w14:paraId="644ECF2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3E6D680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EPGU"</w:t>
            </w:r>
            <w:r w:rsidRPr="00747925">
              <w:rPr>
                <w:rFonts w:cs="Times New Roman"/>
                <w:color w:val="0000FF"/>
                <w:sz w:val="20"/>
                <w:szCs w:val="20"/>
                <w:highlight w:val="white"/>
                <w:lang w:val="en-US"/>
              </w:rPr>
              <w:t>&gt;</w:t>
            </w:r>
          </w:p>
          <w:p w14:paraId="063CA71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5FE3E3D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documentation&gt;</w:t>
            </w:r>
            <w:r w:rsidRPr="00747925">
              <w:rPr>
                <w:rFonts w:cs="Times New Roman"/>
                <w:bCs/>
                <w:color w:val="000000"/>
                <w:sz w:val="20"/>
                <w:szCs w:val="20"/>
                <w:highlight w:val="white"/>
              </w:rPr>
              <w:t>ЕПГУ</w:t>
            </w:r>
            <w:r w:rsidRPr="00747925">
              <w:rPr>
                <w:rFonts w:cs="Times New Roman"/>
                <w:color w:val="0000FF"/>
                <w:sz w:val="20"/>
                <w:szCs w:val="20"/>
                <w:highlight w:val="white"/>
                <w:lang w:val="en-US"/>
              </w:rPr>
              <w:t>&lt;/mis:documentation&gt;</w:t>
            </w:r>
          </w:p>
          <w:p w14:paraId="44A7B26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7074CFD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gt;</w:t>
            </w:r>
          </w:p>
          <w:p w14:paraId="4C567FE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REG"</w:t>
            </w:r>
            <w:r w:rsidRPr="00747925">
              <w:rPr>
                <w:rFonts w:cs="Times New Roman"/>
                <w:color w:val="0000FF"/>
                <w:sz w:val="20"/>
                <w:szCs w:val="20"/>
                <w:highlight w:val="white"/>
                <w:lang w:val="en-US"/>
              </w:rPr>
              <w:t>&gt;</w:t>
            </w:r>
          </w:p>
          <w:p w14:paraId="2D7603F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2382A09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documentation&gt;</w:t>
            </w:r>
            <w:r w:rsidRPr="00747925">
              <w:rPr>
                <w:rFonts w:cs="Times New Roman"/>
                <w:bCs/>
                <w:color w:val="000000"/>
                <w:sz w:val="20"/>
                <w:szCs w:val="20"/>
                <w:highlight w:val="white"/>
              </w:rPr>
              <w:t>Регистратура</w:t>
            </w:r>
            <w:r w:rsidRPr="00747925">
              <w:rPr>
                <w:rFonts w:cs="Times New Roman"/>
                <w:color w:val="0000FF"/>
                <w:sz w:val="20"/>
                <w:szCs w:val="20"/>
                <w:highlight w:val="white"/>
                <w:lang w:val="en-US"/>
              </w:rPr>
              <w:t>&lt;/mis:documentation&gt;</w:t>
            </w:r>
          </w:p>
          <w:p w14:paraId="655707A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56CEAE1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gt;</w:t>
            </w:r>
          </w:p>
          <w:p w14:paraId="51F8DF2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RPGU"</w:t>
            </w:r>
            <w:r w:rsidRPr="00747925">
              <w:rPr>
                <w:rFonts w:cs="Times New Roman"/>
                <w:color w:val="0000FF"/>
                <w:sz w:val="20"/>
                <w:szCs w:val="20"/>
                <w:highlight w:val="white"/>
                <w:lang w:val="en-US"/>
              </w:rPr>
              <w:t>&gt;</w:t>
            </w:r>
          </w:p>
          <w:p w14:paraId="5395A34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2EA49E0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documentation&gt;</w:t>
            </w:r>
            <w:r w:rsidRPr="00747925">
              <w:rPr>
                <w:rFonts w:cs="Times New Roman"/>
                <w:bCs/>
                <w:color w:val="000000"/>
                <w:sz w:val="20"/>
                <w:szCs w:val="20"/>
                <w:highlight w:val="white"/>
              </w:rPr>
              <w:t>РПГУ</w:t>
            </w:r>
            <w:r w:rsidRPr="00747925">
              <w:rPr>
                <w:rFonts w:cs="Times New Roman"/>
                <w:color w:val="0000FF"/>
                <w:sz w:val="20"/>
                <w:szCs w:val="20"/>
                <w:highlight w:val="white"/>
                <w:lang w:val="en-US"/>
              </w:rPr>
              <w:t>&lt;/mis:documentation&gt;</w:t>
            </w:r>
          </w:p>
          <w:p w14:paraId="7C501D5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2883149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gt;</w:t>
            </w:r>
          </w:p>
          <w:p w14:paraId="47B980F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CC"</w:t>
            </w:r>
            <w:r w:rsidRPr="00747925">
              <w:rPr>
                <w:rFonts w:cs="Times New Roman"/>
                <w:color w:val="0000FF"/>
                <w:sz w:val="20"/>
                <w:szCs w:val="20"/>
                <w:highlight w:val="white"/>
                <w:lang w:val="en-US"/>
              </w:rPr>
              <w:t>&gt;</w:t>
            </w:r>
          </w:p>
          <w:p w14:paraId="3294EEE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169DDAB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documentation&gt;</w:t>
            </w:r>
            <w:r w:rsidRPr="00747925">
              <w:rPr>
                <w:rFonts w:cs="Times New Roman"/>
                <w:bCs/>
                <w:color w:val="000000"/>
                <w:sz w:val="20"/>
                <w:szCs w:val="20"/>
                <w:highlight w:val="white"/>
              </w:rPr>
              <w:t>Кол</w:t>
            </w:r>
            <w:r w:rsidRPr="00747925">
              <w:rPr>
                <w:rFonts w:cs="Times New Roman"/>
                <w:bCs/>
                <w:color w:val="000000"/>
                <w:sz w:val="20"/>
                <w:szCs w:val="20"/>
                <w:highlight w:val="white"/>
                <w:lang w:val="en-US"/>
              </w:rPr>
              <w:t>-</w:t>
            </w:r>
            <w:r w:rsidRPr="00747925">
              <w:rPr>
                <w:rFonts w:cs="Times New Roman"/>
                <w:bCs/>
                <w:color w:val="000000"/>
                <w:sz w:val="20"/>
                <w:szCs w:val="20"/>
                <w:highlight w:val="white"/>
              </w:rPr>
              <w:t>центр</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единый</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центр</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телефонного</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обслуживания</w:t>
            </w:r>
            <w:r w:rsidRPr="00747925">
              <w:rPr>
                <w:rFonts w:cs="Times New Roman"/>
                <w:bCs/>
                <w:color w:val="000000"/>
                <w:sz w:val="20"/>
                <w:szCs w:val="20"/>
                <w:highlight w:val="white"/>
                <w:lang w:val="en-US"/>
              </w:rPr>
              <w:t>)</w:t>
            </w:r>
            <w:r w:rsidRPr="00747925">
              <w:rPr>
                <w:rFonts w:cs="Times New Roman"/>
                <w:color w:val="0000FF"/>
                <w:sz w:val="20"/>
                <w:szCs w:val="20"/>
                <w:highlight w:val="white"/>
                <w:lang w:val="en-US"/>
              </w:rPr>
              <w:t>&lt;/mis:documentation&gt;</w:t>
            </w:r>
          </w:p>
          <w:p w14:paraId="40DCDDF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743D63F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gt;</w:t>
            </w:r>
          </w:p>
          <w:p w14:paraId="7230DCE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OTHER"</w:t>
            </w:r>
            <w:r w:rsidRPr="00747925">
              <w:rPr>
                <w:rFonts w:cs="Times New Roman"/>
                <w:color w:val="0000FF"/>
                <w:sz w:val="20"/>
                <w:szCs w:val="20"/>
                <w:highlight w:val="white"/>
                <w:lang w:val="en-US"/>
              </w:rPr>
              <w:t>&gt;</w:t>
            </w:r>
          </w:p>
          <w:p w14:paraId="5796C88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4E96E730"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documentation&gt;</w:t>
            </w:r>
            <w:r w:rsidRPr="00747925">
              <w:rPr>
                <w:rFonts w:cs="Times New Roman"/>
                <w:bCs/>
                <w:color w:val="000000"/>
                <w:sz w:val="20"/>
                <w:szCs w:val="20"/>
                <w:highlight w:val="white"/>
              </w:rPr>
              <w:t>Прочие</w:t>
            </w:r>
            <w:r w:rsidRPr="00747925">
              <w:rPr>
                <w:rFonts w:cs="Times New Roman"/>
                <w:color w:val="0000FF"/>
                <w:sz w:val="20"/>
                <w:szCs w:val="20"/>
                <w:highlight w:val="white"/>
                <w:lang w:val="en-US"/>
              </w:rPr>
              <w:t>&lt;/mis:documentation&gt;</w:t>
            </w:r>
          </w:p>
          <w:p w14:paraId="0E2FEC9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annotation&gt;</w:t>
            </w:r>
          </w:p>
          <w:p w14:paraId="5F95042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gt;</w:t>
            </w:r>
          </w:p>
          <w:p w14:paraId="72CCF9B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3C9518D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3EE6692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FF"/>
                <w:sz w:val="20"/>
                <w:szCs w:val="20"/>
                <w:highlight w:val="white"/>
                <w:lang w:val="en-US"/>
              </w:rPr>
              <w:t>&gt;</w:t>
            </w:r>
          </w:p>
          <w:p w14:paraId="285C41A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76505B2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cod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int"</w:t>
            </w:r>
            <w:r w:rsidRPr="00747925">
              <w:rPr>
                <w:rFonts w:cs="Times New Roman"/>
                <w:color w:val="0000FF"/>
                <w:sz w:val="20"/>
                <w:szCs w:val="20"/>
                <w:highlight w:val="white"/>
                <w:lang w:val="en-US"/>
              </w:rPr>
              <w:t>/&gt;</w:t>
            </w:r>
          </w:p>
          <w:p w14:paraId="03C5775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le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essag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49809A8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equence&gt;</w:t>
            </w:r>
          </w:p>
          <w:p w14:paraId="65B4F6E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complexType&gt;</w:t>
            </w:r>
          </w:p>
          <w:p w14:paraId="6A71995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Status"</w:t>
            </w:r>
            <w:r w:rsidRPr="00747925">
              <w:rPr>
                <w:rFonts w:cs="Times New Roman"/>
                <w:color w:val="0000FF"/>
                <w:sz w:val="20"/>
                <w:szCs w:val="20"/>
                <w:highlight w:val="white"/>
                <w:lang w:val="en-US"/>
              </w:rPr>
              <w:t>&gt;</w:t>
            </w:r>
          </w:p>
          <w:p w14:paraId="2313B39C"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a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mis:string"</w:t>
            </w:r>
            <w:r w:rsidRPr="00747925">
              <w:rPr>
                <w:rFonts w:cs="Times New Roman"/>
                <w:color w:val="0000FF"/>
                <w:sz w:val="20"/>
                <w:szCs w:val="20"/>
                <w:highlight w:val="white"/>
                <w:lang w:val="en-US"/>
              </w:rPr>
              <w:t>&gt;</w:t>
            </w:r>
          </w:p>
          <w:p w14:paraId="45DE32D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ACCEPTED"</w:t>
            </w:r>
            <w:r w:rsidRPr="00747925">
              <w:rPr>
                <w:rFonts w:cs="Times New Roman"/>
                <w:color w:val="0000FF"/>
                <w:sz w:val="20"/>
                <w:szCs w:val="20"/>
                <w:highlight w:val="white"/>
                <w:lang w:val="en-US"/>
              </w:rPr>
              <w:t>/&gt;</w:t>
            </w:r>
          </w:p>
          <w:p w14:paraId="7850A99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lastRenderedPageBreak/>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ACCOMPLISHED"</w:t>
            </w:r>
            <w:r w:rsidRPr="00747925">
              <w:rPr>
                <w:rFonts w:cs="Times New Roman"/>
                <w:color w:val="0000FF"/>
                <w:sz w:val="20"/>
                <w:szCs w:val="20"/>
                <w:highlight w:val="white"/>
                <w:lang w:val="en-US"/>
              </w:rPr>
              <w:t>/&gt;</w:t>
            </w:r>
          </w:p>
          <w:p w14:paraId="4987A12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CANCELED_BY_PATIENT"</w:t>
            </w:r>
            <w:r w:rsidRPr="00747925">
              <w:rPr>
                <w:rFonts w:cs="Times New Roman"/>
                <w:color w:val="0000FF"/>
                <w:sz w:val="20"/>
                <w:szCs w:val="20"/>
                <w:highlight w:val="white"/>
                <w:lang w:val="en-US"/>
              </w:rPr>
              <w:t>/&gt;</w:t>
            </w:r>
          </w:p>
          <w:p w14:paraId="733E737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enum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valu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NOT_ACCOMPLISHED"</w:t>
            </w:r>
            <w:r w:rsidRPr="00747925">
              <w:rPr>
                <w:rFonts w:cs="Times New Roman"/>
                <w:color w:val="0000FF"/>
                <w:sz w:val="20"/>
                <w:szCs w:val="20"/>
                <w:highlight w:val="white"/>
                <w:lang w:val="en-US"/>
              </w:rPr>
              <w:t>/&gt;</w:t>
            </w:r>
          </w:p>
          <w:p w14:paraId="3DE17B32"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restriction&gt;</w:t>
            </w:r>
          </w:p>
          <w:p w14:paraId="0E3FFF8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impleType&gt;</w:t>
            </w:r>
          </w:p>
          <w:p w14:paraId="483A0FF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mis:schema&gt;</w:t>
            </w:r>
          </w:p>
          <w:p w14:paraId="76836C9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types&gt;</w:t>
            </w:r>
          </w:p>
          <w:p w14:paraId="2AE9D25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messag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FF"/>
                <w:sz w:val="20"/>
                <w:szCs w:val="20"/>
                <w:highlight w:val="white"/>
                <w:lang w:val="en-US"/>
              </w:rPr>
              <w:t>&gt;</w:t>
            </w:r>
          </w:p>
          <w:p w14:paraId="67374C9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ar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element</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UpdateHouseCallStatusResponse"</w:t>
            </w:r>
            <w:r w:rsidRPr="00747925">
              <w:rPr>
                <w:rFonts w:cs="Times New Roman"/>
                <w:color w:val="0000FF"/>
                <w:sz w:val="20"/>
                <w:szCs w:val="20"/>
                <w:highlight w:val="white"/>
                <w:lang w:val="en-US"/>
              </w:rPr>
              <w:t>/&gt;</w:t>
            </w:r>
          </w:p>
          <w:p w14:paraId="4F830A4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message&gt;</w:t>
            </w:r>
          </w:p>
          <w:p w14:paraId="712E77E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messag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FF"/>
                <w:sz w:val="20"/>
                <w:szCs w:val="20"/>
                <w:highlight w:val="white"/>
                <w:lang w:val="en-US"/>
              </w:rPr>
              <w:t>&gt;</w:t>
            </w:r>
          </w:p>
          <w:p w14:paraId="1EBA832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ar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element</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UpdateHouseCallStatusRequest"</w:t>
            </w:r>
            <w:r w:rsidRPr="00747925">
              <w:rPr>
                <w:rFonts w:cs="Times New Roman"/>
                <w:color w:val="0000FF"/>
                <w:sz w:val="20"/>
                <w:szCs w:val="20"/>
                <w:highlight w:val="white"/>
                <w:lang w:val="en-US"/>
              </w:rPr>
              <w:t>/&gt;</w:t>
            </w:r>
          </w:p>
          <w:p w14:paraId="74474044"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message&gt;</w:t>
            </w:r>
          </w:p>
          <w:p w14:paraId="6C79789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ortTy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status"</w:t>
            </w:r>
            <w:r w:rsidRPr="00747925">
              <w:rPr>
                <w:rFonts w:cs="Times New Roman"/>
                <w:color w:val="0000FF"/>
                <w:sz w:val="20"/>
                <w:szCs w:val="20"/>
                <w:highlight w:val="white"/>
                <w:lang w:val="en-US"/>
              </w:rPr>
              <w:t>&gt;</w:t>
            </w:r>
          </w:p>
          <w:p w14:paraId="0B1558C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p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w:t>
            </w:r>
            <w:r w:rsidRPr="00747925">
              <w:rPr>
                <w:rFonts w:cs="Times New Roman"/>
                <w:color w:val="0000FF"/>
                <w:sz w:val="20"/>
                <w:szCs w:val="20"/>
                <w:highlight w:val="white"/>
                <w:lang w:val="en-US"/>
              </w:rPr>
              <w:t>&gt;</w:t>
            </w:r>
          </w:p>
          <w:p w14:paraId="4CFBD596"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inpu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essag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sch:UpdateHouseCallStatusRequest"</w:t>
            </w:r>
            <w:r w:rsidRPr="00747925">
              <w:rPr>
                <w:rFonts w:cs="Times New Roman"/>
                <w:color w:val="0000FF"/>
                <w:sz w:val="20"/>
                <w:szCs w:val="20"/>
                <w:highlight w:val="white"/>
                <w:lang w:val="en-US"/>
              </w:rPr>
              <w:t>/&gt;</w:t>
            </w:r>
          </w:p>
          <w:p w14:paraId="743DA8A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utpu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messag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sch:UpdateHouseCallStatusResponse"</w:t>
            </w:r>
            <w:r w:rsidRPr="00747925">
              <w:rPr>
                <w:rFonts w:cs="Times New Roman"/>
                <w:color w:val="0000FF"/>
                <w:sz w:val="20"/>
                <w:szCs w:val="20"/>
                <w:highlight w:val="white"/>
                <w:lang w:val="en-US"/>
              </w:rPr>
              <w:t>/&gt;</w:t>
            </w:r>
          </w:p>
          <w:p w14:paraId="7C7C856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peration&gt;</w:t>
            </w:r>
          </w:p>
          <w:p w14:paraId="5016C62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ortType&gt;</w:t>
            </w:r>
          </w:p>
          <w:p w14:paraId="14BD1BF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binding</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statusSoap1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yp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housecallstatus"</w:t>
            </w:r>
            <w:r w:rsidRPr="00747925">
              <w:rPr>
                <w:rFonts w:cs="Times New Roman"/>
                <w:color w:val="0000FF"/>
                <w:sz w:val="20"/>
                <w:szCs w:val="20"/>
                <w:highlight w:val="white"/>
                <w:lang w:val="en-US"/>
              </w:rPr>
              <w:t>&gt;</w:t>
            </w:r>
          </w:p>
          <w:p w14:paraId="35E5A87F"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binding</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styl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documen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transport</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http"</w:t>
            </w:r>
            <w:r w:rsidRPr="00747925">
              <w:rPr>
                <w:rFonts w:cs="Times New Roman"/>
                <w:color w:val="0000FF"/>
                <w:sz w:val="20"/>
                <w:szCs w:val="20"/>
                <w:highlight w:val="white"/>
                <w:lang w:val="en-US"/>
              </w:rPr>
              <w:t>/&gt;</w:t>
            </w:r>
          </w:p>
          <w:p w14:paraId="467DCF9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p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w:t>
            </w:r>
            <w:r w:rsidRPr="00747925">
              <w:rPr>
                <w:rFonts w:cs="Times New Roman"/>
                <w:color w:val="0000FF"/>
                <w:sz w:val="20"/>
                <w:szCs w:val="20"/>
                <w:highlight w:val="white"/>
                <w:lang w:val="en-US"/>
              </w:rPr>
              <w:t>&gt;</w:t>
            </w:r>
          </w:p>
          <w:p w14:paraId="63921B0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operation</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soapAction</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w:t>
            </w:r>
            <w:r w:rsidRPr="00747925">
              <w:rPr>
                <w:rFonts w:cs="Times New Roman"/>
                <w:color w:val="0000FF"/>
                <w:sz w:val="20"/>
                <w:szCs w:val="20"/>
                <w:highlight w:val="white"/>
                <w:lang w:val="en-US"/>
              </w:rPr>
              <w:t>/&gt;</w:t>
            </w:r>
          </w:p>
          <w:p w14:paraId="77233AA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inpu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quest"</w:t>
            </w:r>
            <w:r w:rsidRPr="00747925">
              <w:rPr>
                <w:rFonts w:cs="Times New Roman"/>
                <w:color w:val="0000FF"/>
                <w:sz w:val="20"/>
                <w:szCs w:val="20"/>
                <w:highlight w:val="white"/>
                <w:lang w:val="en-US"/>
              </w:rPr>
              <w:t>&gt;</w:t>
            </w:r>
          </w:p>
          <w:p w14:paraId="1D8DD61D"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body</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u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literal"</w:t>
            </w:r>
            <w:r w:rsidRPr="00747925">
              <w:rPr>
                <w:rFonts w:cs="Times New Roman"/>
                <w:color w:val="0000FF"/>
                <w:sz w:val="20"/>
                <w:szCs w:val="20"/>
                <w:highlight w:val="white"/>
                <w:lang w:val="en-US"/>
              </w:rPr>
              <w:t>/&gt;</w:t>
            </w:r>
          </w:p>
          <w:p w14:paraId="655BC7E9"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input&gt;</w:t>
            </w:r>
          </w:p>
          <w:p w14:paraId="0D112A63"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utpu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UpdateHouseCallStatusResponse"</w:t>
            </w:r>
            <w:r w:rsidRPr="00747925">
              <w:rPr>
                <w:rFonts w:cs="Times New Roman"/>
                <w:color w:val="0000FF"/>
                <w:sz w:val="20"/>
                <w:szCs w:val="20"/>
                <w:highlight w:val="white"/>
                <w:lang w:val="en-US"/>
              </w:rPr>
              <w:t>&gt;</w:t>
            </w:r>
          </w:p>
          <w:p w14:paraId="6693CB4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body</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us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literal"</w:t>
            </w:r>
            <w:r w:rsidRPr="00747925">
              <w:rPr>
                <w:rFonts w:cs="Times New Roman"/>
                <w:color w:val="0000FF"/>
                <w:sz w:val="20"/>
                <w:szCs w:val="20"/>
                <w:highlight w:val="white"/>
                <w:lang w:val="en-US"/>
              </w:rPr>
              <w:t>/&gt;</w:t>
            </w:r>
          </w:p>
          <w:p w14:paraId="4EEABFFB"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utput&gt;</w:t>
            </w:r>
          </w:p>
          <w:p w14:paraId="1ED3E1D1"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operation&gt;</w:t>
            </w:r>
          </w:p>
          <w:p w14:paraId="418ADC67"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binding&gt;</w:t>
            </w:r>
          </w:p>
          <w:p w14:paraId="07362E38"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servic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StatusService"</w:t>
            </w:r>
            <w:r w:rsidRPr="00747925">
              <w:rPr>
                <w:rFonts w:cs="Times New Roman"/>
                <w:color w:val="0000FF"/>
                <w:sz w:val="20"/>
                <w:szCs w:val="20"/>
                <w:highlight w:val="white"/>
                <w:lang w:val="en-US"/>
              </w:rPr>
              <w:t>&gt;</w:t>
            </w:r>
          </w:p>
          <w:p w14:paraId="4497C2CE"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ort</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name</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ousecallstatusSoap11"</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binding</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tns:housecallstatusSoap11"</w:t>
            </w:r>
            <w:r w:rsidRPr="00747925">
              <w:rPr>
                <w:rFonts w:cs="Times New Roman"/>
                <w:color w:val="0000FF"/>
                <w:sz w:val="20"/>
                <w:szCs w:val="20"/>
                <w:highlight w:val="white"/>
                <w:lang w:val="en-US"/>
              </w:rPr>
              <w:t>&gt;</w:t>
            </w:r>
          </w:p>
          <w:p w14:paraId="0D1935FA"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address</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location</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test-api2-fer.rt-eu.ru/concentrator_ws/ws/housecallstatus/"</w:t>
            </w:r>
            <w:r w:rsidRPr="00747925">
              <w:rPr>
                <w:rFonts w:cs="Times New Roman"/>
                <w:color w:val="0000FF"/>
                <w:sz w:val="20"/>
                <w:szCs w:val="20"/>
                <w:highlight w:val="white"/>
                <w:lang w:val="en-US"/>
              </w:rPr>
              <w:t>/&gt;</w:t>
            </w:r>
          </w:p>
          <w:p w14:paraId="1B3862D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port&gt;</w:t>
            </w:r>
          </w:p>
          <w:p w14:paraId="5D3442E5" w14:textId="77777777" w:rsidR="004204DD" w:rsidRPr="00747925" w:rsidRDefault="004204DD" w:rsidP="004204DD">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sdl:service&gt;</w:t>
            </w:r>
          </w:p>
          <w:p w14:paraId="7816821B" w14:textId="67AE8E7E" w:rsidR="004204DD" w:rsidRPr="00747925" w:rsidRDefault="004204DD" w:rsidP="004204DD">
            <w:pPr>
              <w:widowControl w:val="0"/>
              <w:autoSpaceDE w:val="0"/>
              <w:autoSpaceDN w:val="0"/>
              <w:adjustRightInd w:val="0"/>
              <w:spacing w:after="0" w:line="240" w:lineRule="auto"/>
              <w:jc w:val="left"/>
              <w:rPr>
                <w:rFonts w:cs="Times New Roman"/>
                <w:lang w:val="en-US"/>
              </w:rPr>
            </w:pPr>
            <w:r w:rsidRPr="00747925">
              <w:rPr>
                <w:rFonts w:cs="Times New Roman"/>
                <w:color w:val="0000FF"/>
                <w:sz w:val="20"/>
                <w:szCs w:val="20"/>
                <w:highlight w:val="white"/>
                <w:lang w:val="en-US"/>
              </w:rPr>
              <w:t>&lt;/wsdl:definitions&gt;</w:t>
            </w:r>
          </w:p>
        </w:tc>
      </w:tr>
    </w:tbl>
    <w:p w14:paraId="395B380D" w14:textId="77777777" w:rsidR="00DC27D1" w:rsidRPr="00747925" w:rsidRDefault="00DC27D1" w:rsidP="00DC27D1">
      <w:pPr>
        <w:autoSpaceDE w:val="0"/>
        <w:autoSpaceDN w:val="0"/>
        <w:adjustRightInd w:val="0"/>
        <w:spacing w:before="0" w:after="0" w:line="240" w:lineRule="auto"/>
        <w:contextualSpacing w:val="0"/>
        <w:jc w:val="left"/>
        <w:rPr>
          <w:rFonts w:cs="Times New Roman"/>
          <w:color w:val="000000"/>
          <w:sz w:val="20"/>
          <w:szCs w:val="20"/>
          <w:highlight w:val="white"/>
          <w:lang w:val="en-US"/>
        </w:rPr>
      </w:pPr>
    </w:p>
    <w:p w14:paraId="7B8228C1" w14:textId="77777777" w:rsidR="00DC27D1" w:rsidRPr="00747925" w:rsidRDefault="00DC27D1" w:rsidP="00DC27D1">
      <w:pPr>
        <w:pStyle w:val="20"/>
      </w:pPr>
      <w:bookmarkStart w:id="297" w:name="_Toc521416520"/>
      <w:r w:rsidRPr="00747925">
        <w:t>Примеры вызова сервиса</w:t>
      </w:r>
      <w:bookmarkEnd w:id="297"/>
      <w:r w:rsidRPr="00747925">
        <w:t xml:space="preserve"> </w:t>
      </w:r>
    </w:p>
    <w:p w14:paraId="1DB48B91" w14:textId="4B07958E" w:rsidR="00CD1365" w:rsidRPr="00747925" w:rsidRDefault="00DC27D1" w:rsidP="00DC27D1">
      <w:pPr>
        <w:pStyle w:val="32"/>
        <w:autoSpaceDE w:val="0"/>
        <w:autoSpaceDN w:val="0"/>
        <w:adjustRightInd w:val="0"/>
        <w:spacing w:before="0" w:after="0" w:line="240" w:lineRule="auto"/>
        <w:contextualSpacing w:val="0"/>
        <w:jc w:val="left"/>
        <w:rPr>
          <w:rFonts w:cs="Times New Roman"/>
          <w:lang w:val="en-US"/>
        </w:rPr>
      </w:pPr>
      <w:r w:rsidRPr="00747925">
        <w:rPr>
          <w:rFonts w:cs="Times New Roman"/>
        </w:rPr>
        <w:t xml:space="preserve"> </w:t>
      </w:r>
      <w:bookmarkStart w:id="298" w:name="_Toc521416521"/>
      <w:r w:rsidRPr="00747925">
        <w:rPr>
          <w:rFonts w:cs="Times New Roman"/>
        </w:rPr>
        <w:t xml:space="preserve">Метод </w:t>
      </w:r>
      <w:r w:rsidRPr="00747925">
        <w:rPr>
          <w:rFonts w:cs="Times New Roman"/>
          <w:lang w:val="en-US"/>
        </w:rPr>
        <w:t>UpdateHouseCallStatus</w:t>
      </w:r>
      <w:bookmarkEnd w:id="298"/>
    </w:p>
    <w:p w14:paraId="7D014917" w14:textId="6D75A508" w:rsidR="00CD1365" w:rsidRPr="00747925" w:rsidRDefault="00CD1365" w:rsidP="00CD1365">
      <w:pPr>
        <w:autoSpaceDE w:val="0"/>
        <w:autoSpaceDN w:val="0"/>
        <w:adjustRightInd w:val="0"/>
        <w:spacing w:before="0" w:after="0" w:line="240" w:lineRule="auto"/>
        <w:contextualSpacing w:val="0"/>
        <w:jc w:val="left"/>
        <w:rPr>
          <w:rStyle w:val="afffffb"/>
        </w:rPr>
      </w:pPr>
      <w:r w:rsidRPr="00747925">
        <w:rPr>
          <w:rStyle w:val="afffffb"/>
        </w:rPr>
        <w:t>Запрос:</w:t>
      </w:r>
    </w:p>
    <w:tbl>
      <w:tblPr>
        <w:tblStyle w:val="afa"/>
        <w:tblW w:w="0" w:type="auto"/>
        <w:tblLook w:val="04A0" w:firstRow="1" w:lastRow="0" w:firstColumn="1" w:lastColumn="0" w:noHBand="0" w:noVBand="1"/>
      </w:tblPr>
      <w:tblGrid>
        <w:gridCol w:w="9140"/>
      </w:tblGrid>
      <w:tr w:rsidR="00CD1365" w:rsidRPr="00747925" w14:paraId="62117610" w14:textId="77777777" w:rsidTr="001C3525">
        <w:trPr>
          <w:trHeight w:val="424"/>
        </w:trPr>
        <w:tc>
          <w:tcPr>
            <w:tcW w:w="9242" w:type="dxa"/>
          </w:tcPr>
          <w:p w14:paraId="5003B10C"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color w:val="0000FF"/>
                <w:sz w:val="20"/>
                <w:szCs w:val="20"/>
                <w:highlight w:val="white"/>
                <w:lang w:val="en-US"/>
              </w:rPr>
              <w:t>&lt;soapenv: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env</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er</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38ABECC1"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Header/&gt;</w:t>
            </w:r>
          </w:p>
          <w:p w14:paraId="36A68852"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2DC89452"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UpdateHouseCallStatusRequest&gt;</w:t>
            </w:r>
          </w:p>
          <w:p w14:paraId="02EEE22A"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Rmis_Id&gt;</w:t>
            </w:r>
            <w:r w:rsidRPr="00747925">
              <w:rPr>
                <w:rFonts w:cs="Times New Roman"/>
                <w:bCs/>
                <w:color w:val="000000"/>
                <w:sz w:val="20"/>
                <w:szCs w:val="20"/>
                <w:highlight w:val="white"/>
                <w:lang w:val="en-US"/>
              </w:rPr>
              <w:t>conc-5017-rmis</w:t>
            </w:r>
            <w:r w:rsidRPr="00747925">
              <w:rPr>
                <w:rFonts w:cs="Times New Roman"/>
                <w:color w:val="0000FF"/>
                <w:sz w:val="20"/>
                <w:szCs w:val="20"/>
                <w:highlight w:val="white"/>
                <w:lang w:val="en-US"/>
              </w:rPr>
              <w:t>&lt;/er:Rmis_Id&gt;</w:t>
            </w:r>
          </w:p>
          <w:p w14:paraId="2167069A"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HC_Id_Rmis&gt;</w:t>
            </w:r>
            <w:r w:rsidRPr="00747925">
              <w:rPr>
                <w:rFonts w:cs="Times New Roman"/>
                <w:bCs/>
                <w:color w:val="000000"/>
                <w:sz w:val="20"/>
                <w:szCs w:val="20"/>
                <w:highlight w:val="white"/>
                <w:lang w:val="en-US"/>
              </w:rPr>
              <w:t>148272272</w:t>
            </w:r>
            <w:r w:rsidRPr="00747925">
              <w:rPr>
                <w:rFonts w:cs="Times New Roman"/>
                <w:color w:val="0000FF"/>
                <w:sz w:val="20"/>
                <w:szCs w:val="20"/>
                <w:highlight w:val="white"/>
                <w:lang w:val="en-US"/>
              </w:rPr>
              <w:t>&lt;/er:HC_Id_Rmis&gt;</w:t>
            </w:r>
          </w:p>
          <w:p w14:paraId="08751546"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VisitTime&gt;</w:t>
            </w:r>
            <w:r w:rsidRPr="00747925">
              <w:rPr>
                <w:rFonts w:cs="Times New Roman"/>
                <w:bCs/>
                <w:color w:val="000000"/>
                <w:sz w:val="20"/>
                <w:szCs w:val="20"/>
                <w:highlight w:val="white"/>
                <w:lang w:val="en-US"/>
              </w:rPr>
              <w:t>2016-12-15T08:00:00.000</w:t>
            </w:r>
            <w:r w:rsidRPr="00747925">
              <w:rPr>
                <w:rFonts w:cs="Times New Roman"/>
                <w:color w:val="0000FF"/>
                <w:sz w:val="20"/>
                <w:szCs w:val="20"/>
                <w:highlight w:val="white"/>
                <w:lang w:val="en-US"/>
              </w:rPr>
              <w:t>&lt;/er:VisitTime&gt;</w:t>
            </w:r>
          </w:p>
          <w:p w14:paraId="0EBDC1F3"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Duration&gt;</w:t>
            </w:r>
            <w:r w:rsidRPr="00747925">
              <w:rPr>
                <w:rFonts w:cs="Times New Roman"/>
                <w:bCs/>
                <w:color w:val="000000"/>
                <w:sz w:val="20"/>
                <w:szCs w:val="20"/>
                <w:highlight w:val="white"/>
                <w:lang w:val="en-US"/>
              </w:rPr>
              <w:t>120</w:t>
            </w:r>
            <w:r w:rsidRPr="00747925">
              <w:rPr>
                <w:rFonts w:cs="Times New Roman"/>
                <w:color w:val="0000FF"/>
                <w:sz w:val="20"/>
                <w:szCs w:val="20"/>
                <w:highlight w:val="white"/>
                <w:lang w:val="en-US"/>
              </w:rPr>
              <w:t>&lt;/er:Duration&gt;</w:t>
            </w:r>
          </w:p>
          <w:p w14:paraId="20C63E80"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Status&gt;</w:t>
            </w:r>
            <w:r w:rsidRPr="00747925">
              <w:rPr>
                <w:rFonts w:cs="Times New Roman"/>
                <w:bCs/>
                <w:color w:val="000000"/>
                <w:sz w:val="20"/>
                <w:szCs w:val="20"/>
                <w:highlight w:val="white"/>
                <w:lang w:val="en-US"/>
              </w:rPr>
              <w:t>ACCEPTED</w:t>
            </w:r>
            <w:r w:rsidRPr="00747925">
              <w:rPr>
                <w:rFonts w:cs="Times New Roman"/>
                <w:color w:val="0000FF"/>
                <w:sz w:val="20"/>
                <w:szCs w:val="20"/>
                <w:highlight w:val="white"/>
                <w:lang w:val="en-US"/>
              </w:rPr>
              <w:t>&lt;/er:Status&gt;</w:t>
            </w:r>
          </w:p>
          <w:p w14:paraId="70588951"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HC_Data&gt;</w:t>
            </w:r>
          </w:p>
          <w:p w14:paraId="0F98D9F2"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MO_Id&gt;</w:t>
            </w:r>
            <w:r w:rsidRPr="00747925">
              <w:rPr>
                <w:rFonts w:cs="Times New Roman"/>
                <w:bCs/>
                <w:color w:val="000000"/>
                <w:sz w:val="20"/>
                <w:szCs w:val="20"/>
                <w:highlight w:val="white"/>
                <w:lang w:val="en-US"/>
              </w:rPr>
              <w:t>126435111</w:t>
            </w:r>
            <w:r w:rsidRPr="00747925">
              <w:rPr>
                <w:rFonts w:cs="Times New Roman"/>
                <w:color w:val="0000FF"/>
                <w:sz w:val="20"/>
                <w:szCs w:val="20"/>
                <w:highlight w:val="white"/>
                <w:lang w:val="en-US"/>
              </w:rPr>
              <w:t>&lt;/er:MO_Id&gt;</w:t>
            </w:r>
          </w:p>
          <w:p w14:paraId="75EDD394"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MO_OID&gt;</w:t>
            </w:r>
            <w:r w:rsidRPr="00747925">
              <w:rPr>
                <w:rFonts w:cs="Times New Roman"/>
                <w:bCs/>
                <w:color w:val="000000"/>
                <w:sz w:val="20"/>
                <w:szCs w:val="20"/>
                <w:highlight w:val="white"/>
                <w:lang w:val="en-US"/>
              </w:rPr>
              <w:t>1.2.643.5.1.13.3.25.61.74</w:t>
            </w:r>
            <w:r w:rsidRPr="00747925">
              <w:rPr>
                <w:rFonts w:cs="Times New Roman"/>
                <w:color w:val="0000FF"/>
                <w:sz w:val="20"/>
                <w:szCs w:val="20"/>
                <w:highlight w:val="white"/>
                <w:lang w:val="en-US"/>
              </w:rPr>
              <w:t>&lt;/er:MO_OID&gt;</w:t>
            </w:r>
          </w:p>
          <w:p w14:paraId="3FDADD96"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rPr>
              <w:t>&lt;er:MO_Name&gt;</w:t>
            </w:r>
            <w:r w:rsidRPr="00747925">
              <w:rPr>
                <w:rFonts w:cs="Times New Roman"/>
                <w:bCs/>
                <w:color w:val="000000"/>
                <w:sz w:val="20"/>
                <w:szCs w:val="20"/>
                <w:highlight w:val="white"/>
              </w:rPr>
              <w:t>МУЗ "Городская больница №16"</w:t>
            </w:r>
            <w:r w:rsidRPr="00747925">
              <w:rPr>
                <w:rFonts w:cs="Times New Roman"/>
                <w:color w:val="0000FF"/>
                <w:sz w:val="20"/>
                <w:szCs w:val="20"/>
                <w:highlight w:val="white"/>
              </w:rPr>
              <w:t>&lt;/er:MO_Name&gt;</w:t>
            </w:r>
          </w:p>
          <w:p w14:paraId="4A73910B"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rPr>
              <w:t xml:space="preserve">    </w:t>
            </w:r>
            <w:r w:rsidRPr="00747925">
              <w:rPr>
                <w:rFonts w:cs="Times New Roman"/>
                <w:color w:val="0000FF"/>
                <w:sz w:val="20"/>
                <w:szCs w:val="20"/>
                <w:highlight w:val="white"/>
                <w:lang w:val="en-US"/>
              </w:rPr>
              <w:t>&lt;er:Resource_Id&gt;</w:t>
            </w:r>
            <w:r w:rsidRPr="00747925">
              <w:rPr>
                <w:rFonts w:cs="Times New Roman"/>
                <w:bCs/>
                <w:color w:val="000000"/>
                <w:sz w:val="20"/>
                <w:szCs w:val="20"/>
                <w:highlight w:val="white"/>
                <w:lang w:val="en-US"/>
              </w:rPr>
              <w:t>12363310036.590057618</w:t>
            </w:r>
            <w:r w:rsidRPr="00747925">
              <w:rPr>
                <w:rFonts w:cs="Times New Roman"/>
                <w:color w:val="0000FF"/>
                <w:sz w:val="20"/>
                <w:szCs w:val="20"/>
                <w:highlight w:val="white"/>
                <w:lang w:val="en-US"/>
              </w:rPr>
              <w:t>&lt;/er:Resource_Id&gt;</w:t>
            </w:r>
          </w:p>
          <w:p w14:paraId="4E902CC2"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lastRenderedPageBreak/>
              <w:t xml:space="preserve">    </w:t>
            </w:r>
            <w:r w:rsidRPr="00747925">
              <w:rPr>
                <w:rFonts w:cs="Times New Roman"/>
                <w:color w:val="0000FF"/>
                <w:sz w:val="20"/>
                <w:szCs w:val="20"/>
                <w:highlight w:val="white"/>
                <w:lang w:val="en-US"/>
              </w:rPr>
              <w:t>&lt;er:Resource_Name&gt;</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Иванов</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Иван</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Иванович</w:t>
            </w:r>
            <w:r w:rsidRPr="00747925">
              <w:rPr>
                <w:rFonts w:cs="Times New Roman"/>
                <w:bCs/>
                <w:color w:val="000000"/>
                <w:sz w:val="20"/>
                <w:szCs w:val="20"/>
                <w:highlight w:val="white"/>
                <w:lang w:val="en-US"/>
              </w:rPr>
              <w:t>(</w:t>
            </w:r>
            <w:r w:rsidRPr="00747925">
              <w:rPr>
                <w:rFonts w:cs="Times New Roman"/>
                <w:bCs/>
                <w:color w:val="000000"/>
                <w:sz w:val="20"/>
                <w:szCs w:val="20"/>
                <w:highlight w:val="white"/>
              </w:rPr>
              <w:t>врач</w:t>
            </w:r>
            <w:r w:rsidRPr="00747925">
              <w:rPr>
                <w:rFonts w:cs="Times New Roman"/>
                <w:bCs/>
                <w:color w:val="000000"/>
                <w:sz w:val="20"/>
                <w:szCs w:val="20"/>
                <w:highlight w:val="white"/>
                <w:lang w:val="en-US"/>
              </w:rPr>
              <w:t>-</w:t>
            </w:r>
            <w:r w:rsidRPr="00747925">
              <w:rPr>
                <w:rFonts w:cs="Times New Roman"/>
                <w:bCs/>
                <w:color w:val="000000"/>
                <w:sz w:val="20"/>
                <w:szCs w:val="20"/>
                <w:highlight w:val="white"/>
              </w:rPr>
              <w:t>терапевт</w:t>
            </w:r>
            <w:r w:rsidRPr="00747925">
              <w:rPr>
                <w:rFonts w:cs="Times New Roman"/>
                <w:bCs/>
                <w:color w:val="000000"/>
                <w:sz w:val="20"/>
                <w:szCs w:val="20"/>
                <w:highlight w:val="white"/>
                <w:lang w:val="en-US"/>
              </w:rPr>
              <w:t>)</w:t>
            </w:r>
            <w:r w:rsidRPr="00747925">
              <w:rPr>
                <w:rFonts w:cs="Times New Roman"/>
                <w:color w:val="0000FF"/>
                <w:sz w:val="20"/>
                <w:szCs w:val="20"/>
                <w:highlight w:val="white"/>
                <w:lang w:val="en-US"/>
              </w:rPr>
              <w:t>&lt;/er:Resource_Name&gt;</w:t>
            </w:r>
          </w:p>
          <w:p w14:paraId="0C11FF8C"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Source_Code&gt;</w:t>
            </w:r>
            <w:r w:rsidRPr="00747925">
              <w:rPr>
                <w:rFonts w:cs="Times New Roman"/>
                <w:bCs/>
                <w:color w:val="000000"/>
                <w:sz w:val="20"/>
                <w:szCs w:val="20"/>
                <w:highlight w:val="white"/>
                <w:lang w:val="en-US"/>
              </w:rPr>
              <w:t>EPGU</w:t>
            </w:r>
            <w:r w:rsidRPr="00747925">
              <w:rPr>
                <w:rFonts w:cs="Times New Roman"/>
                <w:color w:val="0000FF"/>
                <w:sz w:val="20"/>
                <w:szCs w:val="20"/>
                <w:highlight w:val="white"/>
                <w:lang w:val="en-US"/>
              </w:rPr>
              <w:t>&lt;/er:Source_Code&gt;</w:t>
            </w:r>
          </w:p>
          <w:p w14:paraId="29855502"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HC_Data&gt;</w:t>
            </w:r>
          </w:p>
          <w:p w14:paraId="7B1AFB93"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er:UpdateHouseCallStatusRequest&gt;</w:t>
            </w:r>
          </w:p>
          <w:p w14:paraId="55322C0A" w14:textId="77777777" w:rsidR="00CD1365" w:rsidRPr="00747925" w:rsidRDefault="00CD1365" w:rsidP="001C3525">
            <w:pPr>
              <w:widowControl w:val="0"/>
              <w:autoSpaceDE w:val="0"/>
              <w:autoSpaceDN w:val="0"/>
              <w:adjustRightInd w:val="0"/>
              <w:spacing w:after="0" w:line="240" w:lineRule="auto"/>
              <w:jc w:val="left"/>
              <w:rPr>
                <w:rFonts w:cs="Times New Roman"/>
                <w:bCs/>
                <w:color w:val="000000"/>
                <w:sz w:val="20"/>
                <w:szCs w:val="20"/>
                <w:highlight w:val="white"/>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rPr>
              <w:t>&lt;/soapenv:Body&gt;</w:t>
            </w:r>
          </w:p>
          <w:p w14:paraId="2353D4A5" w14:textId="547448BB" w:rsidR="00CD1365" w:rsidRPr="00747925" w:rsidRDefault="00CD1365" w:rsidP="001C3525">
            <w:pPr>
              <w:widowControl w:val="0"/>
              <w:autoSpaceDE w:val="0"/>
              <w:autoSpaceDN w:val="0"/>
              <w:adjustRightInd w:val="0"/>
              <w:spacing w:after="0" w:line="240" w:lineRule="auto"/>
              <w:jc w:val="left"/>
              <w:rPr>
                <w:rFonts w:cs="Times New Roman"/>
                <w:lang w:val="en-US"/>
              </w:rPr>
            </w:pPr>
            <w:r w:rsidRPr="00747925">
              <w:rPr>
                <w:rFonts w:cs="Times New Roman"/>
                <w:color w:val="0000FF"/>
                <w:sz w:val="20"/>
                <w:szCs w:val="20"/>
                <w:highlight w:val="white"/>
              </w:rPr>
              <w:t>&lt;/soapenv:Envelope&gt;</w:t>
            </w:r>
          </w:p>
        </w:tc>
      </w:tr>
    </w:tbl>
    <w:p w14:paraId="16B42F11" w14:textId="77777777" w:rsidR="00DC27D1" w:rsidRPr="00747925" w:rsidRDefault="00DC27D1" w:rsidP="00DC27D1">
      <w:pPr>
        <w:autoSpaceDE w:val="0"/>
        <w:autoSpaceDN w:val="0"/>
        <w:adjustRightInd w:val="0"/>
        <w:spacing w:before="0" w:after="0" w:line="240" w:lineRule="auto"/>
        <w:contextualSpacing w:val="0"/>
        <w:jc w:val="left"/>
        <w:rPr>
          <w:rStyle w:val="afffffb"/>
        </w:rPr>
      </w:pPr>
      <w:r w:rsidRPr="00747925">
        <w:rPr>
          <w:rStyle w:val="afffffb"/>
        </w:rPr>
        <w:lastRenderedPageBreak/>
        <w:t>Ответ в случае успешного исполнения:</w:t>
      </w:r>
    </w:p>
    <w:tbl>
      <w:tblPr>
        <w:tblStyle w:val="afa"/>
        <w:tblW w:w="0" w:type="auto"/>
        <w:tblLook w:val="04A0" w:firstRow="1" w:lastRow="0" w:firstColumn="1" w:lastColumn="0" w:noHBand="0" w:noVBand="1"/>
      </w:tblPr>
      <w:tblGrid>
        <w:gridCol w:w="9140"/>
      </w:tblGrid>
      <w:tr w:rsidR="001C3525" w:rsidRPr="00C556D5" w14:paraId="1C05246E" w14:textId="77777777" w:rsidTr="001C3525">
        <w:tc>
          <w:tcPr>
            <w:tcW w:w="9242" w:type="dxa"/>
          </w:tcPr>
          <w:p w14:paraId="013920C7"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color w:val="0000FF"/>
                <w:sz w:val="20"/>
                <w:szCs w:val="20"/>
                <w:highlight w:val="white"/>
                <w:lang w:val="en-US"/>
              </w:rPr>
              <w:t>&lt;soapenv: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env</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envelope/"</w:t>
            </w:r>
            <w:r w:rsidRPr="00747925">
              <w:rPr>
                <w:rFonts w:cs="Times New Roman"/>
                <w:color w:val="0000FF"/>
                <w:sz w:val="20"/>
                <w:szCs w:val="20"/>
                <w:highlight w:val="white"/>
                <w:lang w:val="en-US"/>
              </w:rPr>
              <w:t>&gt;</w:t>
            </w:r>
          </w:p>
          <w:p w14:paraId="07AB1344"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490EC82F"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5722860E"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code&gt;</w:t>
            </w:r>
            <w:r w:rsidRPr="00747925">
              <w:rPr>
                <w:rFonts w:cs="Times New Roman"/>
                <w:bCs/>
                <w:color w:val="000000"/>
                <w:sz w:val="20"/>
                <w:szCs w:val="20"/>
                <w:highlight w:val="white"/>
                <w:lang w:val="en-US"/>
              </w:rPr>
              <w:t>0</w:t>
            </w:r>
            <w:r w:rsidRPr="00747925">
              <w:rPr>
                <w:rFonts w:cs="Times New Roman"/>
                <w:color w:val="0000FF"/>
                <w:sz w:val="20"/>
                <w:szCs w:val="20"/>
                <w:highlight w:val="white"/>
                <w:lang w:val="en-US"/>
              </w:rPr>
              <w:t>&lt;/code&gt;</w:t>
            </w:r>
          </w:p>
          <w:p w14:paraId="627DBA79"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w:t>
            </w:r>
            <w:proofErr w:type="gramStart"/>
            <w:r w:rsidRPr="00747925">
              <w:rPr>
                <w:rFonts w:cs="Times New Roman"/>
                <w:color w:val="0000FF"/>
                <w:sz w:val="20"/>
                <w:szCs w:val="20"/>
                <w:highlight w:val="white"/>
                <w:lang w:val="en-US"/>
              </w:rPr>
              <w:t>message&gt;</w:t>
            </w:r>
            <w:proofErr w:type="gramEnd"/>
            <w:r w:rsidRPr="00747925">
              <w:rPr>
                <w:rFonts w:cs="Times New Roman"/>
                <w:bCs/>
                <w:color w:val="000000"/>
                <w:sz w:val="20"/>
                <w:szCs w:val="20"/>
                <w:highlight w:val="white"/>
                <w:lang w:val="en-US"/>
              </w:rPr>
              <w:t xml:space="preserve">OK. </w:t>
            </w:r>
            <w:r w:rsidRPr="00747925">
              <w:rPr>
                <w:rFonts w:cs="Times New Roman"/>
                <w:bCs/>
                <w:color w:val="000000"/>
                <w:sz w:val="20"/>
                <w:szCs w:val="20"/>
                <w:highlight w:val="white"/>
              </w:rPr>
              <w:t>Статус</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записи</w:t>
            </w:r>
            <w:r w:rsidRPr="00747925">
              <w:rPr>
                <w:rFonts w:cs="Times New Roman"/>
                <w:bCs/>
                <w:color w:val="000000"/>
                <w:sz w:val="20"/>
                <w:szCs w:val="20"/>
                <w:highlight w:val="white"/>
                <w:lang w:val="en-US"/>
              </w:rPr>
              <w:t xml:space="preserve"> 148272272 </w:t>
            </w:r>
            <w:r w:rsidRPr="00747925">
              <w:rPr>
                <w:rFonts w:cs="Times New Roman"/>
                <w:bCs/>
                <w:color w:val="000000"/>
                <w:sz w:val="20"/>
                <w:szCs w:val="20"/>
                <w:highlight w:val="white"/>
              </w:rPr>
              <w:t>успешно</w:t>
            </w:r>
            <w:r w:rsidRPr="00747925">
              <w:rPr>
                <w:rFonts w:cs="Times New Roman"/>
                <w:bCs/>
                <w:color w:val="000000"/>
                <w:sz w:val="20"/>
                <w:szCs w:val="20"/>
                <w:highlight w:val="white"/>
                <w:lang w:val="en-US"/>
              </w:rPr>
              <w:t xml:space="preserve"> </w:t>
            </w:r>
            <w:r w:rsidRPr="00747925">
              <w:rPr>
                <w:rFonts w:cs="Times New Roman"/>
                <w:bCs/>
                <w:color w:val="000000"/>
                <w:sz w:val="20"/>
                <w:szCs w:val="20"/>
                <w:highlight w:val="white"/>
              </w:rPr>
              <w:t>обновлен</w:t>
            </w:r>
            <w:r w:rsidRPr="00747925">
              <w:rPr>
                <w:rFonts w:cs="Times New Roman"/>
                <w:bCs/>
                <w:color w:val="000000"/>
                <w:sz w:val="20"/>
                <w:szCs w:val="20"/>
                <w:highlight w:val="white"/>
                <w:lang w:val="en-US"/>
              </w:rPr>
              <w:t>.</w:t>
            </w:r>
            <w:r w:rsidRPr="00747925">
              <w:rPr>
                <w:rFonts w:cs="Times New Roman"/>
                <w:color w:val="0000FF"/>
                <w:sz w:val="20"/>
                <w:szCs w:val="20"/>
                <w:highlight w:val="white"/>
                <w:lang w:val="en-US"/>
              </w:rPr>
              <w:t>&lt;/message&gt;</w:t>
            </w:r>
          </w:p>
          <w:p w14:paraId="0C67A9AC"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UpdateHouseCallStatusResponse&gt;</w:t>
            </w:r>
          </w:p>
          <w:p w14:paraId="7FE4ECAB"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6367B12E" w14:textId="142A34A0" w:rsidR="001C3525" w:rsidRPr="00E90D1B" w:rsidRDefault="001C3525" w:rsidP="001C3525">
            <w:pPr>
              <w:widowControl w:val="0"/>
              <w:autoSpaceDE w:val="0"/>
              <w:autoSpaceDN w:val="0"/>
              <w:adjustRightInd w:val="0"/>
              <w:spacing w:after="0" w:line="240" w:lineRule="auto"/>
              <w:rPr>
                <w:rStyle w:val="afffffb"/>
                <w:b w:val="0"/>
                <w:color w:val="000000"/>
                <w:sz w:val="20"/>
                <w:szCs w:val="20"/>
                <w:highlight w:val="white"/>
                <w:lang w:val="en-US"/>
              </w:rPr>
            </w:pPr>
            <w:r w:rsidRPr="00747925">
              <w:rPr>
                <w:rFonts w:cs="Times New Roman"/>
                <w:color w:val="0000FF"/>
                <w:sz w:val="20"/>
                <w:szCs w:val="20"/>
                <w:highlight w:val="white"/>
                <w:lang w:val="en-US"/>
              </w:rPr>
              <w:t>&lt;/soapenv:Envelope&gt;</w:t>
            </w:r>
          </w:p>
        </w:tc>
      </w:tr>
    </w:tbl>
    <w:p w14:paraId="0E83ECCC" w14:textId="77777777" w:rsidR="00DC27D1" w:rsidRPr="00747925" w:rsidRDefault="00DC27D1" w:rsidP="00DC27D1">
      <w:pPr>
        <w:autoSpaceDE w:val="0"/>
        <w:autoSpaceDN w:val="0"/>
        <w:adjustRightInd w:val="0"/>
        <w:spacing w:before="0" w:after="0" w:line="240" w:lineRule="auto"/>
        <w:contextualSpacing w:val="0"/>
        <w:jc w:val="left"/>
        <w:rPr>
          <w:rStyle w:val="afffffb"/>
        </w:rPr>
      </w:pPr>
      <w:r w:rsidRPr="00747925">
        <w:rPr>
          <w:rStyle w:val="afffffb"/>
        </w:rPr>
        <w:t>Ответ в случае не успешного исполнения:</w:t>
      </w:r>
    </w:p>
    <w:tbl>
      <w:tblPr>
        <w:tblStyle w:val="afa"/>
        <w:tblW w:w="0" w:type="auto"/>
        <w:tblLook w:val="04A0" w:firstRow="1" w:lastRow="0" w:firstColumn="1" w:lastColumn="0" w:noHBand="0" w:noVBand="1"/>
      </w:tblPr>
      <w:tblGrid>
        <w:gridCol w:w="9140"/>
      </w:tblGrid>
      <w:tr w:rsidR="001C3525" w:rsidRPr="00C556D5" w14:paraId="635ECA30" w14:textId="77777777" w:rsidTr="001C3525">
        <w:tc>
          <w:tcPr>
            <w:tcW w:w="9242" w:type="dxa"/>
          </w:tcPr>
          <w:p w14:paraId="2B6FEF86"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color w:val="0000FF"/>
                <w:sz w:val="20"/>
                <w:szCs w:val="20"/>
                <w:highlight w:val="white"/>
                <w:lang w:val="en-US"/>
              </w:rPr>
              <w:t>&lt;soapenv: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env</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envelope/"</w:t>
            </w:r>
            <w:r w:rsidRPr="00747925">
              <w:rPr>
                <w:rFonts w:cs="Times New Roman"/>
                <w:color w:val="0000FF"/>
                <w:sz w:val="20"/>
                <w:szCs w:val="20"/>
                <w:highlight w:val="white"/>
                <w:lang w:val="en-US"/>
              </w:rPr>
              <w:t>&gt;</w:t>
            </w:r>
          </w:p>
          <w:p w14:paraId="0044BCBA"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6808E543"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3850364D" w14:textId="631B57F4" w:rsidR="001C3525" w:rsidRPr="00E90D1B"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lang w:val="en-US"/>
              </w:rPr>
              <w:t xml:space="preserve">   </w:t>
            </w:r>
            <w:r w:rsidRPr="00E90D1B">
              <w:rPr>
                <w:rFonts w:cs="Times New Roman"/>
                <w:color w:val="0000FF"/>
                <w:sz w:val="20"/>
                <w:szCs w:val="20"/>
                <w:highlight w:val="white"/>
              </w:rPr>
              <w:t>&lt;</w:t>
            </w:r>
            <w:r w:rsidRPr="00747925">
              <w:rPr>
                <w:rFonts w:cs="Times New Roman"/>
                <w:color w:val="0000FF"/>
                <w:sz w:val="20"/>
                <w:szCs w:val="20"/>
                <w:highlight w:val="white"/>
                <w:lang w:val="en-US"/>
              </w:rPr>
              <w:t>code</w:t>
            </w:r>
            <w:r w:rsidRPr="00E90D1B">
              <w:rPr>
                <w:rFonts w:cs="Times New Roman"/>
                <w:color w:val="0000FF"/>
                <w:sz w:val="20"/>
                <w:szCs w:val="20"/>
                <w:highlight w:val="white"/>
              </w:rPr>
              <w:t>&gt;</w:t>
            </w:r>
            <w:r w:rsidRPr="00747925">
              <w:rPr>
                <w:rFonts w:cs="Times New Roman"/>
                <w:bCs/>
                <w:color w:val="000000"/>
                <w:sz w:val="20"/>
                <w:szCs w:val="20"/>
                <w:highlight w:val="white"/>
              </w:rPr>
              <w:t>1</w:t>
            </w:r>
            <w:r w:rsidRPr="00E90D1B">
              <w:rPr>
                <w:rFonts w:cs="Times New Roman"/>
                <w:color w:val="0000FF"/>
                <w:sz w:val="20"/>
                <w:szCs w:val="20"/>
                <w:highlight w:val="white"/>
              </w:rPr>
              <w:t>&lt;/</w:t>
            </w:r>
            <w:r w:rsidRPr="00747925">
              <w:rPr>
                <w:rFonts w:cs="Times New Roman"/>
                <w:color w:val="0000FF"/>
                <w:sz w:val="20"/>
                <w:szCs w:val="20"/>
                <w:highlight w:val="white"/>
                <w:lang w:val="en-US"/>
              </w:rPr>
              <w:t>code</w:t>
            </w:r>
            <w:r w:rsidRPr="00E90D1B">
              <w:rPr>
                <w:rFonts w:cs="Times New Roman"/>
                <w:color w:val="0000FF"/>
                <w:sz w:val="20"/>
                <w:szCs w:val="20"/>
                <w:highlight w:val="white"/>
              </w:rPr>
              <w:t>&gt;</w:t>
            </w:r>
          </w:p>
          <w:p w14:paraId="783FEC9B" w14:textId="480ECDB8"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rPr>
              <w:t xml:space="preserve">   </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r w:rsidRPr="00747925">
              <w:rPr>
                <w:rFonts w:cs="Times New Roman"/>
                <w:bCs/>
                <w:color w:val="000000"/>
                <w:sz w:val="20"/>
                <w:szCs w:val="20"/>
              </w:rPr>
              <w:t>Ошибка. Статус записи 148272272 не был обновлен.</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p>
          <w:p w14:paraId="4764DED5"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rPr>
              <w:t xml:space="preserve">  </w:t>
            </w:r>
            <w:r w:rsidRPr="00747925">
              <w:rPr>
                <w:rFonts w:cs="Times New Roman"/>
                <w:color w:val="0000FF"/>
                <w:sz w:val="20"/>
                <w:szCs w:val="20"/>
                <w:highlight w:val="white"/>
                <w:lang w:val="en-US"/>
              </w:rPr>
              <w:t>&lt;/UpdateHouseCallStatusResponse&gt;</w:t>
            </w:r>
          </w:p>
          <w:p w14:paraId="03C57A35"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2ADC6015" w14:textId="49EDFB26" w:rsidR="001C3525" w:rsidRPr="00E90D1B" w:rsidRDefault="001C3525" w:rsidP="001C3525">
            <w:pPr>
              <w:autoSpaceDE w:val="0"/>
              <w:autoSpaceDN w:val="0"/>
              <w:adjustRightInd w:val="0"/>
              <w:spacing w:before="0" w:after="0" w:line="240" w:lineRule="auto"/>
              <w:contextualSpacing w:val="0"/>
              <w:jc w:val="left"/>
              <w:rPr>
                <w:rFonts w:cs="Times New Roman"/>
                <w:color w:val="0000FF"/>
                <w:sz w:val="20"/>
                <w:szCs w:val="20"/>
                <w:highlight w:val="white"/>
                <w:lang w:val="en-US"/>
              </w:rPr>
            </w:pPr>
            <w:r w:rsidRPr="00747925">
              <w:rPr>
                <w:rFonts w:cs="Times New Roman"/>
                <w:color w:val="0000FF"/>
                <w:sz w:val="20"/>
                <w:szCs w:val="20"/>
                <w:highlight w:val="white"/>
                <w:lang w:val="en-US"/>
              </w:rPr>
              <w:t>&lt;/soapenv:Envelope&gt;</w:t>
            </w:r>
          </w:p>
        </w:tc>
      </w:tr>
    </w:tbl>
    <w:p w14:paraId="0E45F0F3" w14:textId="77777777" w:rsidR="00DC27D1" w:rsidRPr="00747925" w:rsidRDefault="00DC27D1" w:rsidP="00DC27D1">
      <w:pPr>
        <w:autoSpaceDE w:val="0"/>
        <w:autoSpaceDN w:val="0"/>
        <w:adjustRightInd w:val="0"/>
        <w:spacing w:before="0" w:after="0" w:line="240" w:lineRule="auto"/>
        <w:contextualSpacing w:val="0"/>
        <w:jc w:val="left"/>
        <w:rPr>
          <w:rStyle w:val="afffffb"/>
        </w:rPr>
      </w:pPr>
      <w:r w:rsidRPr="00747925">
        <w:rPr>
          <w:rStyle w:val="afffffb"/>
        </w:rPr>
        <w:t>Ответ в случае поступления в запросе неверного статуса:</w:t>
      </w:r>
    </w:p>
    <w:tbl>
      <w:tblPr>
        <w:tblStyle w:val="afa"/>
        <w:tblW w:w="0" w:type="auto"/>
        <w:tblLook w:val="04A0" w:firstRow="1" w:lastRow="0" w:firstColumn="1" w:lastColumn="0" w:noHBand="0" w:noVBand="1"/>
      </w:tblPr>
      <w:tblGrid>
        <w:gridCol w:w="9140"/>
      </w:tblGrid>
      <w:tr w:rsidR="001C3525" w:rsidRPr="00C556D5" w14:paraId="2DC8BFD1" w14:textId="77777777" w:rsidTr="001C3525">
        <w:tc>
          <w:tcPr>
            <w:tcW w:w="9242" w:type="dxa"/>
          </w:tcPr>
          <w:p w14:paraId="551AD71E"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color w:val="0000FF"/>
                <w:sz w:val="20"/>
                <w:szCs w:val="20"/>
                <w:highlight w:val="white"/>
                <w:lang w:val="en-US"/>
              </w:rPr>
              <w:t>&lt;soapenv: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env</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envelope/"</w:t>
            </w:r>
            <w:r w:rsidRPr="00747925">
              <w:rPr>
                <w:rFonts w:cs="Times New Roman"/>
                <w:color w:val="0000FF"/>
                <w:sz w:val="20"/>
                <w:szCs w:val="20"/>
                <w:highlight w:val="white"/>
                <w:lang w:val="en-US"/>
              </w:rPr>
              <w:t>&gt;</w:t>
            </w:r>
          </w:p>
          <w:p w14:paraId="01BB6C2D"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0E319866"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1FB02E51" w14:textId="4C53EE63"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rPr>
              <w:t>&lt;</w:t>
            </w:r>
            <w:r w:rsidRPr="00747925">
              <w:rPr>
                <w:rFonts w:cs="Times New Roman"/>
                <w:color w:val="0000FF"/>
                <w:sz w:val="20"/>
                <w:szCs w:val="20"/>
                <w:highlight w:val="white"/>
                <w:lang w:val="en-US"/>
              </w:rPr>
              <w:t>code</w:t>
            </w:r>
            <w:r w:rsidRPr="00747925">
              <w:rPr>
                <w:rFonts w:cs="Times New Roman"/>
                <w:color w:val="0000FF"/>
                <w:sz w:val="20"/>
                <w:szCs w:val="20"/>
                <w:highlight w:val="white"/>
              </w:rPr>
              <w:t>&gt;</w:t>
            </w:r>
            <w:r w:rsidRPr="00747925">
              <w:rPr>
                <w:rFonts w:cs="Times New Roman"/>
                <w:bCs/>
                <w:color w:val="000000"/>
                <w:sz w:val="20"/>
                <w:szCs w:val="20"/>
                <w:highlight w:val="white"/>
              </w:rPr>
              <w:t>2</w:t>
            </w:r>
            <w:r w:rsidRPr="00747925">
              <w:rPr>
                <w:rFonts w:cs="Times New Roman"/>
                <w:color w:val="0000FF"/>
                <w:sz w:val="20"/>
                <w:szCs w:val="20"/>
                <w:highlight w:val="white"/>
              </w:rPr>
              <w:t>&lt;/</w:t>
            </w:r>
            <w:r w:rsidRPr="00747925">
              <w:rPr>
                <w:rFonts w:cs="Times New Roman"/>
                <w:color w:val="0000FF"/>
                <w:sz w:val="20"/>
                <w:szCs w:val="20"/>
                <w:highlight w:val="white"/>
                <w:lang w:val="en-US"/>
              </w:rPr>
              <w:t>code</w:t>
            </w:r>
            <w:r w:rsidRPr="00747925">
              <w:rPr>
                <w:rFonts w:cs="Times New Roman"/>
                <w:color w:val="0000FF"/>
                <w:sz w:val="20"/>
                <w:szCs w:val="20"/>
                <w:highlight w:val="white"/>
              </w:rPr>
              <w:t>&gt;</w:t>
            </w:r>
          </w:p>
          <w:p w14:paraId="44ED98D1" w14:textId="3FE1FBE8"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rPr>
              <w:t xml:space="preserve">   </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r w:rsidRPr="00747925">
              <w:rPr>
                <w:rFonts w:cs="Times New Roman"/>
                <w:bCs/>
                <w:color w:val="000000"/>
                <w:sz w:val="20"/>
                <w:szCs w:val="20"/>
              </w:rPr>
              <w:t>Ошибка. Статус неверный или не указан.</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p>
          <w:p w14:paraId="6A0C5706"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rPr>
              <w:t xml:space="preserve">  </w:t>
            </w:r>
            <w:r w:rsidRPr="00747925">
              <w:rPr>
                <w:rFonts w:cs="Times New Roman"/>
                <w:color w:val="0000FF"/>
                <w:sz w:val="20"/>
                <w:szCs w:val="20"/>
                <w:highlight w:val="white"/>
                <w:lang w:val="en-US"/>
              </w:rPr>
              <w:t>&lt;/UpdateHouseCallStatusResponse&gt;</w:t>
            </w:r>
          </w:p>
          <w:p w14:paraId="76737DDB"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470F3749" w14:textId="47B0445A" w:rsidR="001C3525" w:rsidRPr="00E90D1B" w:rsidRDefault="001C3525" w:rsidP="001C3525">
            <w:pPr>
              <w:autoSpaceDE w:val="0"/>
              <w:autoSpaceDN w:val="0"/>
              <w:adjustRightInd w:val="0"/>
              <w:spacing w:before="0" w:after="0" w:line="240" w:lineRule="auto"/>
              <w:contextualSpacing w:val="0"/>
              <w:jc w:val="left"/>
              <w:rPr>
                <w:rFonts w:cs="Times New Roman"/>
                <w:color w:val="0000FF"/>
                <w:sz w:val="20"/>
                <w:szCs w:val="20"/>
                <w:highlight w:val="white"/>
                <w:lang w:val="en-US"/>
              </w:rPr>
            </w:pPr>
            <w:r w:rsidRPr="00747925">
              <w:rPr>
                <w:rFonts w:cs="Times New Roman"/>
                <w:color w:val="0000FF"/>
                <w:sz w:val="20"/>
                <w:szCs w:val="20"/>
                <w:highlight w:val="white"/>
                <w:lang w:val="en-US"/>
              </w:rPr>
              <w:t>&lt;/soapenv:Envelope&gt;</w:t>
            </w:r>
          </w:p>
        </w:tc>
      </w:tr>
    </w:tbl>
    <w:p w14:paraId="7EBDDC51" w14:textId="77777777" w:rsidR="00DC27D1" w:rsidRPr="00747925" w:rsidRDefault="00DC27D1" w:rsidP="00DC27D1">
      <w:pPr>
        <w:autoSpaceDE w:val="0"/>
        <w:autoSpaceDN w:val="0"/>
        <w:adjustRightInd w:val="0"/>
        <w:spacing w:before="0" w:after="0" w:line="240" w:lineRule="auto"/>
        <w:contextualSpacing w:val="0"/>
        <w:jc w:val="left"/>
        <w:rPr>
          <w:rStyle w:val="afffffb"/>
        </w:rPr>
      </w:pPr>
      <w:r w:rsidRPr="00747925">
        <w:rPr>
          <w:rStyle w:val="afffffb"/>
        </w:rPr>
        <w:t>Ответ в случае пустого или неверного идентификатора РМИС в запросе:</w:t>
      </w:r>
    </w:p>
    <w:tbl>
      <w:tblPr>
        <w:tblStyle w:val="afa"/>
        <w:tblW w:w="0" w:type="auto"/>
        <w:tblLook w:val="04A0" w:firstRow="1" w:lastRow="0" w:firstColumn="1" w:lastColumn="0" w:noHBand="0" w:noVBand="1"/>
      </w:tblPr>
      <w:tblGrid>
        <w:gridCol w:w="9140"/>
      </w:tblGrid>
      <w:tr w:rsidR="001C3525" w:rsidRPr="00C556D5" w14:paraId="03F569F9" w14:textId="77777777" w:rsidTr="001C3525">
        <w:tc>
          <w:tcPr>
            <w:tcW w:w="9242" w:type="dxa"/>
          </w:tcPr>
          <w:p w14:paraId="431A451E"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color w:val="0000FF"/>
                <w:sz w:val="20"/>
                <w:szCs w:val="20"/>
                <w:highlight w:val="white"/>
                <w:lang w:val="en-US"/>
              </w:rPr>
              <w:t>&lt;soapenv:Envelop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soapenv</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schemas.xmlsoap.org/soap/envelope/"</w:t>
            </w:r>
            <w:r w:rsidRPr="00747925">
              <w:rPr>
                <w:rFonts w:cs="Times New Roman"/>
                <w:color w:val="0000FF"/>
                <w:sz w:val="20"/>
                <w:szCs w:val="20"/>
                <w:highlight w:val="white"/>
                <w:lang w:val="en-US"/>
              </w:rPr>
              <w:t>&gt;</w:t>
            </w:r>
          </w:p>
          <w:p w14:paraId="61DA653D"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126AD118"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UpdateHouseCallStatusResponse</w:t>
            </w:r>
            <w:r w:rsidRPr="00747925">
              <w:rPr>
                <w:rFonts w:cs="Times New Roman"/>
                <w:color w:val="000000"/>
                <w:sz w:val="20"/>
                <w:szCs w:val="20"/>
                <w:highlight w:val="white"/>
                <w:lang w:val="en-US"/>
              </w:rPr>
              <w:t xml:space="preserve"> </w:t>
            </w:r>
            <w:r w:rsidRPr="00747925">
              <w:rPr>
                <w:rFonts w:cs="Times New Roman"/>
                <w:color w:val="FF0000"/>
                <w:sz w:val="20"/>
                <w:szCs w:val="20"/>
                <w:highlight w:val="white"/>
                <w:lang w:val="en-US"/>
              </w:rPr>
              <w:t>xmlns</w:t>
            </w:r>
            <w:r w:rsidRPr="00747925">
              <w:rPr>
                <w:rFonts w:cs="Times New Roman"/>
                <w:color w:val="000000"/>
                <w:sz w:val="20"/>
                <w:szCs w:val="20"/>
                <w:highlight w:val="white"/>
                <w:lang w:val="en-US"/>
              </w:rPr>
              <w:t>=</w:t>
            </w:r>
            <w:r w:rsidRPr="00747925">
              <w:rPr>
                <w:rFonts w:cs="Times New Roman"/>
                <w:bCs/>
                <w:color w:val="8000FF"/>
                <w:sz w:val="20"/>
                <w:szCs w:val="20"/>
                <w:highlight w:val="white"/>
                <w:lang w:val="en-US"/>
              </w:rPr>
              <w:t>"http://www.rt-eu.ru/med/er/"</w:t>
            </w:r>
            <w:r w:rsidRPr="00747925">
              <w:rPr>
                <w:rFonts w:cs="Times New Roman"/>
                <w:color w:val="0000FF"/>
                <w:sz w:val="20"/>
                <w:szCs w:val="20"/>
                <w:highlight w:val="white"/>
                <w:lang w:val="en-US"/>
              </w:rPr>
              <w:t>&gt;</w:t>
            </w:r>
          </w:p>
          <w:p w14:paraId="26E449D5" w14:textId="6950FB36"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rPr>
              <w:t>&lt;</w:t>
            </w:r>
            <w:r w:rsidRPr="00747925">
              <w:rPr>
                <w:rFonts w:cs="Times New Roman"/>
                <w:color w:val="0000FF"/>
                <w:sz w:val="20"/>
                <w:szCs w:val="20"/>
                <w:highlight w:val="white"/>
                <w:lang w:val="en-US"/>
              </w:rPr>
              <w:t>code</w:t>
            </w:r>
            <w:r w:rsidRPr="00747925">
              <w:rPr>
                <w:rFonts w:cs="Times New Roman"/>
                <w:color w:val="0000FF"/>
                <w:sz w:val="20"/>
                <w:szCs w:val="20"/>
                <w:highlight w:val="white"/>
              </w:rPr>
              <w:t>&gt;</w:t>
            </w:r>
            <w:r w:rsidR="00747925" w:rsidRPr="00747925">
              <w:rPr>
                <w:rFonts w:cs="Times New Roman"/>
                <w:bCs/>
                <w:color w:val="000000"/>
                <w:sz w:val="20"/>
                <w:szCs w:val="20"/>
                <w:highlight w:val="white"/>
              </w:rPr>
              <w:t>3</w:t>
            </w:r>
            <w:r w:rsidRPr="00747925">
              <w:rPr>
                <w:rFonts w:cs="Times New Roman"/>
                <w:color w:val="0000FF"/>
                <w:sz w:val="20"/>
                <w:szCs w:val="20"/>
                <w:highlight w:val="white"/>
              </w:rPr>
              <w:t>&lt;/</w:t>
            </w:r>
            <w:r w:rsidRPr="00747925">
              <w:rPr>
                <w:rFonts w:cs="Times New Roman"/>
                <w:color w:val="0000FF"/>
                <w:sz w:val="20"/>
                <w:szCs w:val="20"/>
                <w:highlight w:val="white"/>
                <w:lang w:val="en-US"/>
              </w:rPr>
              <w:t>code</w:t>
            </w:r>
            <w:r w:rsidRPr="00747925">
              <w:rPr>
                <w:rFonts w:cs="Times New Roman"/>
                <w:color w:val="0000FF"/>
                <w:sz w:val="20"/>
                <w:szCs w:val="20"/>
                <w:highlight w:val="white"/>
              </w:rPr>
              <w:t>&gt;</w:t>
            </w:r>
          </w:p>
          <w:p w14:paraId="1EF12821" w14:textId="3F9609FF"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rPr>
            </w:pPr>
            <w:r w:rsidRPr="00747925">
              <w:rPr>
                <w:rFonts w:cs="Times New Roman"/>
                <w:bCs/>
                <w:color w:val="000000"/>
                <w:sz w:val="20"/>
                <w:szCs w:val="20"/>
                <w:highlight w:val="white"/>
              </w:rPr>
              <w:t xml:space="preserve">   </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r w:rsidR="00747925" w:rsidRPr="00747925">
              <w:rPr>
                <w:rFonts w:cs="Times New Roman"/>
                <w:bCs/>
                <w:color w:val="000000"/>
                <w:sz w:val="20"/>
                <w:szCs w:val="20"/>
              </w:rPr>
              <w:t>Ошибка. В доступе отказано. Информационная система не зарегистрирована.</w:t>
            </w:r>
            <w:r w:rsidRPr="00747925">
              <w:rPr>
                <w:rFonts w:cs="Times New Roman"/>
                <w:color w:val="0000FF"/>
                <w:sz w:val="20"/>
                <w:szCs w:val="20"/>
                <w:highlight w:val="white"/>
              </w:rPr>
              <w:t>&lt;/</w:t>
            </w:r>
            <w:r w:rsidRPr="00747925">
              <w:rPr>
                <w:rFonts w:cs="Times New Roman"/>
                <w:color w:val="0000FF"/>
                <w:sz w:val="20"/>
                <w:szCs w:val="20"/>
                <w:highlight w:val="white"/>
                <w:lang w:val="en-US"/>
              </w:rPr>
              <w:t>message</w:t>
            </w:r>
            <w:r w:rsidRPr="00747925">
              <w:rPr>
                <w:rFonts w:cs="Times New Roman"/>
                <w:color w:val="0000FF"/>
                <w:sz w:val="20"/>
                <w:szCs w:val="20"/>
                <w:highlight w:val="white"/>
              </w:rPr>
              <w:t>&gt;</w:t>
            </w:r>
          </w:p>
          <w:p w14:paraId="249D32DC"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rPr>
              <w:t xml:space="preserve">  </w:t>
            </w:r>
            <w:r w:rsidRPr="00747925">
              <w:rPr>
                <w:rFonts w:cs="Times New Roman"/>
                <w:color w:val="0000FF"/>
                <w:sz w:val="20"/>
                <w:szCs w:val="20"/>
                <w:highlight w:val="white"/>
                <w:lang w:val="en-US"/>
              </w:rPr>
              <w:t>&lt;/UpdateHouseCallStatusResponse&gt;</w:t>
            </w:r>
          </w:p>
          <w:p w14:paraId="3DB4F697" w14:textId="77777777" w:rsidR="001C3525" w:rsidRPr="00747925" w:rsidRDefault="001C3525" w:rsidP="001C3525">
            <w:pPr>
              <w:widowControl w:val="0"/>
              <w:autoSpaceDE w:val="0"/>
              <w:autoSpaceDN w:val="0"/>
              <w:adjustRightInd w:val="0"/>
              <w:spacing w:after="0" w:line="240" w:lineRule="auto"/>
              <w:rPr>
                <w:rFonts w:cs="Times New Roman"/>
                <w:bCs/>
                <w:color w:val="000000"/>
                <w:sz w:val="20"/>
                <w:szCs w:val="20"/>
                <w:highlight w:val="white"/>
                <w:lang w:val="en-US"/>
              </w:rPr>
            </w:pPr>
            <w:r w:rsidRPr="00747925">
              <w:rPr>
                <w:rFonts w:cs="Times New Roman"/>
                <w:bCs/>
                <w:color w:val="000000"/>
                <w:sz w:val="20"/>
                <w:szCs w:val="20"/>
                <w:highlight w:val="white"/>
                <w:lang w:val="en-US"/>
              </w:rPr>
              <w:t xml:space="preserve"> </w:t>
            </w:r>
            <w:r w:rsidRPr="00747925">
              <w:rPr>
                <w:rFonts w:cs="Times New Roman"/>
                <w:color w:val="0000FF"/>
                <w:sz w:val="20"/>
                <w:szCs w:val="20"/>
                <w:highlight w:val="white"/>
                <w:lang w:val="en-US"/>
              </w:rPr>
              <w:t>&lt;/soapenv:Body&gt;</w:t>
            </w:r>
          </w:p>
          <w:p w14:paraId="61DD5AE8" w14:textId="6264E26F" w:rsidR="001C3525" w:rsidRPr="00E90D1B" w:rsidRDefault="001C3525" w:rsidP="001C3525">
            <w:pPr>
              <w:autoSpaceDE w:val="0"/>
              <w:autoSpaceDN w:val="0"/>
              <w:adjustRightInd w:val="0"/>
              <w:spacing w:before="0" w:after="0" w:line="240" w:lineRule="auto"/>
              <w:contextualSpacing w:val="0"/>
              <w:jc w:val="left"/>
              <w:rPr>
                <w:rStyle w:val="afffffb"/>
                <w:lang w:val="en-US"/>
              </w:rPr>
            </w:pPr>
            <w:r w:rsidRPr="00747925">
              <w:rPr>
                <w:rFonts w:cs="Times New Roman"/>
                <w:color w:val="0000FF"/>
                <w:sz w:val="20"/>
                <w:szCs w:val="20"/>
                <w:highlight w:val="white"/>
                <w:lang w:val="en-US"/>
              </w:rPr>
              <w:t>&lt;/soapenv:Envelope&gt;</w:t>
            </w:r>
          </w:p>
        </w:tc>
      </w:tr>
    </w:tbl>
    <w:p w14:paraId="3F4A036A" w14:textId="77777777" w:rsidR="00DC27D1" w:rsidRPr="00747925" w:rsidRDefault="00DC27D1" w:rsidP="00DC27D1">
      <w:pPr>
        <w:rPr>
          <w:rFonts w:cs="Times New Roman"/>
          <w:szCs w:val="24"/>
          <w:lang w:val="en-US"/>
        </w:rPr>
      </w:pPr>
    </w:p>
    <w:p w14:paraId="1571BFF1" w14:textId="77777777" w:rsidR="002B0D4F" w:rsidRPr="00747925" w:rsidRDefault="002B0D4F" w:rsidP="00DC27D1">
      <w:pPr>
        <w:rPr>
          <w:rFonts w:cs="Times New Roman"/>
          <w:szCs w:val="24"/>
          <w:lang w:val="en-US"/>
        </w:rPr>
      </w:pPr>
    </w:p>
    <w:p w14:paraId="47DD5080" w14:textId="77777777" w:rsidR="002B0D4F" w:rsidRPr="00747925" w:rsidRDefault="002B0D4F" w:rsidP="00DC27D1">
      <w:pPr>
        <w:rPr>
          <w:rFonts w:cs="Times New Roman"/>
          <w:szCs w:val="24"/>
          <w:lang w:val="en-US"/>
        </w:rPr>
      </w:pPr>
    </w:p>
    <w:p w14:paraId="10661113" w14:textId="77777777" w:rsidR="002B0D4F" w:rsidRPr="00747925" w:rsidRDefault="002B0D4F" w:rsidP="00DC27D1">
      <w:pPr>
        <w:rPr>
          <w:rFonts w:cs="Times New Roman"/>
          <w:szCs w:val="24"/>
          <w:lang w:val="en-US"/>
        </w:rPr>
      </w:pPr>
    </w:p>
    <w:p w14:paraId="36A9BFD3" w14:textId="77777777" w:rsidR="002B0D4F" w:rsidRPr="00747925" w:rsidRDefault="002B0D4F" w:rsidP="00DC27D1">
      <w:pPr>
        <w:rPr>
          <w:rFonts w:cs="Times New Roman"/>
          <w:szCs w:val="24"/>
          <w:lang w:val="en-US"/>
        </w:rPr>
      </w:pPr>
    </w:p>
    <w:p w14:paraId="2930C4CA" w14:textId="77777777" w:rsidR="002B0D4F" w:rsidRPr="00747925" w:rsidRDefault="002B0D4F" w:rsidP="00DC27D1">
      <w:pPr>
        <w:rPr>
          <w:rFonts w:cs="Times New Roman"/>
          <w:szCs w:val="24"/>
          <w:lang w:val="en-US"/>
        </w:rPr>
      </w:pPr>
    </w:p>
    <w:p w14:paraId="4EFA49A1" w14:textId="77777777" w:rsidR="002B0D4F" w:rsidRPr="00747925" w:rsidRDefault="002B0D4F" w:rsidP="00DC27D1">
      <w:pPr>
        <w:rPr>
          <w:rFonts w:cs="Times New Roman"/>
          <w:szCs w:val="24"/>
          <w:lang w:val="en-US"/>
        </w:rPr>
      </w:pPr>
    </w:p>
    <w:p w14:paraId="72E793EE" w14:textId="77777777" w:rsidR="002B0D4F" w:rsidRPr="00747925" w:rsidRDefault="002B0D4F" w:rsidP="00DC27D1">
      <w:pPr>
        <w:rPr>
          <w:rFonts w:cs="Times New Roman"/>
          <w:szCs w:val="24"/>
          <w:lang w:val="en-US"/>
        </w:rPr>
      </w:pPr>
    </w:p>
    <w:p w14:paraId="392307A0" w14:textId="77777777" w:rsidR="002B0D4F" w:rsidRPr="00747925" w:rsidRDefault="002B0D4F" w:rsidP="00DC27D1">
      <w:pPr>
        <w:rPr>
          <w:rFonts w:cs="Times New Roman"/>
          <w:szCs w:val="24"/>
          <w:lang w:val="en-US"/>
        </w:rPr>
      </w:pPr>
    </w:p>
    <w:p w14:paraId="0FE849D6" w14:textId="77777777" w:rsidR="002B0D4F" w:rsidRPr="00747925" w:rsidRDefault="002B0D4F" w:rsidP="00DC27D1">
      <w:pPr>
        <w:rPr>
          <w:rFonts w:cs="Times New Roman"/>
          <w:szCs w:val="24"/>
          <w:lang w:val="en-US"/>
        </w:rPr>
      </w:pPr>
    </w:p>
    <w:p w14:paraId="5D655FDF" w14:textId="77777777" w:rsidR="002B0D4F" w:rsidRPr="00747925" w:rsidRDefault="002B0D4F" w:rsidP="00DC27D1">
      <w:pPr>
        <w:rPr>
          <w:rFonts w:cs="Times New Roman"/>
          <w:szCs w:val="24"/>
          <w:lang w:val="en-US"/>
        </w:rPr>
      </w:pPr>
    </w:p>
    <w:p w14:paraId="151BD2A5" w14:textId="77777777" w:rsidR="002B0D4F" w:rsidRPr="00747925" w:rsidRDefault="002B0D4F" w:rsidP="00DC27D1">
      <w:pPr>
        <w:rPr>
          <w:rFonts w:cs="Times New Roman"/>
          <w:szCs w:val="24"/>
          <w:lang w:val="en-US"/>
        </w:rPr>
      </w:pPr>
    </w:p>
    <w:p w14:paraId="676CB53E" w14:textId="77777777" w:rsidR="002B0D4F" w:rsidRPr="00747925" w:rsidRDefault="002B0D4F" w:rsidP="00DC27D1">
      <w:pPr>
        <w:rPr>
          <w:rFonts w:cs="Times New Roman"/>
          <w:szCs w:val="24"/>
          <w:lang w:val="en-US"/>
        </w:rPr>
      </w:pPr>
    </w:p>
    <w:p w14:paraId="5071F94B" w14:textId="77777777" w:rsidR="002B0D4F" w:rsidRPr="00747925" w:rsidRDefault="002B0D4F" w:rsidP="00DC27D1">
      <w:pPr>
        <w:rPr>
          <w:rFonts w:cs="Times New Roman"/>
          <w:szCs w:val="24"/>
          <w:lang w:val="en-US"/>
        </w:rPr>
      </w:pPr>
    </w:p>
    <w:p w14:paraId="3F75900F" w14:textId="77777777" w:rsidR="002B0D4F" w:rsidRPr="00747925" w:rsidRDefault="002B0D4F" w:rsidP="00DC27D1">
      <w:pPr>
        <w:rPr>
          <w:rFonts w:cs="Times New Roman"/>
          <w:szCs w:val="24"/>
          <w:lang w:val="en-US"/>
        </w:rPr>
      </w:pPr>
    </w:p>
    <w:p w14:paraId="1C2452D0" w14:textId="77777777" w:rsidR="00AB15A0" w:rsidRPr="00747925" w:rsidRDefault="00AB15A0">
      <w:pPr>
        <w:rPr>
          <w:rFonts w:cs="Times New Roman"/>
          <w:lang w:val="en-US"/>
        </w:rPr>
      </w:pPr>
    </w:p>
    <w:p w14:paraId="3889B45A" w14:textId="77777777" w:rsidR="00446D83" w:rsidRPr="00747925" w:rsidRDefault="00446D83" w:rsidP="00446D83">
      <w:pPr>
        <w:rPr>
          <w:rFonts w:cs="Times New Roman"/>
          <w:lang w:val="en-US"/>
        </w:rPr>
      </w:pPr>
    </w:p>
    <w:p w14:paraId="15D8C2C8" w14:textId="77777777" w:rsidR="00446D83" w:rsidRPr="00747925" w:rsidRDefault="00446D83" w:rsidP="00446D83">
      <w:pPr>
        <w:spacing w:before="0" w:after="0" w:line="240" w:lineRule="auto"/>
        <w:contextualSpacing w:val="0"/>
        <w:jc w:val="left"/>
        <w:rPr>
          <w:rFonts w:cs="Times New Roman"/>
          <w:sz w:val="20"/>
          <w:szCs w:val="20"/>
          <w:lang w:val="en-US"/>
        </w:rPr>
      </w:pPr>
    </w:p>
    <w:p w14:paraId="37B51D37" w14:textId="77777777" w:rsidR="00E2177A" w:rsidRPr="00747925" w:rsidRDefault="00E2177A" w:rsidP="00772009">
      <w:pPr>
        <w:pStyle w:val="a5"/>
        <w:jc w:val="both"/>
        <w:rPr>
          <w:rFonts w:ascii="Times New Roman" w:hAnsi="Times New Roman"/>
          <w:lang w:val="en-US"/>
        </w:rPr>
        <w:sectPr w:rsidR="00E2177A" w:rsidRPr="00747925" w:rsidSect="00DC27D1">
          <w:pgSz w:w="11906" w:h="16838" w:code="9"/>
          <w:pgMar w:top="1440" w:right="1440" w:bottom="1440" w:left="1440" w:header="709" w:footer="709" w:gutter="0"/>
          <w:cols w:space="708"/>
          <w:docGrid w:linePitch="381"/>
        </w:sectPr>
      </w:pPr>
    </w:p>
    <w:p w14:paraId="3A2EA76A" w14:textId="77777777" w:rsidR="00772009" w:rsidRPr="00747925" w:rsidRDefault="00772009" w:rsidP="00E2177A">
      <w:pPr>
        <w:pStyle w:val="a5"/>
        <w:ind w:left="0" w:firstLine="1701"/>
        <w:rPr>
          <w:rFonts w:ascii="Times New Roman" w:hAnsi="Times New Roman"/>
          <w:lang w:val="en-US"/>
        </w:rPr>
      </w:pPr>
      <w:bookmarkStart w:id="299" w:name="_Toc521416522"/>
      <w:bookmarkEnd w:id="299"/>
    </w:p>
    <w:p w14:paraId="2AD95E95" w14:textId="77777777" w:rsidR="00E2177A" w:rsidRPr="00747925" w:rsidRDefault="00E2177A" w:rsidP="00E2177A">
      <w:pPr>
        <w:ind w:firstLine="851"/>
        <w:jc w:val="center"/>
        <w:rPr>
          <w:rFonts w:cs="Times New Roman"/>
        </w:rPr>
      </w:pPr>
      <w:r w:rsidRPr="00747925">
        <w:rPr>
          <w:rFonts w:cs="Times New Roman"/>
        </w:rPr>
        <w:t>(обязательное)</w:t>
      </w:r>
    </w:p>
    <w:p w14:paraId="700E4222" w14:textId="77777777" w:rsidR="00772009" w:rsidRPr="00747925" w:rsidRDefault="000C3283" w:rsidP="00A61B06">
      <w:pPr>
        <w:ind w:firstLine="851"/>
        <w:jc w:val="center"/>
        <w:rPr>
          <w:rFonts w:cs="Times New Roman"/>
          <w:b/>
        </w:rPr>
      </w:pPr>
      <w:r w:rsidRPr="00747925">
        <w:rPr>
          <w:rFonts w:cs="Times New Roman"/>
          <w:b/>
        </w:rPr>
        <w:t>Заявка</w:t>
      </w:r>
      <w:r w:rsidR="00772009" w:rsidRPr="00747925">
        <w:rPr>
          <w:rFonts w:cs="Times New Roman"/>
          <w:b/>
        </w:rPr>
        <w:t xml:space="preserve"> на предоставление пользователю прав роли «Администратор </w:t>
      </w:r>
      <w:r w:rsidR="00E2177A" w:rsidRPr="00747925">
        <w:rPr>
          <w:rFonts w:cs="Times New Roman"/>
          <w:b/>
        </w:rPr>
        <w:t>регионального уровня</w:t>
      </w:r>
      <w:r w:rsidR="00772009" w:rsidRPr="00747925">
        <w:rPr>
          <w:rFonts w:cs="Times New Roman"/>
          <w:b/>
        </w:rPr>
        <w:t>» в тестовой</w:t>
      </w:r>
      <w:r w:rsidR="00A61B06" w:rsidRPr="00747925">
        <w:rPr>
          <w:rFonts w:cs="Times New Roman"/>
          <w:b/>
        </w:rPr>
        <w:t xml:space="preserve"> / промышленной</w:t>
      </w:r>
      <w:r w:rsidR="007D6E34" w:rsidRPr="00747925">
        <w:rPr>
          <w:rFonts w:cs="Times New Roman"/>
          <w:b/>
        </w:rPr>
        <w:t xml:space="preserve"> </w:t>
      </w:r>
      <w:r w:rsidR="007D6E34" w:rsidRPr="00366850">
        <w:rPr>
          <w:rStyle w:val="afffff8"/>
        </w:rPr>
        <w:footnoteReference w:id="11"/>
      </w:r>
      <w:r w:rsidR="00A61B06" w:rsidRPr="00747925">
        <w:rPr>
          <w:rFonts w:cs="Times New Roman"/>
          <w:b/>
        </w:rPr>
        <w:t xml:space="preserve"> </w:t>
      </w:r>
      <w:r w:rsidR="00772009" w:rsidRPr="00747925">
        <w:rPr>
          <w:rFonts w:cs="Times New Roman"/>
          <w:b/>
        </w:rPr>
        <w:t xml:space="preserve">версии </w:t>
      </w:r>
      <w:r w:rsidR="00A61B06" w:rsidRPr="00747925">
        <w:rPr>
          <w:rFonts w:cs="Times New Roman"/>
          <w:b/>
        </w:rPr>
        <w:t>ЕСИАиА</w:t>
      </w:r>
      <w:r w:rsidR="007D6E34" w:rsidRPr="00747925">
        <w:rPr>
          <w:rFonts w:cs="Times New Roman"/>
          <w:b/>
        </w:rPr>
        <w:t xml:space="preserve"> </w:t>
      </w:r>
    </w:p>
    <w:p w14:paraId="6E0C018B" w14:textId="77777777" w:rsidR="00772009" w:rsidRPr="00747925" w:rsidRDefault="00772009" w:rsidP="00772009">
      <w:pPr>
        <w:ind w:firstLine="851"/>
        <w:rPr>
          <w:rFonts w:cs="Times New Roman"/>
        </w:rPr>
      </w:pPr>
      <w:r w:rsidRPr="00747925">
        <w:rPr>
          <w:rFonts w:cs="Times New Roman"/>
        </w:rPr>
        <w:t xml:space="preserve">Прошу предоставить пользователю права роли «Администратор </w:t>
      </w:r>
      <w:r w:rsidR="00A61B06" w:rsidRPr="00747925">
        <w:rPr>
          <w:rFonts w:cs="Times New Roman"/>
        </w:rPr>
        <w:t>регионального уровня</w:t>
      </w:r>
      <w:r w:rsidRPr="00747925">
        <w:rPr>
          <w:rFonts w:cs="Times New Roman"/>
        </w:rPr>
        <w:t>» в тестовой</w:t>
      </w:r>
      <w:r w:rsidR="00A61B06" w:rsidRPr="00747925">
        <w:rPr>
          <w:rFonts w:cs="Times New Roman"/>
        </w:rPr>
        <w:t xml:space="preserve"> /</w:t>
      </w:r>
      <w:r w:rsidR="007D6E34" w:rsidRPr="00747925">
        <w:rPr>
          <w:rFonts w:cs="Times New Roman"/>
        </w:rPr>
        <w:t xml:space="preserve"> </w:t>
      </w:r>
      <w:r w:rsidR="00A61B06" w:rsidRPr="00747925">
        <w:rPr>
          <w:rFonts w:cs="Times New Roman"/>
        </w:rPr>
        <w:t>промышленной</w:t>
      </w:r>
      <w:r w:rsidRPr="00747925">
        <w:rPr>
          <w:rFonts w:cs="Times New Roman"/>
        </w:rPr>
        <w:t xml:space="preserve"> версии </w:t>
      </w:r>
      <w:r w:rsidR="00A61B06" w:rsidRPr="00747925">
        <w:rPr>
          <w:rFonts w:cs="Times New Roman"/>
        </w:rPr>
        <w:t>ЕСИАиА</w:t>
      </w:r>
      <w:r w:rsidRPr="00747925">
        <w:rPr>
          <w:rFonts w:cs="Times New Roman"/>
        </w:rPr>
        <w:t>. Сведения о пользователе приведены в таблице.</w:t>
      </w:r>
    </w:p>
    <w:p w14:paraId="5DA4209D" w14:textId="77777777" w:rsidR="00772009" w:rsidRPr="00747925" w:rsidRDefault="00772009" w:rsidP="00772009">
      <w:pPr>
        <w:keepNext/>
        <w:spacing w:before="240"/>
        <w:rPr>
          <w:rFonts w:eastAsiaTheme="minorHAnsi" w:cs="Times New Roman"/>
          <w:b/>
          <w:bCs/>
          <w:sz w:val="22"/>
          <w:szCs w:val="22"/>
          <w:lang w:eastAsia="en-US"/>
        </w:rPr>
      </w:pPr>
      <w:r w:rsidRPr="00747925">
        <w:rPr>
          <w:rFonts w:eastAsiaTheme="minorHAnsi" w:cs="Times New Roman"/>
          <w:b/>
          <w:bCs/>
          <w:sz w:val="22"/>
          <w:szCs w:val="22"/>
          <w:lang w:eastAsia="en-US"/>
        </w:rPr>
        <w:t>Т</w:t>
      </w:r>
      <w:r w:rsidR="00A61B06" w:rsidRPr="00747925">
        <w:rPr>
          <w:rFonts w:eastAsiaTheme="minorHAnsi" w:cs="Times New Roman"/>
          <w:b/>
          <w:bCs/>
          <w:sz w:val="22"/>
          <w:szCs w:val="22"/>
          <w:lang w:eastAsia="en-US"/>
        </w:rPr>
        <w:t>аблица. Сведения о пользователе</w:t>
      </w:r>
    </w:p>
    <w:tbl>
      <w:tblPr>
        <w:tblStyle w:val="110"/>
        <w:tblW w:w="14772" w:type="dxa"/>
        <w:tblInd w:w="-318" w:type="dxa"/>
        <w:tblLayout w:type="fixed"/>
        <w:tblLook w:val="04A0" w:firstRow="1" w:lastRow="0" w:firstColumn="1" w:lastColumn="0" w:noHBand="0" w:noVBand="1"/>
      </w:tblPr>
      <w:tblGrid>
        <w:gridCol w:w="532"/>
        <w:gridCol w:w="3183"/>
        <w:gridCol w:w="1985"/>
        <w:gridCol w:w="2551"/>
        <w:gridCol w:w="2977"/>
        <w:gridCol w:w="3544"/>
      </w:tblGrid>
      <w:tr w:rsidR="00A61B06" w:rsidRPr="00747925" w14:paraId="69EB3AB7" w14:textId="77777777" w:rsidTr="007D6E34">
        <w:trPr>
          <w:trHeight w:val="345"/>
        </w:trPr>
        <w:tc>
          <w:tcPr>
            <w:tcW w:w="532" w:type="dxa"/>
            <w:vMerge w:val="restart"/>
            <w:tcBorders>
              <w:top w:val="single" w:sz="4" w:space="0" w:color="auto"/>
              <w:left w:val="single" w:sz="4" w:space="0" w:color="auto"/>
              <w:bottom w:val="single" w:sz="4" w:space="0" w:color="auto"/>
              <w:right w:val="single" w:sz="4" w:space="0" w:color="auto"/>
            </w:tcBorders>
            <w:vAlign w:val="center"/>
            <w:hideMark/>
          </w:tcPr>
          <w:p w14:paraId="7C840F42" w14:textId="77777777" w:rsidR="00A61B06" w:rsidRPr="00747925" w:rsidRDefault="00A61B06" w:rsidP="00772009">
            <w:pPr>
              <w:jc w:val="center"/>
              <w:rPr>
                <w:rFonts w:eastAsiaTheme="minorHAnsi" w:cs="Times New Roman"/>
                <w:b/>
                <w:sz w:val="20"/>
                <w:szCs w:val="20"/>
                <w:lang w:eastAsia="en-US"/>
              </w:rPr>
            </w:pPr>
            <w:r w:rsidRPr="00747925">
              <w:rPr>
                <w:rFonts w:eastAsiaTheme="minorHAnsi" w:cs="Times New Roman"/>
                <w:b/>
                <w:sz w:val="20"/>
                <w:szCs w:val="20"/>
                <w:lang w:eastAsia="en-US"/>
              </w:rPr>
              <w:t xml:space="preserve">№ </w:t>
            </w:r>
            <w:proofErr w:type="gramStart"/>
            <w:r w:rsidRPr="00747925">
              <w:rPr>
                <w:rFonts w:eastAsiaTheme="minorHAnsi" w:cs="Times New Roman"/>
                <w:b/>
                <w:sz w:val="20"/>
                <w:szCs w:val="20"/>
                <w:lang w:eastAsia="en-US"/>
              </w:rPr>
              <w:t>п</w:t>
            </w:r>
            <w:proofErr w:type="gramEnd"/>
            <w:r w:rsidRPr="00747925">
              <w:rPr>
                <w:rFonts w:eastAsiaTheme="minorHAnsi" w:cs="Times New Roman"/>
                <w:b/>
                <w:sz w:val="20"/>
                <w:szCs w:val="20"/>
                <w:lang w:eastAsia="en-US"/>
              </w:rPr>
              <w:t>/п</w:t>
            </w:r>
          </w:p>
        </w:tc>
        <w:tc>
          <w:tcPr>
            <w:tcW w:w="3183" w:type="dxa"/>
            <w:vMerge w:val="restart"/>
            <w:tcBorders>
              <w:top w:val="single" w:sz="4" w:space="0" w:color="auto"/>
              <w:left w:val="single" w:sz="4" w:space="0" w:color="auto"/>
              <w:bottom w:val="single" w:sz="4" w:space="0" w:color="auto"/>
              <w:right w:val="single" w:sz="4" w:space="0" w:color="auto"/>
            </w:tcBorders>
            <w:vAlign w:val="center"/>
            <w:hideMark/>
          </w:tcPr>
          <w:p w14:paraId="714A4A37" w14:textId="77777777" w:rsidR="00A61B06" w:rsidRPr="00747925" w:rsidRDefault="00A61B06" w:rsidP="00772009">
            <w:pPr>
              <w:jc w:val="center"/>
              <w:rPr>
                <w:rFonts w:eastAsiaTheme="minorHAnsi" w:cs="Times New Roman"/>
                <w:b/>
                <w:sz w:val="20"/>
                <w:szCs w:val="20"/>
                <w:lang w:eastAsia="en-US"/>
              </w:rPr>
            </w:pPr>
            <w:r w:rsidRPr="00747925">
              <w:rPr>
                <w:rFonts w:eastAsiaTheme="minorHAnsi" w:cs="Times New Roman"/>
                <w:b/>
                <w:sz w:val="20"/>
                <w:szCs w:val="20"/>
                <w:lang w:eastAsia="en-US"/>
              </w:rPr>
              <w:t>ФИО (полностью)</w:t>
            </w:r>
          </w:p>
        </w:tc>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0E07E8" w14:textId="77777777" w:rsidR="00A61B06" w:rsidRPr="00747925" w:rsidRDefault="00A61B06" w:rsidP="00772009">
            <w:pPr>
              <w:jc w:val="center"/>
              <w:rPr>
                <w:rFonts w:eastAsiaTheme="minorHAnsi" w:cs="Times New Roman"/>
                <w:b/>
                <w:sz w:val="20"/>
                <w:szCs w:val="20"/>
                <w:lang w:eastAsia="en-US"/>
              </w:rPr>
            </w:pPr>
            <w:r w:rsidRPr="00747925">
              <w:rPr>
                <w:rFonts w:eastAsiaTheme="minorHAnsi" w:cs="Times New Roman"/>
                <w:b/>
                <w:sz w:val="20"/>
                <w:szCs w:val="20"/>
                <w:lang w:eastAsia="en-US"/>
              </w:rPr>
              <w:t>СНИЛС</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175226BA" w14:textId="77777777" w:rsidR="00A61B06" w:rsidRPr="00747925" w:rsidRDefault="00A61B06" w:rsidP="007D6E34">
            <w:pPr>
              <w:jc w:val="center"/>
              <w:rPr>
                <w:rFonts w:eastAsiaTheme="minorHAnsi" w:cs="Times New Roman"/>
                <w:b/>
                <w:sz w:val="20"/>
                <w:szCs w:val="20"/>
                <w:lang w:eastAsia="en-US"/>
              </w:rPr>
            </w:pPr>
            <w:r w:rsidRPr="00747925">
              <w:rPr>
                <w:rFonts w:eastAsiaTheme="minorHAnsi" w:cs="Times New Roman"/>
                <w:b/>
                <w:sz w:val="20"/>
                <w:szCs w:val="20"/>
                <w:lang w:eastAsia="en-US"/>
              </w:rPr>
              <w:t>Адрес э</w:t>
            </w:r>
            <w:r w:rsidR="007D6E34" w:rsidRPr="00747925">
              <w:rPr>
                <w:rFonts w:eastAsiaTheme="minorHAnsi" w:cs="Times New Roman"/>
                <w:b/>
                <w:sz w:val="20"/>
                <w:szCs w:val="20"/>
                <w:lang w:eastAsia="en-US"/>
              </w:rPr>
              <w:t xml:space="preserve">лектронной почты </w:t>
            </w:r>
            <w:r w:rsidR="007D6E34" w:rsidRPr="00366850">
              <w:rPr>
                <w:rStyle w:val="afffff8"/>
              </w:rPr>
              <w:footnoteReference w:id="12"/>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45A46012" w14:textId="77777777" w:rsidR="00A61B06" w:rsidRPr="00747925" w:rsidRDefault="00A61B06" w:rsidP="00772009">
            <w:pPr>
              <w:jc w:val="center"/>
              <w:rPr>
                <w:rFonts w:eastAsiaTheme="minorHAnsi" w:cs="Times New Roman"/>
                <w:b/>
                <w:sz w:val="20"/>
                <w:szCs w:val="20"/>
                <w:lang w:eastAsia="en-US"/>
              </w:rPr>
            </w:pPr>
            <w:r w:rsidRPr="00747925">
              <w:rPr>
                <w:rFonts w:eastAsiaTheme="minorHAnsi" w:cs="Times New Roman"/>
                <w:b/>
                <w:sz w:val="20"/>
                <w:szCs w:val="20"/>
                <w:lang w:eastAsia="en-US"/>
              </w:rPr>
              <w:t>Субъект РФ</w:t>
            </w:r>
            <w:r w:rsidR="007D6E34" w:rsidRPr="00747925">
              <w:rPr>
                <w:rFonts w:eastAsiaTheme="minorHAnsi" w:cs="Times New Roman"/>
                <w:b/>
                <w:sz w:val="20"/>
                <w:szCs w:val="20"/>
                <w:lang w:eastAsia="en-US"/>
              </w:rPr>
              <w:t xml:space="preserve"> </w:t>
            </w:r>
            <w:r w:rsidR="007D6E34" w:rsidRPr="00366850">
              <w:rPr>
                <w:rStyle w:val="afffff8"/>
              </w:rPr>
              <w:footnoteReference w:id="13"/>
            </w:r>
          </w:p>
        </w:tc>
        <w:tc>
          <w:tcPr>
            <w:tcW w:w="3544" w:type="dxa"/>
            <w:vMerge w:val="restart"/>
            <w:tcBorders>
              <w:top w:val="single" w:sz="4" w:space="0" w:color="auto"/>
              <w:left w:val="single" w:sz="4" w:space="0" w:color="auto"/>
              <w:bottom w:val="single" w:sz="4" w:space="0" w:color="auto"/>
              <w:right w:val="single" w:sz="4" w:space="0" w:color="auto"/>
            </w:tcBorders>
            <w:vAlign w:val="center"/>
            <w:hideMark/>
          </w:tcPr>
          <w:p w14:paraId="4E067CB6" w14:textId="77777777" w:rsidR="00A61B06" w:rsidRPr="00747925" w:rsidRDefault="00A61B06" w:rsidP="00A61B06">
            <w:pPr>
              <w:jc w:val="center"/>
              <w:rPr>
                <w:rFonts w:eastAsiaTheme="minorHAnsi" w:cs="Times New Roman"/>
                <w:b/>
                <w:sz w:val="20"/>
                <w:szCs w:val="20"/>
                <w:lang w:eastAsia="en-US"/>
              </w:rPr>
            </w:pPr>
            <w:r w:rsidRPr="00747925">
              <w:rPr>
                <w:rFonts w:eastAsiaTheme="minorHAnsi" w:cs="Times New Roman"/>
                <w:b/>
                <w:sz w:val="20"/>
                <w:szCs w:val="20"/>
                <w:lang w:eastAsia="en-US"/>
              </w:rPr>
              <w:t>Наименование информационной системы</w:t>
            </w:r>
          </w:p>
        </w:tc>
      </w:tr>
      <w:tr w:rsidR="00A61B06" w:rsidRPr="00747925" w14:paraId="0B5622C9" w14:textId="77777777" w:rsidTr="007D6E34">
        <w:trPr>
          <w:trHeight w:val="593"/>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00386E34" w14:textId="77777777" w:rsidR="00A61B06" w:rsidRPr="00747925" w:rsidRDefault="00A61B06" w:rsidP="00772009">
            <w:pPr>
              <w:rPr>
                <w:rFonts w:eastAsiaTheme="minorHAnsi" w:cs="Times New Roman"/>
                <w:b/>
                <w:sz w:val="20"/>
                <w:szCs w:val="20"/>
                <w:lang w:eastAsia="en-US"/>
              </w:rPr>
            </w:pPr>
          </w:p>
        </w:tc>
        <w:tc>
          <w:tcPr>
            <w:tcW w:w="3183" w:type="dxa"/>
            <w:vMerge/>
            <w:tcBorders>
              <w:top w:val="single" w:sz="4" w:space="0" w:color="auto"/>
              <w:left w:val="single" w:sz="4" w:space="0" w:color="auto"/>
              <w:bottom w:val="single" w:sz="4" w:space="0" w:color="auto"/>
              <w:right w:val="single" w:sz="4" w:space="0" w:color="auto"/>
            </w:tcBorders>
            <w:vAlign w:val="center"/>
            <w:hideMark/>
          </w:tcPr>
          <w:p w14:paraId="0FE86DB3" w14:textId="77777777" w:rsidR="00A61B06" w:rsidRPr="00747925" w:rsidRDefault="00A61B06" w:rsidP="00772009">
            <w:pPr>
              <w:rPr>
                <w:rFonts w:eastAsiaTheme="minorHAnsi" w:cs="Times New Roman"/>
                <w:b/>
                <w:sz w:val="20"/>
                <w:szCs w:val="20"/>
                <w:lang w:eastAsia="en-US"/>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2C53754" w14:textId="77777777" w:rsidR="00A61B06" w:rsidRPr="00747925" w:rsidRDefault="00A61B06" w:rsidP="00772009">
            <w:pPr>
              <w:rPr>
                <w:rFonts w:eastAsiaTheme="minorHAnsi" w:cs="Times New Roman"/>
                <w:b/>
                <w:sz w:val="20"/>
                <w:szCs w:val="20"/>
                <w:lang w:eastAsia="en-US"/>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42E88EC7" w14:textId="77777777" w:rsidR="00A61B06" w:rsidRPr="00747925" w:rsidRDefault="00A61B06" w:rsidP="00772009">
            <w:pPr>
              <w:rPr>
                <w:rFonts w:eastAsiaTheme="minorHAnsi" w:cs="Times New Roman"/>
                <w:b/>
                <w:sz w:val="20"/>
                <w:szCs w:val="20"/>
                <w:lang w:eastAsia="en-US"/>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EBA3E9C" w14:textId="77777777" w:rsidR="00A61B06" w:rsidRPr="00747925" w:rsidRDefault="00A61B06" w:rsidP="00772009">
            <w:pPr>
              <w:rPr>
                <w:rFonts w:eastAsiaTheme="minorHAnsi" w:cs="Times New Roman"/>
                <w:b/>
                <w:sz w:val="20"/>
                <w:szCs w:val="20"/>
                <w:lang w:eastAsia="en-US"/>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7A00CA19" w14:textId="77777777" w:rsidR="00A61B06" w:rsidRPr="00747925" w:rsidRDefault="00A61B06" w:rsidP="00772009">
            <w:pPr>
              <w:rPr>
                <w:rFonts w:eastAsiaTheme="minorHAnsi" w:cs="Times New Roman"/>
                <w:b/>
                <w:sz w:val="20"/>
                <w:szCs w:val="20"/>
                <w:lang w:eastAsia="en-US"/>
              </w:rPr>
            </w:pPr>
          </w:p>
        </w:tc>
      </w:tr>
      <w:tr w:rsidR="00A61B06" w:rsidRPr="00747925" w14:paraId="7E98E055" w14:textId="77777777" w:rsidTr="007D6E34">
        <w:trPr>
          <w:trHeight w:val="593"/>
        </w:trPr>
        <w:tc>
          <w:tcPr>
            <w:tcW w:w="532" w:type="dxa"/>
            <w:tcBorders>
              <w:top w:val="single" w:sz="4" w:space="0" w:color="auto"/>
              <w:left w:val="single" w:sz="4" w:space="0" w:color="auto"/>
              <w:bottom w:val="single" w:sz="4" w:space="0" w:color="auto"/>
              <w:right w:val="single" w:sz="4" w:space="0" w:color="auto"/>
            </w:tcBorders>
            <w:vAlign w:val="center"/>
          </w:tcPr>
          <w:p w14:paraId="02813CAF" w14:textId="77777777" w:rsidR="00A61B06" w:rsidRPr="00747925" w:rsidRDefault="00A61B06" w:rsidP="00772009">
            <w:pPr>
              <w:rPr>
                <w:rFonts w:eastAsiaTheme="minorHAnsi" w:cs="Times New Roman"/>
                <w:sz w:val="20"/>
                <w:szCs w:val="20"/>
                <w:lang w:val="en-US" w:eastAsia="en-US"/>
              </w:rPr>
            </w:pPr>
            <w:r w:rsidRPr="00747925">
              <w:rPr>
                <w:rFonts w:eastAsiaTheme="minorHAnsi" w:cs="Times New Roman"/>
                <w:szCs w:val="20"/>
                <w:lang w:val="en-US" w:eastAsia="en-US"/>
              </w:rPr>
              <w:t>1</w:t>
            </w:r>
          </w:p>
        </w:tc>
        <w:tc>
          <w:tcPr>
            <w:tcW w:w="3183" w:type="dxa"/>
            <w:tcBorders>
              <w:top w:val="single" w:sz="4" w:space="0" w:color="auto"/>
              <w:left w:val="single" w:sz="4" w:space="0" w:color="auto"/>
              <w:bottom w:val="single" w:sz="4" w:space="0" w:color="auto"/>
              <w:right w:val="single" w:sz="4" w:space="0" w:color="auto"/>
            </w:tcBorders>
            <w:vAlign w:val="center"/>
          </w:tcPr>
          <w:p w14:paraId="3301B9E0" w14:textId="77777777" w:rsidR="00A61B06" w:rsidRPr="00747925" w:rsidRDefault="00A61B06" w:rsidP="00A61B06">
            <w:pPr>
              <w:jc w:val="left"/>
              <w:rPr>
                <w:rFonts w:eastAsiaTheme="minorHAnsi" w:cs="Times New Roman"/>
                <w:b/>
                <w:sz w:val="20"/>
                <w:szCs w:val="20"/>
                <w:lang w:eastAsia="en-US"/>
              </w:rPr>
            </w:pPr>
            <w:r w:rsidRPr="00747925">
              <w:rPr>
                <w:rFonts w:eastAsiaTheme="minorHAnsi" w:cs="Times New Roman"/>
                <w:lang w:eastAsia="en-US"/>
              </w:rPr>
              <w:t>Иванов Иван Иванович</w:t>
            </w:r>
          </w:p>
        </w:tc>
        <w:tc>
          <w:tcPr>
            <w:tcW w:w="1985" w:type="dxa"/>
            <w:tcBorders>
              <w:top w:val="single" w:sz="4" w:space="0" w:color="auto"/>
              <w:left w:val="single" w:sz="4" w:space="0" w:color="auto"/>
              <w:bottom w:val="single" w:sz="4" w:space="0" w:color="auto"/>
              <w:right w:val="single" w:sz="4" w:space="0" w:color="auto"/>
            </w:tcBorders>
            <w:vAlign w:val="center"/>
          </w:tcPr>
          <w:p w14:paraId="644497F9" w14:textId="77777777" w:rsidR="00A61B06" w:rsidRPr="00747925" w:rsidRDefault="00A61B06" w:rsidP="00772009">
            <w:pPr>
              <w:rPr>
                <w:rFonts w:eastAsiaTheme="minorHAnsi" w:cs="Times New Roman"/>
                <w:b/>
                <w:sz w:val="20"/>
                <w:szCs w:val="20"/>
                <w:lang w:eastAsia="en-US"/>
              </w:rPr>
            </w:pPr>
            <w:r w:rsidRPr="00747925">
              <w:rPr>
                <w:rFonts w:eastAsiaTheme="minorHAnsi" w:cs="Times New Roman"/>
                <w:lang w:eastAsia="en-US"/>
              </w:rPr>
              <w:t>123-456-790 02</w:t>
            </w:r>
          </w:p>
        </w:tc>
        <w:tc>
          <w:tcPr>
            <w:tcW w:w="2551" w:type="dxa"/>
            <w:tcBorders>
              <w:top w:val="single" w:sz="4" w:space="0" w:color="auto"/>
              <w:left w:val="single" w:sz="4" w:space="0" w:color="auto"/>
              <w:bottom w:val="single" w:sz="4" w:space="0" w:color="auto"/>
              <w:right w:val="single" w:sz="4" w:space="0" w:color="auto"/>
            </w:tcBorders>
            <w:vAlign w:val="center"/>
          </w:tcPr>
          <w:p w14:paraId="368714E2" w14:textId="77777777" w:rsidR="00A61B06" w:rsidRPr="00747925" w:rsidRDefault="00A61B06" w:rsidP="00772009">
            <w:pPr>
              <w:rPr>
                <w:rFonts w:eastAsiaTheme="minorHAnsi" w:cs="Times New Roman"/>
                <w:b/>
                <w:sz w:val="20"/>
                <w:szCs w:val="20"/>
                <w:lang w:eastAsia="en-US"/>
              </w:rPr>
            </w:pPr>
            <w:r w:rsidRPr="00747925">
              <w:rPr>
                <w:rFonts w:eastAsiaTheme="minorHAnsi" w:cs="Times New Roman"/>
                <w:lang w:val="en-US" w:eastAsia="en-US"/>
              </w:rPr>
              <w:t>ivanovii</w:t>
            </w:r>
            <w:r w:rsidRPr="00747925">
              <w:rPr>
                <w:rFonts w:eastAsiaTheme="minorHAnsi" w:cs="Times New Roman"/>
                <w:lang w:eastAsia="en-US"/>
              </w:rPr>
              <w:t>@bolnica.ru</w:t>
            </w:r>
          </w:p>
        </w:tc>
        <w:tc>
          <w:tcPr>
            <w:tcW w:w="2977" w:type="dxa"/>
            <w:tcBorders>
              <w:top w:val="single" w:sz="4" w:space="0" w:color="auto"/>
              <w:left w:val="single" w:sz="4" w:space="0" w:color="auto"/>
              <w:bottom w:val="single" w:sz="4" w:space="0" w:color="auto"/>
              <w:right w:val="single" w:sz="4" w:space="0" w:color="auto"/>
            </w:tcBorders>
            <w:vAlign w:val="center"/>
          </w:tcPr>
          <w:p w14:paraId="7738EB61" w14:textId="77777777" w:rsidR="00A61B06" w:rsidRPr="00747925" w:rsidRDefault="00A61B06" w:rsidP="00772009">
            <w:pPr>
              <w:rPr>
                <w:rFonts w:eastAsiaTheme="minorHAnsi" w:cs="Times New Roman"/>
                <w:b/>
                <w:sz w:val="20"/>
                <w:szCs w:val="20"/>
                <w:lang w:eastAsia="en-US"/>
              </w:rPr>
            </w:pPr>
            <w:r w:rsidRPr="00747925">
              <w:rPr>
                <w:rFonts w:eastAsiaTheme="minorHAnsi" w:cs="Times New Roman"/>
                <w:lang w:eastAsia="en-US"/>
              </w:rPr>
              <w:t>Калининградская область</w:t>
            </w:r>
          </w:p>
        </w:tc>
        <w:tc>
          <w:tcPr>
            <w:tcW w:w="3544" w:type="dxa"/>
            <w:tcBorders>
              <w:top w:val="single" w:sz="4" w:space="0" w:color="auto"/>
              <w:left w:val="single" w:sz="4" w:space="0" w:color="auto"/>
              <w:bottom w:val="single" w:sz="4" w:space="0" w:color="auto"/>
              <w:right w:val="single" w:sz="4" w:space="0" w:color="auto"/>
            </w:tcBorders>
            <w:vAlign w:val="center"/>
          </w:tcPr>
          <w:p w14:paraId="5DAADACD" w14:textId="77777777" w:rsidR="00A61B06" w:rsidRPr="00747925" w:rsidRDefault="00A61B06" w:rsidP="00A61B06">
            <w:pPr>
              <w:jc w:val="center"/>
              <w:rPr>
                <w:rFonts w:eastAsiaTheme="minorHAnsi" w:cs="Times New Roman"/>
                <w:szCs w:val="24"/>
                <w:lang w:eastAsia="en-US"/>
              </w:rPr>
            </w:pPr>
            <w:r w:rsidRPr="00747925">
              <w:rPr>
                <w:rFonts w:eastAsiaTheme="minorHAnsi" w:cs="Times New Roman"/>
                <w:szCs w:val="24"/>
                <w:lang w:eastAsia="en-US"/>
              </w:rPr>
              <w:t>Концентратор услуг ФЭР</w:t>
            </w:r>
          </w:p>
        </w:tc>
      </w:tr>
      <w:tr w:rsidR="00A61B06" w:rsidRPr="00747925" w14:paraId="01F39937" w14:textId="77777777" w:rsidTr="007D6E34">
        <w:trPr>
          <w:trHeight w:val="593"/>
        </w:trPr>
        <w:tc>
          <w:tcPr>
            <w:tcW w:w="532" w:type="dxa"/>
            <w:tcBorders>
              <w:top w:val="single" w:sz="4" w:space="0" w:color="auto"/>
              <w:left w:val="single" w:sz="4" w:space="0" w:color="auto"/>
              <w:bottom w:val="single" w:sz="4" w:space="0" w:color="auto"/>
              <w:right w:val="single" w:sz="4" w:space="0" w:color="auto"/>
            </w:tcBorders>
            <w:vAlign w:val="center"/>
          </w:tcPr>
          <w:p w14:paraId="49E3125E" w14:textId="77777777" w:rsidR="00A61B06" w:rsidRPr="00747925" w:rsidRDefault="00A61B06" w:rsidP="00772009">
            <w:pPr>
              <w:rPr>
                <w:rFonts w:eastAsiaTheme="minorHAnsi" w:cs="Times New Roman"/>
                <w:szCs w:val="20"/>
                <w:lang w:eastAsia="en-US"/>
              </w:rPr>
            </w:pPr>
            <w:r w:rsidRPr="00747925">
              <w:rPr>
                <w:rFonts w:eastAsiaTheme="minorHAnsi" w:cs="Times New Roman"/>
                <w:szCs w:val="20"/>
                <w:lang w:eastAsia="en-US"/>
              </w:rPr>
              <w:t>2</w:t>
            </w:r>
          </w:p>
        </w:tc>
        <w:tc>
          <w:tcPr>
            <w:tcW w:w="3183" w:type="dxa"/>
            <w:tcBorders>
              <w:top w:val="single" w:sz="4" w:space="0" w:color="auto"/>
              <w:left w:val="single" w:sz="4" w:space="0" w:color="auto"/>
              <w:bottom w:val="single" w:sz="4" w:space="0" w:color="auto"/>
              <w:right w:val="single" w:sz="4" w:space="0" w:color="auto"/>
            </w:tcBorders>
            <w:vAlign w:val="center"/>
          </w:tcPr>
          <w:p w14:paraId="274472CC" w14:textId="77777777" w:rsidR="00A61B06" w:rsidRPr="00747925" w:rsidRDefault="00A61B06" w:rsidP="00A61B06">
            <w:pPr>
              <w:jc w:val="left"/>
              <w:rPr>
                <w:rFonts w:eastAsiaTheme="minorHAnsi" w:cs="Times New Roman"/>
                <w:lang w:eastAsia="en-US"/>
              </w:rPr>
            </w:pPr>
            <w:r w:rsidRPr="00747925">
              <w:rPr>
                <w:rFonts w:eastAsiaTheme="minorHAnsi" w:cs="Times New Roman"/>
                <w:lang w:eastAsia="en-US"/>
              </w:rPr>
              <w:t>Петров Петр Петрович</w:t>
            </w:r>
          </w:p>
        </w:tc>
        <w:tc>
          <w:tcPr>
            <w:tcW w:w="1985" w:type="dxa"/>
            <w:tcBorders>
              <w:top w:val="single" w:sz="4" w:space="0" w:color="auto"/>
              <w:left w:val="single" w:sz="4" w:space="0" w:color="auto"/>
              <w:bottom w:val="single" w:sz="4" w:space="0" w:color="auto"/>
              <w:right w:val="single" w:sz="4" w:space="0" w:color="auto"/>
            </w:tcBorders>
            <w:vAlign w:val="center"/>
          </w:tcPr>
          <w:p w14:paraId="07F4BD00" w14:textId="77777777" w:rsidR="00A61B06" w:rsidRPr="00747925" w:rsidRDefault="00A61B06" w:rsidP="00772009">
            <w:pPr>
              <w:rPr>
                <w:rFonts w:eastAsiaTheme="minorHAnsi" w:cs="Times New Roman"/>
                <w:lang w:eastAsia="en-US"/>
              </w:rPr>
            </w:pPr>
            <w:r w:rsidRPr="00747925">
              <w:rPr>
                <w:rFonts w:eastAsiaTheme="minorHAnsi" w:cs="Times New Roman"/>
                <w:lang w:eastAsia="en-US"/>
              </w:rPr>
              <w:t>123-456-789 01</w:t>
            </w:r>
          </w:p>
        </w:tc>
        <w:tc>
          <w:tcPr>
            <w:tcW w:w="2551" w:type="dxa"/>
            <w:tcBorders>
              <w:top w:val="single" w:sz="4" w:space="0" w:color="auto"/>
              <w:left w:val="single" w:sz="4" w:space="0" w:color="auto"/>
              <w:bottom w:val="single" w:sz="4" w:space="0" w:color="auto"/>
              <w:right w:val="single" w:sz="4" w:space="0" w:color="auto"/>
            </w:tcBorders>
            <w:vAlign w:val="center"/>
          </w:tcPr>
          <w:p w14:paraId="53036804" w14:textId="77777777" w:rsidR="00A61B06" w:rsidRPr="00747925" w:rsidRDefault="00A61B06" w:rsidP="00772009">
            <w:pPr>
              <w:rPr>
                <w:rFonts w:eastAsiaTheme="minorHAnsi" w:cs="Times New Roman"/>
                <w:lang w:val="en-US" w:eastAsia="en-US"/>
              </w:rPr>
            </w:pPr>
            <w:r w:rsidRPr="00747925">
              <w:rPr>
                <w:rFonts w:eastAsiaTheme="minorHAnsi" w:cs="Times New Roman"/>
                <w:lang w:eastAsia="en-US"/>
              </w:rPr>
              <w:t>petrovpp@bolnica.ru</w:t>
            </w:r>
          </w:p>
        </w:tc>
        <w:tc>
          <w:tcPr>
            <w:tcW w:w="2977" w:type="dxa"/>
            <w:tcBorders>
              <w:top w:val="single" w:sz="4" w:space="0" w:color="auto"/>
              <w:left w:val="single" w:sz="4" w:space="0" w:color="auto"/>
              <w:bottom w:val="single" w:sz="4" w:space="0" w:color="auto"/>
              <w:right w:val="single" w:sz="4" w:space="0" w:color="auto"/>
            </w:tcBorders>
            <w:vAlign w:val="center"/>
          </w:tcPr>
          <w:p w14:paraId="44BA3213" w14:textId="77777777" w:rsidR="00A61B06" w:rsidRPr="00747925" w:rsidRDefault="00A61B06" w:rsidP="00772009">
            <w:pPr>
              <w:rPr>
                <w:rFonts w:eastAsiaTheme="minorHAnsi" w:cs="Times New Roman"/>
                <w:lang w:eastAsia="en-US"/>
              </w:rPr>
            </w:pPr>
            <w:r w:rsidRPr="00747925">
              <w:rPr>
                <w:rFonts w:eastAsiaTheme="minorHAnsi" w:cs="Times New Roman"/>
                <w:lang w:eastAsia="en-US"/>
              </w:rPr>
              <w:t>Калининградская область</w:t>
            </w:r>
          </w:p>
        </w:tc>
        <w:tc>
          <w:tcPr>
            <w:tcW w:w="3544" w:type="dxa"/>
            <w:tcBorders>
              <w:top w:val="single" w:sz="4" w:space="0" w:color="auto"/>
              <w:left w:val="single" w:sz="4" w:space="0" w:color="auto"/>
              <w:bottom w:val="single" w:sz="4" w:space="0" w:color="auto"/>
              <w:right w:val="single" w:sz="4" w:space="0" w:color="auto"/>
            </w:tcBorders>
            <w:vAlign w:val="center"/>
          </w:tcPr>
          <w:p w14:paraId="361FEDD3" w14:textId="77777777" w:rsidR="00A61B06" w:rsidRPr="00747925" w:rsidRDefault="00A61B06" w:rsidP="00A61B06">
            <w:pPr>
              <w:jc w:val="center"/>
              <w:rPr>
                <w:rFonts w:eastAsiaTheme="minorHAnsi" w:cs="Times New Roman"/>
                <w:szCs w:val="24"/>
                <w:lang w:eastAsia="en-US"/>
              </w:rPr>
            </w:pPr>
            <w:r w:rsidRPr="00747925">
              <w:rPr>
                <w:rFonts w:eastAsiaTheme="minorHAnsi" w:cs="Times New Roman"/>
                <w:szCs w:val="24"/>
                <w:lang w:eastAsia="en-US"/>
              </w:rPr>
              <w:t>Концентратор услуг ФЭР</w:t>
            </w:r>
          </w:p>
        </w:tc>
      </w:tr>
    </w:tbl>
    <w:tbl>
      <w:tblPr>
        <w:tblStyle w:val="111"/>
        <w:tblW w:w="15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654"/>
      </w:tblGrid>
      <w:tr w:rsidR="007D6E34" w:rsidRPr="00747925" w14:paraId="3A328057" w14:textId="77777777" w:rsidTr="005F0651">
        <w:tc>
          <w:tcPr>
            <w:tcW w:w="7905" w:type="dxa"/>
            <w:hideMark/>
          </w:tcPr>
          <w:p w14:paraId="7949731F" w14:textId="77777777" w:rsidR="007D6E34" w:rsidRPr="00747925" w:rsidRDefault="007D6E34" w:rsidP="005F0651">
            <w:pPr>
              <w:ind w:left="34"/>
              <w:rPr>
                <w:rFonts w:eastAsiaTheme="minorHAnsi" w:cs="Times New Roman"/>
                <w:lang w:eastAsia="en-US"/>
              </w:rPr>
            </w:pPr>
          </w:p>
          <w:p w14:paraId="11D2698C" w14:textId="77777777" w:rsidR="007D6E34" w:rsidRPr="00747925" w:rsidRDefault="007D6E34" w:rsidP="005F0651">
            <w:pPr>
              <w:ind w:left="34"/>
              <w:rPr>
                <w:rFonts w:eastAsiaTheme="minorHAnsi" w:cs="Times New Roman"/>
                <w:lang w:eastAsia="en-US"/>
              </w:rPr>
            </w:pPr>
            <w:r w:rsidRPr="00747925">
              <w:rPr>
                <w:rFonts w:eastAsiaTheme="minorHAnsi" w:cs="Times New Roman"/>
                <w:lang w:eastAsia="en-US"/>
              </w:rPr>
              <w:t>Дата: _______________________</w:t>
            </w:r>
          </w:p>
        </w:tc>
        <w:tc>
          <w:tcPr>
            <w:tcW w:w="7654" w:type="dxa"/>
            <w:hideMark/>
          </w:tcPr>
          <w:p w14:paraId="5027DF06" w14:textId="77777777" w:rsidR="007D6E34" w:rsidRPr="00747925" w:rsidRDefault="007D6E34" w:rsidP="007D6E34">
            <w:pPr>
              <w:ind w:left="34"/>
              <w:jc w:val="left"/>
              <w:rPr>
                <w:rFonts w:eastAsiaTheme="minorHAnsi" w:cs="Times New Roman"/>
                <w:lang w:eastAsia="en-US"/>
              </w:rPr>
            </w:pPr>
          </w:p>
          <w:p w14:paraId="24A3C7BE" w14:textId="77777777" w:rsidR="007D6E34" w:rsidRPr="00747925" w:rsidRDefault="007D6E34" w:rsidP="007D6E34">
            <w:pPr>
              <w:ind w:left="34"/>
              <w:jc w:val="left"/>
              <w:rPr>
                <w:rFonts w:eastAsiaTheme="minorHAnsi" w:cs="Times New Roman"/>
                <w:lang w:eastAsia="en-US"/>
              </w:rPr>
            </w:pPr>
            <w:r w:rsidRPr="00747925">
              <w:rPr>
                <w:rFonts w:eastAsiaTheme="minorHAnsi" w:cs="Times New Roman"/>
                <w:lang w:eastAsia="en-US"/>
              </w:rPr>
              <w:t>Подпись ответственного лица</w:t>
            </w:r>
            <w:r w:rsidRPr="00366850">
              <w:rPr>
                <w:rStyle w:val="afffff8"/>
              </w:rPr>
              <w:footnoteReference w:id="14"/>
            </w:r>
            <w:r w:rsidRPr="00747925">
              <w:rPr>
                <w:rFonts w:eastAsiaTheme="minorHAnsi" w:cs="Times New Roman"/>
                <w:lang w:eastAsia="en-US"/>
              </w:rPr>
              <w:t xml:space="preserve"> ______________________/____________________/</w:t>
            </w:r>
          </w:p>
        </w:tc>
      </w:tr>
    </w:tbl>
    <w:p w14:paraId="3E726BE9" w14:textId="77777777" w:rsidR="007D6E34" w:rsidRPr="00747925" w:rsidRDefault="007D6E34" w:rsidP="007D6E34">
      <w:pPr>
        <w:spacing w:before="0" w:after="160" w:line="259" w:lineRule="auto"/>
        <w:contextualSpacing w:val="0"/>
        <w:jc w:val="left"/>
        <w:rPr>
          <w:rFonts w:cs="Times New Roman"/>
        </w:rPr>
        <w:sectPr w:rsidR="007D6E34" w:rsidRPr="00747925" w:rsidSect="00E2177A">
          <w:pgSz w:w="16838" w:h="11906" w:orient="landscape" w:code="9"/>
          <w:pgMar w:top="1440" w:right="1440" w:bottom="1440" w:left="1440" w:header="709" w:footer="709" w:gutter="0"/>
          <w:cols w:space="708"/>
          <w:docGrid w:linePitch="381"/>
        </w:sectPr>
      </w:pPr>
    </w:p>
    <w:p w14:paraId="46A2AF79" w14:textId="77777777" w:rsidR="00772009" w:rsidRPr="00747925" w:rsidRDefault="00772009" w:rsidP="00FE0103">
      <w:pPr>
        <w:pStyle w:val="afffffffff8"/>
        <w:outlineLvl w:val="0"/>
      </w:pPr>
      <w:bookmarkStart w:id="300" w:name="_Toc521416523"/>
      <w:r w:rsidRPr="00747925">
        <w:rPr>
          <w:rFonts w:eastAsia="Calibri"/>
          <w:caps w:val="0"/>
        </w:rPr>
        <w:lastRenderedPageBreak/>
        <w:t>ЛИСТ РЕГИСТРАЦИИ ИЗМЕНЕНИЙ</w:t>
      </w:r>
      <w:bookmarkEnd w:id="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6986"/>
      </w:tblGrid>
      <w:tr w:rsidR="00772009" w:rsidRPr="00747925" w14:paraId="65F96D76" w14:textId="77777777" w:rsidTr="00772009">
        <w:trPr>
          <w:jc w:val="center"/>
        </w:trPr>
        <w:tc>
          <w:tcPr>
            <w:tcW w:w="2030" w:type="dxa"/>
            <w:shd w:val="clear" w:color="auto" w:fill="auto"/>
          </w:tcPr>
          <w:p w14:paraId="6A328906" w14:textId="77777777" w:rsidR="00772009" w:rsidRPr="00747925" w:rsidRDefault="00772009" w:rsidP="00772009">
            <w:pPr>
              <w:ind w:firstLine="22"/>
              <w:jc w:val="center"/>
              <w:rPr>
                <w:rFonts w:cs="Times New Roman"/>
                <w:b/>
              </w:rPr>
            </w:pPr>
            <w:r w:rsidRPr="00747925">
              <w:rPr>
                <w:rFonts w:cs="Times New Roman"/>
                <w:b/>
              </w:rPr>
              <w:t>Версия</w:t>
            </w:r>
          </w:p>
        </w:tc>
        <w:tc>
          <w:tcPr>
            <w:tcW w:w="6986" w:type="dxa"/>
            <w:shd w:val="clear" w:color="auto" w:fill="auto"/>
          </w:tcPr>
          <w:p w14:paraId="2FBFA3BE" w14:textId="77777777" w:rsidR="00772009" w:rsidRPr="00747925" w:rsidRDefault="00772009" w:rsidP="00772009">
            <w:pPr>
              <w:ind w:firstLine="22"/>
              <w:jc w:val="center"/>
              <w:rPr>
                <w:rFonts w:cs="Times New Roman"/>
                <w:b/>
              </w:rPr>
            </w:pPr>
            <w:r w:rsidRPr="00747925">
              <w:rPr>
                <w:rFonts w:cs="Times New Roman"/>
                <w:b/>
              </w:rPr>
              <w:t>Изменения</w:t>
            </w:r>
          </w:p>
        </w:tc>
      </w:tr>
      <w:tr w:rsidR="00772009" w:rsidRPr="00747925" w14:paraId="654D9449" w14:textId="77777777" w:rsidTr="00772009">
        <w:trPr>
          <w:jc w:val="center"/>
        </w:trPr>
        <w:tc>
          <w:tcPr>
            <w:tcW w:w="2030" w:type="dxa"/>
            <w:shd w:val="clear" w:color="auto" w:fill="auto"/>
          </w:tcPr>
          <w:p w14:paraId="2CE945F9" w14:textId="77777777" w:rsidR="00772009" w:rsidRPr="00747925" w:rsidRDefault="00772009" w:rsidP="00772009">
            <w:pPr>
              <w:ind w:firstLine="22"/>
              <w:jc w:val="center"/>
              <w:rPr>
                <w:rFonts w:cs="Times New Roman"/>
              </w:rPr>
            </w:pPr>
            <w:r w:rsidRPr="00747925">
              <w:rPr>
                <w:rFonts w:cs="Times New Roman"/>
              </w:rPr>
              <w:t>1.2</w:t>
            </w:r>
          </w:p>
        </w:tc>
        <w:tc>
          <w:tcPr>
            <w:tcW w:w="6986" w:type="dxa"/>
            <w:shd w:val="clear" w:color="auto" w:fill="auto"/>
          </w:tcPr>
          <w:p w14:paraId="0C2E2FD6" w14:textId="77777777" w:rsidR="00772009" w:rsidRPr="00747925" w:rsidRDefault="00772009" w:rsidP="00066D1B">
            <w:pPr>
              <w:pStyle w:val="afffffd"/>
              <w:numPr>
                <w:ilvl w:val="0"/>
                <w:numId w:val="41"/>
              </w:numPr>
              <w:rPr>
                <w:rFonts w:cs="Times New Roman"/>
              </w:rPr>
            </w:pPr>
            <w:r w:rsidRPr="00747925">
              <w:rPr>
                <w:rFonts w:cs="Times New Roman"/>
              </w:rPr>
              <w:t xml:space="preserve">изменение определения РМИС в глоссарии </w:t>
            </w:r>
          </w:p>
          <w:p w14:paraId="62EDD811" w14:textId="77777777" w:rsidR="00772009" w:rsidRPr="00747925" w:rsidRDefault="00772009" w:rsidP="00AE46ED">
            <w:pPr>
              <w:pStyle w:val="afffffd"/>
              <w:numPr>
                <w:ilvl w:val="0"/>
                <w:numId w:val="41"/>
              </w:numPr>
              <w:rPr>
                <w:rFonts w:cs="Times New Roman"/>
              </w:rPr>
            </w:pPr>
            <w:r w:rsidRPr="00747925">
              <w:rPr>
                <w:rFonts w:cs="Times New Roman"/>
              </w:rPr>
              <w:t xml:space="preserve">добавление в пункте А.2 требования к содержимому заполнения заявки </w:t>
            </w:r>
            <w:r w:rsidRPr="00747925">
              <w:rPr>
                <w:rFonts w:cs="Times New Roman"/>
                <w:szCs w:val="24"/>
              </w:rPr>
              <w:t>на регистрацию РМИС в рабочей версии компонента «Концентратор услуг ФЭР»</w:t>
            </w:r>
            <w:r w:rsidRPr="00747925">
              <w:rPr>
                <w:rFonts w:cs="Times New Roman"/>
              </w:rPr>
              <w:t xml:space="preserve"> </w:t>
            </w:r>
          </w:p>
          <w:p w14:paraId="5986EE46" w14:textId="77777777" w:rsidR="00772009" w:rsidRPr="00747925" w:rsidRDefault="00772009" w:rsidP="00AE46ED">
            <w:pPr>
              <w:pStyle w:val="afffffd"/>
              <w:numPr>
                <w:ilvl w:val="0"/>
                <w:numId w:val="41"/>
              </w:numPr>
              <w:rPr>
                <w:rFonts w:cs="Times New Roman"/>
              </w:rPr>
            </w:pPr>
            <w:r w:rsidRPr="00747925">
              <w:rPr>
                <w:rFonts w:cs="Times New Roman"/>
              </w:rPr>
              <w:t>изменение в документе сущности «медицинские специальности» на «должности медицинских специалистов»</w:t>
            </w:r>
          </w:p>
          <w:p w14:paraId="286FD510" w14:textId="77777777" w:rsidR="00772009" w:rsidRPr="00747925" w:rsidRDefault="00772009" w:rsidP="002C3954">
            <w:pPr>
              <w:pStyle w:val="afffffd"/>
              <w:numPr>
                <w:ilvl w:val="0"/>
                <w:numId w:val="41"/>
              </w:numPr>
              <w:rPr>
                <w:rFonts w:cs="Times New Roman"/>
              </w:rPr>
            </w:pPr>
            <w:r w:rsidRPr="00747925">
              <w:rPr>
                <w:rFonts w:cs="Times New Roman"/>
              </w:rPr>
              <w:t xml:space="preserve">изменение в пунктах </w:t>
            </w:r>
            <w:r w:rsidRPr="00747925">
              <w:rPr>
                <w:rFonts w:cs="Times New Roman"/>
                <w:lang w:val="en-US"/>
              </w:rPr>
              <w:t>E</w:t>
            </w:r>
            <w:r w:rsidRPr="00747925">
              <w:rPr>
                <w:rFonts w:cs="Times New Roman"/>
              </w:rPr>
              <w:t xml:space="preserve">.1.5 и К.2 требований к заполнению параметров запросов с кодами ServiceSpec_Id и  </w:t>
            </w:r>
            <w:r w:rsidRPr="00747925">
              <w:rPr>
                <w:rFonts w:cs="Times New Roman"/>
                <w:lang w:val="en-US"/>
              </w:rPr>
              <w:t>ServiceSpec</w:t>
            </w:r>
            <w:r w:rsidRPr="00747925">
              <w:rPr>
                <w:rFonts w:cs="Times New Roman"/>
              </w:rPr>
              <w:t>_</w:t>
            </w:r>
            <w:r w:rsidRPr="00747925">
              <w:rPr>
                <w:rFonts w:cs="Times New Roman"/>
                <w:lang w:val="en-US"/>
              </w:rPr>
              <w:t>Name</w:t>
            </w:r>
          </w:p>
        </w:tc>
      </w:tr>
      <w:tr w:rsidR="00772009" w:rsidRPr="00747925" w14:paraId="332B23C7" w14:textId="77777777" w:rsidTr="00772009">
        <w:trPr>
          <w:jc w:val="center"/>
        </w:trPr>
        <w:tc>
          <w:tcPr>
            <w:tcW w:w="2030" w:type="dxa"/>
            <w:shd w:val="clear" w:color="auto" w:fill="auto"/>
          </w:tcPr>
          <w:p w14:paraId="6C3EADAD" w14:textId="77777777" w:rsidR="00772009" w:rsidRPr="00747925" w:rsidRDefault="00772009" w:rsidP="00772009">
            <w:pPr>
              <w:ind w:firstLine="22"/>
              <w:jc w:val="center"/>
              <w:rPr>
                <w:rFonts w:cs="Times New Roman"/>
              </w:rPr>
            </w:pPr>
            <w:r w:rsidRPr="00747925">
              <w:rPr>
                <w:rFonts w:cs="Times New Roman"/>
              </w:rPr>
              <w:t>1.3</w:t>
            </w:r>
          </w:p>
        </w:tc>
        <w:tc>
          <w:tcPr>
            <w:tcW w:w="6986" w:type="dxa"/>
            <w:shd w:val="clear" w:color="auto" w:fill="auto"/>
          </w:tcPr>
          <w:p w14:paraId="501FE0A3" w14:textId="2989D34F" w:rsidR="00620E92" w:rsidRDefault="00620E92" w:rsidP="000A39A8">
            <w:pPr>
              <w:pStyle w:val="afffffd"/>
              <w:numPr>
                <w:ilvl w:val="0"/>
                <w:numId w:val="42"/>
              </w:numPr>
              <w:rPr>
                <w:rFonts w:cs="Times New Roman"/>
              </w:rPr>
            </w:pPr>
            <w:r>
              <w:rPr>
                <w:rFonts w:cs="Times New Roman"/>
              </w:rPr>
              <w:t xml:space="preserve">В разделе 3.5.4 </w:t>
            </w:r>
            <w:r w:rsidRPr="00620E92">
              <w:rPr>
                <w:rFonts w:cs="Times New Roman"/>
                <w:b/>
              </w:rPr>
              <w:t>добавлено</w:t>
            </w:r>
            <w:r>
              <w:rPr>
                <w:rFonts w:cs="Times New Roman"/>
              </w:rPr>
              <w:t xml:space="preserve"> условие в описании шага 17.</w:t>
            </w:r>
          </w:p>
          <w:p w14:paraId="18468ACE" w14:textId="45A46E14" w:rsidR="000A39A8" w:rsidRPr="00747925" w:rsidRDefault="000A39A8" w:rsidP="000A39A8">
            <w:pPr>
              <w:pStyle w:val="afffffd"/>
              <w:numPr>
                <w:ilvl w:val="0"/>
                <w:numId w:val="42"/>
              </w:numPr>
              <w:rPr>
                <w:rFonts w:cs="Times New Roman"/>
              </w:rPr>
            </w:pPr>
            <w:r w:rsidRPr="00747925">
              <w:rPr>
                <w:rFonts w:cs="Times New Roman"/>
              </w:rPr>
              <w:t xml:space="preserve">В разделе 4.6 </w:t>
            </w:r>
            <w:r w:rsidRPr="00A954A8">
              <w:rPr>
                <w:rFonts w:cs="Times New Roman"/>
                <w:b/>
              </w:rPr>
              <w:t>добавлены</w:t>
            </w:r>
            <w:r w:rsidRPr="00747925">
              <w:rPr>
                <w:rFonts w:cs="Times New Roman"/>
              </w:rPr>
              <w:t xml:space="preserve"> требования к РМИС по поддержке работоспособности сервисов взаимодействия с КУ ФЭР.</w:t>
            </w:r>
          </w:p>
          <w:p w14:paraId="586D32A5" w14:textId="50BE9706" w:rsidR="00C0749F" w:rsidRDefault="00C0749F" w:rsidP="00F43132">
            <w:pPr>
              <w:pStyle w:val="afffffd"/>
              <w:numPr>
                <w:ilvl w:val="0"/>
                <w:numId w:val="42"/>
              </w:numPr>
              <w:rPr>
                <w:rFonts w:cs="Times New Roman"/>
              </w:rPr>
            </w:pPr>
            <w:r w:rsidRPr="00747925">
              <w:rPr>
                <w:rFonts w:cs="Times New Roman"/>
              </w:rPr>
              <w:t xml:space="preserve">В разделе 4.7 </w:t>
            </w:r>
            <w:r w:rsidRPr="00A954A8">
              <w:rPr>
                <w:rFonts w:cs="Times New Roman"/>
                <w:b/>
              </w:rPr>
              <w:t>добавлены</w:t>
            </w:r>
            <w:r w:rsidRPr="00747925">
              <w:rPr>
                <w:rFonts w:cs="Times New Roman"/>
              </w:rPr>
              <w:t xml:space="preserve"> требования к актуализации контактных данных ответственных </w:t>
            </w:r>
            <w:r w:rsidRPr="00747925">
              <w:rPr>
                <w:rFonts w:cs="Times New Roman"/>
                <w:lang w:eastAsia="en-US"/>
              </w:rPr>
              <w:t xml:space="preserve">лиц </w:t>
            </w:r>
            <w:r w:rsidR="00862408">
              <w:rPr>
                <w:rFonts w:cs="Times New Roman"/>
                <w:lang w:eastAsia="en-US"/>
              </w:rPr>
              <w:t xml:space="preserve">в субъекте РФ </w:t>
            </w:r>
            <w:r w:rsidRPr="00747925">
              <w:rPr>
                <w:rFonts w:cs="Times New Roman"/>
                <w:lang w:eastAsia="en-US"/>
              </w:rPr>
              <w:t>по вопросам информационного взаимодействия РМИС с подсистемами ЕГИСЗ</w:t>
            </w:r>
            <w:r w:rsidRPr="00747925">
              <w:rPr>
                <w:rFonts w:cs="Times New Roman"/>
              </w:rPr>
              <w:t>.</w:t>
            </w:r>
          </w:p>
          <w:p w14:paraId="5D0F7D84" w14:textId="77777777" w:rsidR="00A954A8" w:rsidRPr="00747925" w:rsidRDefault="00A954A8" w:rsidP="00A954A8">
            <w:pPr>
              <w:pStyle w:val="afffffd"/>
              <w:numPr>
                <w:ilvl w:val="0"/>
                <w:numId w:val="42"/>
              </w:numPr>
              <w:rPr>
                <w:rFonts w:cs="Times New Roman"/>
              </w:rPr>
            </w:pPr>
            <w:r w:rsidRPr="00747925">
              <w:rPr>
                <w:rFonts w:cs="Times New Roman"/>
              </w:rPr>
              <w:t>В приложении</w:t>
            </w:r>
            <w:proofErr w:type="gramStart"/>
            <w:r w:rsidRPr="00747925">
              <w:rPr>
                <w:rFonts w:cs="Times New Roman"/>
              </w:rPr>
              <w:t xml:space="preserve"> А</w:t>
            </w:r>
            <w:proofErr w:type="gramEnd"/>
            <w:r w:rsidRPr="00747925">
              <w:rPr>
                <w:rFonts w:cs="Times New Roman"/>
              </w:rPr>
              <w:t xml:space="preserve"> </w:t>
            </w:r>
            <w:r w:rsidRPr="00A954A8">
              <w:rPr>
                <w:rFonts w:cs="Times New Roman"/>
                <w:b/>
              </w:rPr>
              <w:t>изменены</w:t>
            </w:r>
            <w:r w:rsidRPr="00747925">
              <w:rPr>
                <w:rFonts w:cs="Times New Roman"/>
              </w:rPr>
              <w:t xml:space="preserve"> в пункт</w:t>
            </w:r>
            <w:r>
              <w:rPr>
                <w:rFonts w:cs="Times New Roman"/>
              </w:rPr>
              <w:t>е</w:t>
            </w:r>
            <w:r w:rsidRPr="00747925">
              <w:rPr>
                <w:rFonts w:cs="Times New Roman"/>
              </w:rPr>
              <w:t xml:space="preserve"> 1 порядка </w:t>
            </w:r>
            <w:r w:rsidRPr="00747925">
              <w:rPr>
                <w:rFonts w:cs="Times New Roman"/>
                <w:szCs w:val="24"/>
              </w:rPr>
              <w:t>подключения информационных систем к тестовой/рабочей версии компонента «Концентратор услуг ФЭР» в части предоставления доступа пользователям к компоненту «Концентратор услуг ФЭР».</w:t>
            </w:r>
          </w:p>
          <w:p w14:paraId="0140A09D" w14:textId="55C2CACB" w:rsidR="00C0749F" w:rsidRPr="00747925" w:rsidRDefault="00C0749F" w:rsidP="00F43132">
            <w:pPr>
              <w:pStyle w:val="afffffd"/>
              <w:numPr>
                <w:ilvl w:val="0"/>
                <w:numId w:val="42"/>
              </w:numPr>
              <w:rPr>
                <w:rFonts w:cs="Times New Roman"/>
              </w:rPr>
            </w:pPr>
            <w:r w:rsidRPr="00747925">
              <w:rPr>
                <w:rFonts w:cs="Times New Roman"/>
              </w:rPr>
              <w:t xml:space="preserve">В разделе А.2 </w:t>
            </w:r>
            <w:r w:rsidRPr="00A954A8">
              <w:rPr>
                <w:rFonts w:cs="Times New Roman"/>
                <w:b/>
              </w:rPr>
              <w:t>добавлены</w:t>
            </w:r>
            <w:r w:rsidRPr="00747925">
              <w:rPr>
                <w:rFonts w:cs="Times New Roman"/>
              </w:rPr>
              <w:t xml:space="preserve"> требования к количеству медицинских организаций</w:t>
            </w:r>
            <w:r w:rsidR="00FD644C">
              <w:rPr>
                <w:rFonts w:cs="Times New Roman"/>
              </w:rPr>
              <w:t xml:space="preserve">, оказывающих первичную медико-санитарную помощь и </w:t>
            </w:r>
            <w:r w:rsidRPr="00747925">
              <w:rPr>
                <w:rFonts w:cs="Times New Roman"/>
              </w:rPr>
              <w:t>подключенных к РМИС, для предоставления услуги «</w:t>
            </w:r>
            <w:r w:rsidR="00C67C18">
              <w:rPr>
                <w:rFonts w:cs="Times New Roman"/>
              </w:rPr>
              <w:t>Запись</w:t>
            </w:r>
            <w:r w:rsidRPr="00747925">
              <w:rPr>
                <w:rFonts w:cs="Times New Roman"/>
              </w:rPr>
              <w:t xml:space="preserve"> на прием к врачу»</w:t>
            </w:r>
            <w:r w:rsidR="00A954A8">
              <w:rPr>
                <w:rFonts w:cs="Times New Roman"/>
              </w:rPr>
              <w:t xml:space="preserve"> и «Вызов врача на дом»</w:t>
            </w:r>
            <w:r w:rsidRPr="00747925">
              <w:rPr>
                <w:rFonts w:cs="Times New Roman"/>
              </w:rPr>
              <w:t xml:space="preserve"> на ЕПГУ.</w:t>
            </w:r>
          </w:p>
          <w:p w14:paraId="40ECF8FF" w14:textId="452086A5" w:rsidR="0088545A" w:rsidRDefault="0088545A" w:rsidP="00F43132">
            <w:pPr>
              <w:pStyle w:val="afffffd"/>
              <w:numPr>
                <w:ilvl w:val="0"/>
                <w:numId w:val="42"/>
              </w:numPr>
              <w:rPr>
                <w:rFonts w:cs="Times New Roman"/>
              </w:rPr>
            </w:pPr>
            <w:r w:rsidRPr="00747925">
              <w:rPr>
                <w:rFonts w:cs="Times New Roman"/>
              </w:rPr>
              <w:t xml:space="preserve"> В разделах </w:t>
            </w:r>
            <w:r w:rsidRPr="00747925">
              <w:rPr>
                <w:rFonts w:cs="Times New Roman"/>
                <w:lang w:val="en-US"/>
              </w:rPr>
              <w:t>E</w:t>
            </w:r>
            <w:r w:rsidRPr="00747925">
              <w:rPr>
                <w:rFonts w:cs="Times New Roman"/>
              </w:rPr>
              <w:t xml:space="preserve">.1.1 и </w:t>
            </w:r>
            <w:r w:rsidRPr="00747925">
              <w:rPr>
                <w:rFonts w:cs="Times New Roman"/>
                <w:lang w:val="en-US"/>
              </w:rPr>
              <w:t>E</w:t>
            </w:r>
            <w:r w:rsidRPr="00747925">
              <w:rPr>
                <w:rFonts w:cs="Times New Roman"/>
              </w:rPr>
              <w:t xml:space="preserve">.1.5 </w:t>
            </w:r>
            <w:r w:rsidRPr="00A954A8">
              <w:rPr>
                <w:rFonts w:cs="Times New Roman"/>
                <w:b/>
              </w:rPr>
              <w:t>добавлены</w:t>
            </w:r>
            <w:r w:rsidRPr="00747925">
              <w:rPr>
                <w:rFonts w:cs="Times New Roman"/>
              </w:rPr>
              <w:t xml:space="preserve"> требования к РМИС </w:t>
            </w:r>
            <w:r w:rsidRPr="00747925">
              <w:rPr>
                <w:rFonts w:cs="Times New Roman"/>
              </w:rPr>
              <w:lastRenderedPageBreak/>
              <w:t xml:space="preserve">по передаче </w:t>
            </w:r>
            <w:r w:rsidR="00066D1B" w:rsidRPr="00747925">
              <w:rPr>
                <w:rFonts w:cs="Times New Roman"/>
              </w:rPr>
              <w:t xml:space="preserve">идентификаторов и </w:t>
            </w:r>
            <w:r w:rsidRPr="00747925">
              <w:rPr>
                <w:rFonts w:cs="Times New Roman"/>
              </w:rPr>
              <w:t>наименовани</w:t>
            </w:r>
            <w:r w:rsidR="00066D1B" w:rsidRPr="00747925">
              <w:rPr>
                <w:rFonts w:cs="Times New Roman"/>
              </w:rPr>
              <w:t>й</w:t>
            </w:r>
            <w:r w:rsidRPr="00747925">
              <w:rPr>
                <w:rFonts w:cs="Times New Roman"/>
              </w:rPr>
              <w:t xml:space="preserve"> должностей медицинских работнико</w:t>
            </w:r>
            <w:r w:rsidR="00343E23" w:rsidRPr="00747925">
              <w:rPr>
                <w:rFonts w:cs="Times New Roman"/>
              </w:rPr>
              <w:t>в</w:t>
            </w:r>
            <w:r w:rsidR="00066D1B" w:rsidRPr="00747925">
              <w:rPr>
                <w:rFonts w:cs="Times New Roman"/>
              </w:rPr>
              <w:t xml:space="preserve"> в соответствии со справочными значения</w:t>
            </w:r>
            <w:r w:rsidR="00C0749F" w:rsidRPr="00747925">
              <w:rPr>
                <w:rFonts w:cs="Times New Roman"/>
              </w:rPr>
              <w:t>.</w:t>
            </w:r>
          </w:p>
          <w:p w14:paraId="0BDA3CFD" w14:textId="76075D39" w:rsidR="00620E92" w:rsidRDefault="00620E92" w:rsidP="00F43132">
            <w:pPr>
              <w:pStyle w:val="afffffd"/>
              <w:numPr>
                <w:ilvl w:val="0"/>
                <w:numId w:val="42"/>
              </w:numPr>
              <w:rPr>
                <w:rFonts w:cs="Times New Roman"/>
              </w:rPr>
            </w:pPr>
            <w:r w:rsidRPr="00620E92">
              <w:rPr>
                <w:rFonts w:cs="Times New Roman"/>
              </w:rPr>
              <w:t>В разделе</w:t>
            </w:r>
            <w:r>
              <w:rPr>
                <w:rFonts w:cs="Times New Roman"/>
                <w:b/>
              </w:rPr>
              <w:t xml:space="preserve"> </w:t>
            </w:r>
            <w:r w:rsidRPr="00620E92">
              <w:rPr>
                <w:rFonts w:cs="Times New Roman"/>
              </w:rPr>
              <w:t xml:space="preserve">Л.1 </w:t>
            </w:r>
            <w:r>
              <w:rPr>
                <w:rFonts w:cs="Times New Roman"/>
                <w:b/>
              </w:rPr>
              <w:t>д</w:t>
            </w:r>
            <w:r w:rsidRPr="00620E92">
              <w:rPr>
                <w:rFonts w:cs="Times New Roman"/>
                <w:b/>
              </w:rPr>
              <w:t>обавлено</w:t>
            </w:r>
            <w:r>
              <w:rPr>
                <w:rFonts w:cs="Times New Roman"/>
              </w:rPr>
              <w:t xml:space="preserve"> условие регистрации вызова врача на дом в МО, обслуживающей </w:t>
            </w:r>
            <w:r w:rsidRPr="00D85247">
              <w:rPr>
                <w:szCs w:val="24"/>
              </w:rPr>
              <w:t>адрес</w:t>
            </w:r>
            <w:r>
              <w:rPr>
                <w:szCs w:val="24"/>
              </w:rPr>
              <w:t>, введенный пользователем на ЕПГУ</w:t>
            </w:r>
            <w:r>
              <w:rPr>
                <w:rFonts w:cs="Times New Roman"/>
              </w:rPr>
              <w:t>.</w:t>
            </w:r>
          </w:p>
          <w:p w14:paraId="74FFEC9A" w14:textId="26958776" w:rsidR="00A954A8" w:rsidRPr="00A954A8" w:rsidRDefault="00A954A8" w:rsidP="00A954A8">
            <w:pPr>
              <w:pStyle w:val="afffffd"/>
              <w:numPr>
                <w:ilvl w:val="0"/>
                <w:numId w:val="42"/>
              </w:numPr>
              <w:rPr>
                <w:rFonts w:cs="Times New Roman"/>
              </w:rPr>
            </w:pPr>
            <w:r w:rsidRPr="00A954A8">
              <w:rPr>
                <w:rFonts w:cs="Times New Roman"/>
                <w:b/>
              </w:rPr>
              <w:t>Изменены</w:t>
            </w:r>
            <w:r w:rsidRPr="00A954A8">
              <w:rPr>
                <w:rFonts w:cs="Times New Roman"/>
              </w:rPr>
              <w:t xml:space="preserve"> </w:t>
            </w:r>
            <w:r>
              <w:rPr>
                <w:rFonts w:cs="Times New Roman"/>
              </w:rPr>
              <w:t>описания назначения</w:t>
            </w:r>
            <w:r w:rsidRPr="00A954A8">
              <w:rPr>
                <w:rFonts w:cs="Times New Roman"/>
              </w:rPr>
              <w:t xml:space="preserve"> </w:t>
            </w:r>
            <w:r>
              <w:rPr>
                <w:rFonts w:cs="Times New Roman"/>
              </w:rPr>
              <w:t xml:space="preserve">для метода </w:t>
            </w:r>
            <w:r w:rsidRPr="00A954A8">
              <w:rPr>
                <w:rFonts w:cs="Times New Roman"/>
                <w:lang w:val="en-US"/>
              </w:rPr>
              <w:t>UpdateAppointmentStatus</w:t>
            </w:r>
            <w:r w:rsidRPr="00A954A8">
              <w:rPr>
                <w:rFonts w:cs="Times New Roman"/>
              </w:rPr>
              <w:t xml:space="preserve"> в пункте К.2 и </w:t>
            </w:r>
            <w:r>
              <w:rPr>
                <w:rFonts w:cs="Times New Roman"/>
              </w:rPr>
              <w:t>для</w:t>
            </w:r>
            <w:r w:rsidRPr="00A954A8">
              <w:rPr>
                <w:rFonts w:cs="Times New Roman"/>
              </w:rPr>
              <w:t xml:space="preserve"> метода </w:t>
            </w:r>
            <w:r w:rsidRPr="00A954A8">
              <w:rPr>
                <w:rFonts w:cs="Times New Roman"/>
                <w:lang w:val="en-US"/>
              </w:rPr>
              <w:t>UpdateHouseCallStatus</w:t>
            </w:r>
            <w:r w:rsidRPr="00A954A8">
              <w:rPr>
                <w:rFonts w:cs="Times New Roman"/>
              </w:rPr>
              <w:t xml:space="preserve"> в пункте </w:t>
            </w:r>
            <w:r w:rsidRPr="00A954A8">
              <w:rPr>
                <w:rFonts w:cs="Times New Roman"/>
                <w:lang w:val="en-US"/>
              </w:rPr>
              <w:t>M</w:t>
            </w:r>
            <w:r w:rsidRPr="00A954A8">
              <w:rPr>
                <w:rFonts w:cs="Times New Roman"/>
              </w:rPr>
              <w:t>.2.</w:t>
            </w:r>
          </w:p>
          <w:p w14:paraId="7CBF4233" w14:textId="7D7F2076" w:rsidR="006220AD" w:rsidRDefault="006220AD" w:rsidP="006220AD">
            <w:pPr>
              <w:pStyle w:val="afffffd"/>
              <w:numPr>
                <w:ilvl w:val="0"/>
                <w:numId w:val="42"/>
              </w:numPr>
              <w:rPr>
                <w:rFonts w:cs="Times New Roman"/>
              </w:rPr>
            </w:pPr>
            <w:r w:rsidRPr="00A954A8">
              <w:rPr>
                <w:rFonts w:cs="Times New Roman"/>
                <w:b/>
              </w:rPr>
              <w:t>Изменение</w:t>
            </w:r>
            <w:r w:rsidRPr="00747925">
              <w:rPr>
                <w:rFonts w:cs="Times New Roman"/>
              </w:rPr>
              <w:t xml:space="preserve"> требования к заполнению информации о МО в методах </w:t>
            </w:r>
            <w:r w:rsidRPr="00747925">
              <w:rPr>
                <w:rFonts w:cs="Times New Roman"/>
                <w:lang w:val="en-US"/>
              </w:rPr>
              <w:t>GetMOInfoExtended</w:t>
            </w:r>
            <w:r w:rsidRPr="00747925">
              <w:rPr>
                <w:rFonts w:cs="Times New Roman"/>
              </w:rPr>
              <w:t xml:space="preserve"> в пункте Е.1.4, </w:t>
            </w:r>
            <w:r w:rsidRPr="00747925">
              <w:rPr>
                <w:rFonts w:cs="Times New Roman"/>
                <w:lang w:val="en-US"/>
              </w:rPr>
              <w:t>UpdateAppointmentStatus</w:t>
            </w:r>
            <w:r w:rsidRPr="00747925">
              <w:rPr>
                <w:rFonts w:cs="Times New Roman"/>
              </w:rPr>
              <w:t xml:space="preserve"> в пункте </w:t>
            </w:r>
            <w:r w:rsidRPr="00747925">
              <w:rPr>
                <w:rFonts w:cs="Times New Roman"/>
                <w:lang w:val="en-US"/>
              </w:rPr>
              <w:t>K</w:t>
            </w:r>
            <w:r w:rsidRPr="00747925">
              <w:rPr>
                <w:rFonts w:cs="Times New Roman"/>
              </w:rPr>
              <w:t>.2</w:t>
            </w:r>
            <w:r>
              <w:rPr>
                <w:rFonts w:cs="Times New Roman"/>
              </w:rPr>
              <w:t>,</w:t>
            </w:r>
            <w:r w:rsidRPr="00747925">
              <w:rPr>
                <w:rFonts w:cs="Times New Roman"/>
              </w:rPr>
              <w:t xml:space="preserve">  </w:t>
            </w:r>
            <w:r w:rsidRPr="00747925">
              <w:rPr>
                <w:rFonts w:cs="Times New Roman"/>
                <w:lang w:val="en-US"/>
              </w:rPr>
              <w:t>GetValidatePatientInfo</w:t>
            </w:r>
            <w:r w:rsidRPr="00747925">
              <w:rPr>
                <w:rFonts w:cs="Times New Roman"/>
              </w:rPr>
              <w:t xml:space="preserve"> в пункте Л.</w:t>
            </w:r>
            <w:r w:rsidR="00A954A8">
              <w:rPr>
                <w:rFonts w:cs="Times New Roman"/>
              </w:rPr>
              <w:t>2</w:t>
            </w:r>
            <w:r>
              <w:rPr>
                <w:rFonts w:cs="Times New Roman"/>
              </w:rPr>
              <w:t xml:space="preserve">, </w:t>
            </w:r>
            <w:r w:rsidRPr="00747925">
              <w:rPr>
                <w:rFonts w:cs="Times New Roman"/>
              </w:rPr>
              <w:t xml:space="preserve">UpdateHouseCallStatus в пункте </w:t>
            </w:r>
            <w:r>
              <w:rPr>
                <w:rFonts w:cs="Times New Roman"/>
              </w:rPr>
              <w:t>М</w:t>
            </w:r>
            <w:r w:rsidRPr="00747925">
              <w:rPr>
                <w:rFonts w:cs="Times New Roman"/>
              </w:rPr>
              <w:t>.2</w:t>
            </w:r>
            <w:r w:rsidR="00A954A8">
              <w:rPr>
                <w:rFonts w:cs="Times New Roman"/>
              </w:rPr>
              <w:t>.</w:t>
            </w:r>
          </w:p>
          <w:p w14:paraId="110D4345" w14:textId="637E584F" w:rsidR="00D67B34" w:rsidRPr="00747925" w:rsidRDefault="00A70B83" w:rsidP="006220AD">
            <w:pPr>
              <w:pStyle w:val="afffffd"/>
              <w:numPr>
                <w:ilvl w:val="0"/>
                <w:numId w:val="42"/>
              </w:numPr>
              <w:rPr>
                <w:rFonts w:cs="Times New Roman"/>
              </w:rPr>
            </w:pPr>
            <w:r>
              <w:rPr>
                <w:rFonts w:cs="Times New Roman"/>
                <w:b/>
              </w:rPr>
              <w:t xml:space="preserve">Добавлена </w:t>
            </w:r>
            <w:r>
              <w:rPr>
                <w:rFonts w:cs="Times New Roman"/>
              </w:rPr>
              <w:t xml:space="preserve">информация о </w:t>
            </w:r>
            <w:r w:rsidR="008B4882">
              <w:rPr>
                <w:rFonts w:cs="Times New Roman"/>
              </w:rPr>
              <w:t>возможности</w:t>
            </w:r>
            <w:r>
              <w:rPr>
                <w:rFonts w:cs="Times New Roman"/>
              </w:rPr>
              <w:t xml:space="preserve"> передачи </w:t>
            </w:r>
            <w:r w:rsidR="006113DF">
              <w:rPr>
                <w:rFonts w:cs="Times New Roman"/>
                <w:lang w:val="en-US"/>
              </w:rPr>
              <w:t>OID</w:t>
            </w:r>
            <w:r>
              <w:rPr>
                <w:rFonts w:cs="Times New Roman"/>
              </w:rPr>
              <w:t xml:space="preserve"> струк</w:t>
            </w:r>
            <w:r w:rsidR="006113DF">
              <w:rPr>
                <w:rFonts w:cs="Times New Roman"/>
              </w:rPr>
              <w:t>турных подразделений МО</w:t>
            </w:r>
            <w:r w:rsidR="008B4882">
              <w:rPr>
                <w:rFonts w:cs="Times New Roman"/>
              </w:rPr>
              <w:t xml:space="preserve"> (значения из ФРМО)</w:t>
            </w:r>
            <w:r w:rsidR="006113DF">
              <w:rPr>
                <w:rFonts w:cs="Times New Roman"/>
              </w:rPr>
              <w:t xml:space="preserve"> в методах </w:t>
            </w:r>
            <w:r w:rsidR="006113DF" w:rsidRPr="00747925">
              <w:rPr>
                <w:rFonts w:cs="Times New Roman"/>
                <w:lang w:val="en-US"/>
              </w:rPr>
              <w:t>GetMOInfoExtended</w:t>
            </w:r>
            <w:r w:rsidR="006113DF">
              <w:rPr>
                <w:rFonts w:cs="Times New Roman"/>
              </w:rPr>
              <w:t>,</w:t>
            </w:r>
            <w:r w:rsidR="006113DF" w:rsidRPr="00747925">
              <w:rPr>
                <w:rFonts w:cs="Times New Roman"/>
              </w:rPr>
              <w:t xml:space="preserve"> </w:t>
            </w:r>
            <w:r w:rsidR="006113DF" w:rsidRPr="00747925">
              <w:rPr>
                <w:rFonts w:cs="Times New Roman"/>
                <w:lang w:val="en-US"/>
              </w:rPr>
              <w:t>UpdateAppointmentStatus</w:t>
            </w:r>
            <w:r w:rsidR="006113DF">
              <w:rPr>
                <w:rFonts w:cs="Times New Roman"/>
              </w:rPr>
              <w:t xml:space="preserve">, </w:t>
            </w:r>
            <w:r w:rsidR="006113DF" w:rsidRPr="00747925">
              <w:rPr>
                <w:rFonts w:cs="Times New Roman"/>
                <w:lang w:val="en-US"/>
              </w:rPr>
              <w:t>GetValidatePatientInfo</w:t>
            </w:r>
            <w:r w:rsidR="006113DF">
              <w:rPr>
                <w:rFonts w:cs="Times New Roman"/>
              </w:rPr>
              <w:t xml:space="preserve">, </w:t>
            </w:r>
            <w:r w:rsidR="006113DF" w:rsidRPr="00747925">
              <w:rPr>
                <w:rFonts w:cs="Times New Roman"/>
              </w:rPr>
              <w:t>UpdateHouseCallStatus</w:t>
            </w:r>
            <w:r w:rsidR="006113DF">
              <w:t>.</w:t>
            </w:r>
          </w:p>
          <w:p w14:paraId="505B8F98" w14:textId="4A26D5D3" w:rsidR="006220AD" w:rsidRPr="00747925" w:rsidRDefault="006220AD" w:rsidP="006220AD">
            <w:pPr>
              <w:pStyle w:val="afffffd"/>
              <w:numPr>
                <w:ilvl w:val="0"/>
                <w:numId w:val="42"/>
              </w:numPr>
              <w:rPr>
                <w:rFonts w:cs="Times New Roman"/>
              </w:rPr>
            </w:pPr>
            <w:r w:rsidRPr="00A954A8">
              <w:rPr>
                <w:rFonts w:cs="Times New Roman"/>
                <w:b/>
              </w:rPr>
              <w:t>Добавлена</w:t>
            </w:r>
            <w:r w:rsidRPr="00747925">
              <w:rPr>
                <w:rFonts w:cs="Times New Roman"/>
              </w:rPr>
              <w:t xml:space="preserve"> форма заявки на предоставление пользователю прав роли Администратора регионального уровня в Приложении Н</w:t>
            </w:r>
            <w:r w:rsidR="00A954A8">
              <w:rPr>
                <w:rFonts w:cs="Times New Roman"/>
              </w:rPr>
              <w:t>.</w:t>
            </w:r>
          </w:p>
          <w:p w14:paraId="3F93C3B5" w14:textId="77777777" w:rsidR="006220AD" w:rsidRPr="00747925" w:rsidRDefault="006220AD" w:rsidP="006220AD">
            <w:pPr>
              <w:pStyle w:val="afffffd"/>
              <w:numPr>
                <w:ilvl w:val="0"/>
                <w:numId w:val="42"/>
              </w:numPr>
              <w:rPr>
                <w:rFonts w:cs="Times New Roman"/>
              </w:rPr>
            </w:pPr>
            <w:r w:rsidRPr="00A954A8">
              <w:rPr>
                <w:rFonts w:cs="Times New Roman"/>
                <w:b/>
              </w:rPr>
              <w:t>Исключено</w:t>
            </w:r>
            <w:r w:rsidRPr="00747925">
              <w:rPr>
                <w:rFonts w:cs="Times New Roman"/>
              </w:rPr>
              <w:t xml:space="preserve"> описание </w:t>
            </w:r>
            <w:r w:rsidRPr="00747925">
              <w:rPr>
                <w:rFonts w:cs="Times New Roman"/>
                <w:lang w:val="en-US"/>
              </w:rPr>
              <w:t>REST</w:t>
            </w:r>
            <w:r w:rsidRPr="00747925">
              <w:rPr>
                <w:rFonts w:cs="Times New Roman"/>
              </w:rPr>
              <w:t xml:space="preserve"> сервисов в связи с прекращением поддержки протокола</w:t>
            </w:r>
            <w:r>
              <w:rPr>
                <w:rFonts w:cs="Times New Roman"/>
              </w:rPr>
              <w:t>.</w:t>
            </w:r>
          </w:p>
          <w:p w14:paraId="029898D0" w14:textId="481DFCB4" w:rsidR="006220AD" w:rsidRPr="006220AD" w:rsidRDefault="006220AD" w:rsidP="006220AD">
            <w:pPr>
              <w:pStyle w:val="afffffd"/>
              <w:numPr>
                <w:ilvl w:val="0"/>
                <w:numId w:val="42"/>
              </w:numPr>
              <w:rPr>
                <w:rFonts w:cs="Times New Roman"/>
              </w:rPr>
            </w:pPr>
            <w:r w:rsidRPr="00A954A8">
              <w:rPr>
                <w:rFonts w:cs="Times New Roman"/>
                <w:b/>
              </w:rPr>
              <w:t>Исключено</w:t>
            </w:r>
            <w:r w:rsidRPr="00747925">
              <w:rPr>
                <w:rFonts w:cs="Times New Roman"/>
              </w:rPr>
              <w:t xml:space="preserve"> описание метода </w:t>
            </w:r>
            <w:r w:rsidRPr="00747925">
              <w:rPr>
                <w:rStyle w:val="afffffb"/>
                <w:b w:val="0"/>
                <w:bCs w:val="0"/>
                <w:lang w:val="en-US"/>
              </w:rPr>
              <w:t>GetMOInfo</w:t>
            </w:r>
            <w:r w:rsidRPr="00747925">
              <w:rPr>
                <w:rStyle w:val="afffffb"/>
                <w:b w:val="0"/>
                <w:bCs w:val="0"/>
              </w:rPr>
              <w:t xml:space="preserve"> в связи с прекращением поддержки.</w:t>
            </w:r>
          </w:p>
        </w:tc>
      </w:tr>
    </w:tbl>
    <w:p w14:paraId="03F39CE3" w14:textId="77777777" w:rsidR="00772009" w:rsidRPr="00747925" w:rsidRDefault="00772009" w:rsidP="00A954A8">
      <w:pPr>
        <w:rPr>
          <w:rFonts w:cs="Times New Roman"/>
        </w:rPr>
      </w:pPr>
    </w:p>
    <w:sectPr w:rsidR="00772009" w:rsidRPr="00747925" w:rsidSect="00DC27D1">
      <w:pgSz w:w="11906" w:h="16838" w:code="9"/>
      <w:pgMar w:top="1440" w:right="1440" w:bottom="1440" w:left="1440"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F7201F" w14:textId="77777777" w:rsidR="005C646D" w:rsidRDefault="005C646D" w:rsidP="00DC27D1">
      <w:pPr>
        <w:spacing w:before="0" w:after="0" w:line="240" w:lineRule="auto"/>
      </w:pPr>
      <w:r>
        <w:separator/>
      </w:r>
    </w:p>
  </w:endnote>
  <w:endnote w:type="continuationSeparator" w:id="0">
    <w:p w14:paraId="5B40A853" w14:textId="77777777" w:rsidR="005C646D" w:rsidRDefault="005C646D" w:rsidP="00DC27D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PF BeauSans Pro">
    <w:altName w:val="Candara"/>
    <w:charset w:val="CC"/>
    <w:family w:val="auto"/>
    <w:pitch w:val="variable"/>
    <w:sig w:usb0="A00002BF" w:usb1="5000E0FB" w:usb2="00000000" w:usb3="00000000" w:csb0="0000019F" w:csb1="00000000"/>
  </w:font>
  <w:font w:name="Verdana">
    <w:panose1 w:val="020B0604030504040204"/>
    <w:charset w:val="CC"/>
    <w:family w:val="swiss"/>
    <w:pitch w:val="variable"/>
    <w:sig w:usb0="A10006FF" w:usb1="4000205B" w:usb2="00000010" w:usb3="00000000" w:csb0="0000019F" w:csb1="00000000"/>
  </w:font>
  <w:font w:name="Times New Roman Полужирный">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CSRS">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A80220" w14:textId="77777777" w:rsidR="005C646D" w:rsidRDefault="005C646D" w:rsidP="00DC27D1">
      <w:pPr>
        <w:spacing w:before="0" w:after="0" w:line="240" w:lineRule="auto"/>
      </w:pPr>
      <w:r>
        <w:separator/>
      </w:r>
    </w:p>
  </w:footnote>
  <w:footnote w:type="continuationSeparator" w:id="0">
    <w:p w14:paraId="0B7A122F" w14:textId="77777777" w:rsidR="005C646D" w:rsidRDefault="005C646D" w:rsidP="00DC27D1">
      <w:pPr>
        <w:spacing w:before="0" w:after="0" w:line="240" w:lineRule="auto"/>
      </w:pPr>
      <w:r>
        <w:continuationSeparator/>
      </w:r>
    </w:p>
  </w:footnote>
  <w:footnote w:id="1">
    <w:p w14:paraId="0566D165" w14:textId="77777777" w:rsidR="00E7349B" w:rsidRDefault="00E7349B" w:rsidP="00DC27D1">
      <w:pPr>
        <w:pStyle w:val="afffff6"/>
      </w:pPr>
      <w:r w:rsidRPr="00366850">
        <w:rPr>
          <w:rStyle w:val="afffff8"/>
        </w:rPr>
        <w:footnoteRef/>
      </w:r>
      <w:r>
        <w:t xml:space="preserve"> </w:t>
      </w:r>
      <w:r w:rsidRPr="009F6A39">
        <w:t xml:space="preserve">Все пункты, </w:t>
      </w:r>
      <w:proofErr w:type="gramStart"/>
      <w:r w:rsidRPr="009F6A39">
        <w:t>кроме</w:t>
      </w:r>
      <w:proofErr w:type="gramEnd"/>
      <w:r w:rsidRPr="009F6A39">
        <w:t xml:space="preserve"> «</w:t>
      </w:r>
      <w:proofErr w:type="gramStart"/>
      <w:r w:rsidRPr="009F6A39">
        <w:t>Адрес</w:t>
      </w:r>
      <w:proofErr w:type="gramEnd"/>
      <w:r w:rsidRPr="009F6A39">
        <w:t xml:space="preserve"> официального сайта организации», обязательны для заполнения</w:t>
      </w:r>
      <w:r>
        <w:t xml:space="preserve"> </w:t>
      </w:r>
    </w:p>
  </w:footnote>
  <w:footnote w:id="2">
    <w:p w14:paraId="547BC929" w14:textId="77777777" w:rsidR="00E7349B" w:rsidRDefault="00E7349B">
      <w:pPr>
        <w:pStyle w:val="afffff6"/>
      </w:pPr>
      <w:r w:rsidRPr="00366850">
        <w:rPr>
          <w:rStyle w:val="afffff8"/>
        </w:rPr>
        <w:footnoteRef/>
      </w:r>
      <w:r>
        <w:t xml:space="preserve"> Таблица заполняется только при подаче заявки на регистрацию сервиса РМИС в рабочей версии компонента «Концентратор услуг ФЭР»</w:t>
      </w:r>
    </w:p>
  </w:footnote>
  <w:footnote w:id="3">
    <w:p w14:paraId="2BE10FF3" w14:textId="77777777" w:rsidR="00E7349B" w:rsidRDefault="00E7349B">
      <w:pPr>
        <w:pStyle w:val="afffff6"/>
      </w:pPr>
      <w:r w:rsidRPr="00366850">
        <w:rPr>
          <w:rStyle w:val="afffff8"/>
        </w:rPr>
        <w:footnoteRef/>
      </w:r>
      <w:r>
        <w:t xml:space="preserve"> Тип МО: Главная, подчиненная, подразделение</w:t>
      </w:r>
    </w:p>
  </w:footnote>
  <w:footnote w:id="4">
    <w:p w14:paraId="742D9FE3" w14:textId="526DF75C" w:rsidR="00E7349B" w:rsidRDefault="00E7349B">
      <w:pPr>
        <w:pStyle w:val="afffff6"/>
      </w:pPr>
      <w:r w:rsidRPr="00366850">
        <w:rPr>
          <w:rStyle w:val="afffff8"/>
        </w:rPr>
        <w:footnoteRef/>
      </w:r>
      <w:r>
        <w:t xml:space="preserve"> </w:t>
      </w:r>
      <w:r w:rsidRPr="00043A3E">
        <w:t xml:space="preserve">Номер </w:t>
      </w:r>
      <w:r w:rsidRPr="00043A3E">
        <w:rPr>
          <w:lang w:val="en-US"/>
        </w:rPr>
        <w:t>OID</w:t>
      </w:r>
      <w:r w:rsidRPr="00043A3E">
        <w:t xml:space="preserve"> из классификатора </w:t>
      </w:r>
      <w:r>
        <w:t>Ф</w:t>
      </w:r>
      <w:r w:rsidRPr="00043A3E">
        <w:t xml:space="preserve">НСИ «Регистр медицинских организаций Российской Федерации. Версия 2» </w:t>
      </w:r>
      <w:r w:rsidRPr="00043A3E">
        <w:rPr>
          <w:lang w:val="en-US"/>
        </w:rPr>
        <w:t>MDR</w:t>
      </w:r>
      <w:r w:rsidRPr="00043A3E">
        <w:t xml:space="preserve">308, </w:t>
      </w:r>
      <w:r w:rsidRPr="00043A3E">
        <w:rPr>
          <w:lang w:val="en-US"/>
        </w:rPr>
        <w:t>OID</w:t>
      </w:r>
      <w:r w:rsidRPr="00043A3E">
        <w:t>: 1.2.643.5.1.13.2.1.1.178</w:t>
      </w:r>
      <w:r>
        <w:t>. для МО, подключенных к РМИС</w:t>
      </w:r>
    </w:p>
  </w:footnote>
  <w:footnote w:id="5">
    <w:p w14:paraId="155BB3AA" w14:textId="77777777" w:rsidR="00E7349B" w:rsidRDefault="00E7349B">
      <w:pPr>
        <w:pStyle w:val="afffff6"/>
      </w:pPr>
      <w:r w:rsidRPr="00366850">
        <w:rPr>
          <w:rStyle w:val="afffff8"/>
        </w:rPr>
        <w:footnoteRef/>
      </w:r>
      <w:r>
        <w:t xml:space="preserve"> Статус подключения к РМИС: Подключена, не подключена</w:t>
      </w:r>
    </w:p>
  </w:footnote>
  <w:footnote w:id="6">
    <w:p w14:paraId="7A083F52" w14:textId="77777777" w:rsidR="00E7349B" w:rsidRPr="009F6A39" w:rsidRDefault="00E7349B" w:rsidP="00DC27D1">
      <w:pPr>
        <w:pStyle w:val="afffff6"/>
      </w:pPr>
      <w:r w:rsidRPr="00366850">
        <w:rPr>
          <w:rStyle w:val="afffff8"/>
        </w:rPr>
        <w:footnoteRef/>
      </w:r>
      <w:r w:rsidRPr="009F6A39">
        <w:t xml:space="preserve"> Все пункты, </w:t>
      </w:r>
      <w:proofErr w:type="gramStart"/>
      <w:r w:rsidRPr="009F6A39">
        <w:t>кроме</w:t>
      </w:r>
      <w:proofErr w:type="gramEnd"/>
      <w:r w:rsidRPr="009F6A39">
        <w:t xml:space="preserve"> «</w:t>
      </w:r>
      <w:proofErr w:type="gramStart"/>
      <w:r w:rsidRPr="009F6A39">
        <w:t>Адрес</w:t>
      </w:r>
      <w:proofErr w:type="gramEnd"/>
      <w:r w:rsidRPr="009F6A39">
        <w:t xml:space="preserve"> официального сайта организации», обязательны для заполнения.</w:t>
      </w:r>
    </w:p>
  </w:footnote>
  <w:footnote w:id="7">
    <w:p w14:paraId="29722055" w14:textId="77777777" w:rsidR="00E7349B" w:rsidRDefault="00E7349B">
      <w:pPr>
        <w:pStyle w:val="afffff6"/>
      </w:pPr>
      <w:r w:rsidRPr="00366850">
        <w:rPr>
          <w:rStyle w:val="afffff8"/>
        </w:rPr>
        <w:footnoteRef/>
      </w:r>
      <w:r>
        <w:t xml:space="preserve"> Таблица заполняется только при подаче заявки на регистрацию сервиса РМИС в рабочей версии компонента «Концентратор услуг ФЭР»</w:t>
      </w:r>
    </w:p>
  </w:footnote>
  <w:footnote w:id="8">
    <w:p w14:paraId="1A4F13F4" w14:textId="77777777" w:rsidR="00E7349B" w:rsidRDefault="00E7349B" w:rsidP="006D118E">
      <w:pPr>
        <w:pStyle w:val="afffff6"/>
      </w:pPr>
      <w:r w:rsidRPr="00366850">
        <w:rPr>
          <w:rStyle w:val="afffff8"/>
        </w:rPr>
        <w:footnoteRef/>
      </w:r>
      <w:r>
        <w:t xml:space="preserve"> Тип МО: Главная, подчиненная, подразделение</w:t>
      </w:r>
    </w:p>
  </w:footnote>
  <w:footnote w:id="9">
    <w:p w14:paraId="66BD3E85" w14:textId="73708035" w:rsidR="00E7349B" w:rsidRDefault="00E7349B" w:rsidP="006D118E">
      <w:pPr>
        <w:pStyle w:val="afffff6"/>
      </w:pPr>
      <w:r w:rsidRPr="00366850">
        <w:rPr>
          <w:rStyle w:val="afffff8"/>
        </w:rPr>
        <w:footnoteRef/>
      </w:r>
      <w:r>
        <w:t xml:space="preserve"> </w:t>
      </w:r>
      <w:r w:rsidRPr="00043A3E">
        <w:t xml:space="preserve">Номер </w:t>
      </w:r>
      <w:r w:rsidRPr="00043A3E">
        <w:rPr>
          <w:lang w:val="en-US"/>
        </w:rPr>
        <w:t>OID</w:t>
      </w:r>
      <w:r w:rsidRPr="00043A3E">
        <w:t xml:space="preserve"> из классификатора </w:t>
      </w:r>
      <w:r>
        <w:t>Ф</w:t>
      </w:r>
      <w:r w:rsidRPr="00043A3E">
        <w:t xml:space="preserve">НСИ «Регистр медицинских организаций Российской Федерации. Версия 2» </w:t>
      </w:r>
      <w:r w:rsidRPr="00043A3E">
        <w:rPr>
          <w:lang w:val="en-US"/>
        </w:rPr>
        <w:t>MDR</w:t>
      </w:r>
      <w:r w:rsidRPr="00043A3E">
        <w:t xml:space="preserve">308, </w:t>
      </w:r>
      <w:r w:rsidRPr="00043A3E">
        <w:rPr>
          <w:lang w:val="en-US"/>
        </w:rPr>
        <w:t>OID</w:t>
      </w:r>
      <w:r w:rsidRPr="00043A3E">
        <w:t>: 1.2.643.5.1.13.2.1.1.178</w:t>
      </w:r>
      <w:r>
        <w:t>. для МО, подключенных к РМИС</w:t>
      </w:r>
    </w:p>
  </w:footnote>
  <w:footnote w:id="10">
    <w:p w14:paraId="05146E14" w14:textId="77777777" w:rsidR="00E7349B" w:rsidRDefault="00E7349B" w:rsidP="006D118E">
      <w:pPr>
        <w:pStyle w:val="afffff6"/>
      </w:pPr>
      <w:r w:rsidRPr="00366850">
        <w:rPr>
          <w:rStyle w:val="afffff8"/>
        </w:rPr>
        <w:footnoteRef/>
      </w:r>
      <w:r>
        <w:t xml:space="preserve"> Статус подключения к РМИС: Подключена, не подключена</w:t>
      </w:r>
    </w:p>
  </w:footnote>
  <w:footnote w:id="11">
    <w:p w14:paraId="7BCFAF1B" w14:textId="77777777" w:rsidR="00E7349B" w:rsidRDefault="00E7349B">
      <w:pPr>
        <w:pStyle w:val="afffff6"/>
      </w:pPr>
      <w:r w:rsidRPr="00366850">
        <w:rPr>
          <w:rStyle w:val="afffff8"/>
        </w:rPr>
        <w:footnoteRef/>
      </w:r>
      <w:r>
        <w:t xml:space="preserve"> Нужное подчеркнуть</w:t>
      </w:r>
    </w:p>
  </w:footnote>
  <w:footnote w:id="12">
    <w:p w14:paraId="697DA7B3" w14:textId="77777777" w:rsidR="00E7349B" w:rsidRDefault="00E7349B">
      <w:pPr>
        <w:pStyle w:val="afffff6"/>
      </w:pPr>
      <w:r w:rsidRPr="00366850">
        <w:rPr>
          <w:rStyle w:val="afffff8"/>
        </w:rPr>
        <w:footnoteRef/>
      </w:r>
      <w:r>
        <w:t xml:space="preserve"> Уникальный адрес электронной почты пользователя</w:t>
      </w:r>
    </w:p>
  </w:footnote>
  <w:footnote w:id="13">
    <w:p w14:paraId="149778D6" w14:textId="77777777" w:rsidR="00E7349B" w:rsidRDefault="00E7349B">
      <w:pPr>
        <w:pStyle w:val="afffff6"/>
      </w:pPr>
      <w:r w:rsidRPr="00366850">
        <w:rPr>
          <w:rStyle w:val="afffff8"/>
        </w:rPr>
        <w:footnoteRef/>
      </w:r>
      <w:r>
        <w:t xml:space="preserve"> Одному пользователю может быть предоставлен доступ только к одному субъекту РФ</w:t>
      </w:r>
    </w:p>
  </w:footnote>
  <w:footnote w:id="14">
    <w:p w14:paraId="1203786C" w14:textId="096C22E5" w:rsidR="00E7349B" w:rsidRPr="007D6E34" w:rsidRDefault="00E7349B">
      <w:pPr>
        <w:pStyle w:val="afffff6"/>
      </w:pPr>
      <w:r w:rsidRPr="00366850">
        <w:rPr>
          <w:rStyle w:val="afffff8"/>
        </w:rPr>
        <w:footnoteRef/>
      </w:r>
      <w:r>
        <w:t xml:space="preserve"> Заявка подается в двух форматах </w:t>
      </w:r>
      <w:r>
        <w:rPr>
          <w:lang w:val="en-US"/>
        </w:rPr>
        <w:t>PDF</w:t>
      </w:r>
      <w:r w:rsidRPr="007D6E34">
        <w:t xml:space="preserve"> </w:t>
      </w:r>
      <w:r>
        <w:t xml:space="preserve">и </w:t>
      </w:r>
      <w:r>
        <w:rPr>
          <w:lang w:val="en-US"/>
        </w:rPr>
        <w:t>DOCX</w:t>
      </w:r>
      <w:r w:rsidRPr="007D6E34">
        <w:t xml:space="preserve">. </w:t>
      </w:r>
      <w:r>
        <w:t xml:space="preserve">Файл формата </w:t>
      </w:r>
      <w:r>
        <w:rPr>
          <w:lang w:val="en-US"/>
        </w:rPr>
        <w:t>PDF</w:t>
      </w:r>
      <w:r w:rsidRPr="007D6E34">
        <w:t xml:space="preserve"> </w:t>
      </w:r>
      <w:r>
        <w:t>должен содержать дату, печать о</w:t>
      </w:r>
      <w:r w:rsidRPr="00747925">
        <w:t>рган</w:t>
      </w:r>
      <w:r>
        <w:t>а</w:t>
      </w:r>
      <w:r w:rsidRPr="00747925">
        <w:t xml:space="preserve"> исполнительной власти субъекта Российской Федерации в сфере здравоохранения</w:t>
      </w:r>
      <w:r>
        <w:t>, подпись и расшифровку подписи руководителя.</w:t>
      </w:r>
      <w:r w:rsidRPr="007D6E34">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0453332"/>
      <w:docPartObj>
        <w:docPartGallery w:val="Page Numbers (Top of Page)"/>
        <w:docPartUnique/>
      </w:docPartObj>
    </w:sdtPr>
    <w:sdtEndPr/>
    <w:sdtContent>
      <w:p w14:paraId="4AE0594B" w14:textId="78A7A586" w:rsidR="00E7349B" w:rsidRDefault="00E7349B" w:rsidP="005037CD">
        <w:pPr>
          <w:pStyle w:val="af6"/>
        </w:pPr>
        <w:r w:rsidRPr="004768D3">
          <w:fldChar w:fldCharType="begin"/>
        </w:r>
        <w:r w:rsidRPr="004768D3">
          <w:rPr>
            <w:sz w:val="24"/>
          </w:rPr>
          <w:instrText>PAGE   \* MERGEFORMAT</w:instrText>
        </w:r>
        <w:r w:rsidRPr="004768D3">
          <w:fldChar w:fldCharType="separate"/>
        </w:r>
        <w:r w:rsidR="00C556D5">
          <w:rPr>
            <w:noProof/>
            <w:sz w:val="24"/>
          </w:rPr>
          <w:t>2</w:t>
        </w:r>
        <w:r w:rsidRPr="004768D3">
          <w:fldChar w:fldCharType="end"/>
        </w:r>
      </w:p>
    </w:sdtContent>
  </w:sdt>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3145"/>
      <w:gridCol w:w="3067"/>
      <w:gridCol w:w="1232"/>
      <w:gridCol w:w="1696"/>
    </w:tblGrid>
    <w:tr w:rsidR="00E7349B" w14:paraId="3DA13C73"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6866BF19" w14:textId="77777777" w:rsidR="00E7349B" w:rsidRDefault="00E7349B" w:rsidP="00DC27D1">
          <w:pPr>
            <w:pStyle w:val="af6"/>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48BE0A62" w14:textId="77777777" w:rsidR="00E7349B" w:rsidRDefault="00E7349B" w:rsidP="00DC27D1">
          <w:pPr>
            <w:pStyle w:val="af6"/>
          </w:pPr>
          <w:r>
            <w:t>Описание интеграционных профилей</w:t>
          </w:r>
        </w:p>
      </w:tc>
    </w:tr>
    <w:tr w:rsidR="00E7349B" w:rsidRPr="00EA1FEF" w14:paraId="31F37C88"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6D98E25D" w14:textId="77777777" w:rsidR="00E7349B" w:rsidRPr="00EA1FEF" w:rsidRDefault="00E7349B" w:rsidP="00DC27D1">
          <w:pPr>
            <w:pStyle w:val="af6"/>
            <w:rPr>
              <w:rStyle w:val="aff0"/>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1D30FAC8" w14:textId="77777777" w:rsidR="00E7349B" w:rsidRPr="00EA1FEF" w:rsidRDefault="00E7349B" w:rsidP="00DC27D1">
          <w:pPr>
            <w:pStyle w:val="af6"/>
            <w:rPr>
              <w:rStyle w:val="aff0"/>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7B117AD5" w14:textId="77777777" w:rsidR="00E7349B" w:rsidRPr="00EA1FEF" w:rsidRDefault="00E7349B" w:rsidP="00DC27D1">
          <w:pPr>
            <w:pStyle w:val="af6"/>
            <w:rPr>
              <w:rStyle w:val="aff0"/>
              <w:rFonts w:cs="Verdana"/>
              <w:sz w:val="24"/>
              <w:szCs w:val="24"/>
            </w:rPr>
          </w:pPr>
          <w:r w:rsidRPr="00EA1FEF">
            <w:rPr>
              <w:rStyle w:val="aff0"/>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68A235B6" w14:textId="77777777" w:rsidR="00E7349B" w:rsidRPr="00EA1FEF" w:rsidRDefault="00E7349B" w:rsidP="00DC27D1">
          <w:pPr>
            <w:pStyle w:val="af6"/>
            <w:rPr>
              <w:rStyle w:val="aff0"/>
              <w:rFonts w:cs="Verdana"/>
              <w:sz w:val="24"/>
              <w:szCs w:val="24"/>
            </w:rPr>
          </w:pPr>
          <w:r>
            <w:rPr>
              <w:rStyle w:val="aff0"/>
              <w:rFonts w:cs="Verdana"/>
              <w:sz w:val="24"/>
              <w:szCs w:val="24"/>
            </w:rPr>
            <w:t xml:space="preserve">Стр. </w:t>
          </w:r>
          <w:r>
            <w:rPr>
              <w:rStyle w:val="aff0"/>
              <w:rFonts w:cs="Verdana"/>
              <w:sz w:val="24"/>
              <w:szCs w:val="24"/>
            </w:rPr>
            <w:fldChar w:fldCharType="begin"/>
          </w:r>
          <w:r>
            <w:rPr>
              <w:rStyle w:val="aff0"/>
              <w:rFonts w:cs="Verdana"/>
              <w:sz w:val="24"/>
              <w:szCs w:val="24"/>
            </w:rPr>
            <w:instrText xml:space="preserve"> PAGE  </w:instrText>
          </w:r>
          <w:r>
            <w:rPr>
              <w:rStyle w:val="aff0"/>
              <w:rFonts w:cs="Verdana"/>
              <w:sz w:val="24"/>
              <w:szCs w:val="24"/>
            </w:rPr>
            <w:fldChar w:fldCharType="separate"/>
          </w:r>
          <w:r>
            <w:rPr>
              <w:rStyle w:val="aff0"/>
              <w:rFonts w:cs="Verdana"/>
              <w:noProof/>
              <w:sz w:val="24"/>
              <w:szCs w:val="24"/>
            </w:rPr>
            <w:t>153</w:t>
          </w:r>
          <w:r>
            <w:rPr>
              <w:rStyle w:val="aff0"/>
              <w:rFonts w:cs="Verdana"/>
              <w:sz w:val="24"/>
              <w:szCs w:val="24"/>
            </w:rPr>
            <w:fldChar w:fldCharType="end"/>
          </w:r>
          <w:r>
            <w:rPr>
              <w:rStyle w:val="aff0"/>
              <w:rFonts w:cs="Verdana"/>
              <w:sz w:val="24"/>
              <w:szCs w:val="24"/>
            </w:rPr>
            <w:t xml:space="preserve"> </w:t>
          </w:r>
          <w:proofErr w:type="gramStart"/>
          <w:r>
            <w:rPr>
              <w:rStyle w:val="aff0"/>
              <w:rFonts w:cs="Verdana"/>
              <w:sz w:val="24"/>
              <w:szCs w:val="24"/>
            </w:rPr>
            <w:t>из</w:t>
          </w:r>
          <w:proofErr w:type="gramEnd"/>
          <w:r>
            <w:rPr>
              <w:rStyle w:val="aff0"/>
              <w:rFonts w:cs="Verdana"/>
              <w:sz w:val="24"/>
              <w:szCs w:val="24"/>
            </w:rPr>
            <w:t xml:space="preserve"> </w:t>
          </w:r>
          <w:r>
            <w:rPr>
              <w:rStyle w:val="aff0"/>
              <w:rFonts w:cs="Verdana"/>
              <w:sz w:val="24"/>
              <w:szCs w:val="24"/>
            </w:rPr>
            <w:fldChar w:fldCharType="begin"/>
          </w:r>
          <w:r>
            <w:rPr>
              <w:rStyle w:val="aff0"/>
              <w:rFonts w:cs="Verdana"/>
              <w:sz w:val="24"/>
              <w:szCs w:val="24"/>
            </w:rPr>
            <w:instrText xml:space="preserve"> PAGEREF  End </w:instrText>
          </w:r>
          <w:r>
            <w:rPr>
              <w:rStyle w:val="aff0"/>
              <w:rFonts w:cs="Verdana"/>
              <w:sz w:val="24"/>
              <w:szCs w:val="24"/>
            </w:rPr>
            <w:fldChar w:fldCharType="separate"/>
          </w:r>
          <w:r>
            <w:rPr>
              <w:rStyle w:val="aff0"/>
              <w:rFonts w:cs="Verdana"/>
              <w:b/>
              <w:bCs/>
              <w:noProof/>
              <w:sz w:val="24"/>
              <w:szCs w:val="24"/>
            </w:rPr>
            <w:t>Ошибка! Закладка не определена.</w:t>
          </w:r>
          <w:r>
            <w:rPr>
              <w:rStyle w:val="aff0"/>
              <w:rFonts w:cs="Verdana"/>
              <w:sz w:val="24"/>
              <w:szCs w:val="24"/>
            </w:rPr>
            <w:fldChar w:fldCharType="end"/>
          </w:r>
        </w:p>
      </w:tc>
    </w:tr>
  </w:tbl>
  <w:p w14:paraId="64FD3915" w14:textId="77777777" w:rsidR="00E7349B" w:rsidRPr="00EA1FEF" w:rsidRDefault="00E7349B" w:rsidP="00DC27D1">
    <w:pPr>
      <w:pStyle w:val="af6"/>
      <w:rPr>
        <w:rStyle w:val="aff0"/>
        <w:rFonts w:cs="Verdana"/>
        <w:sz w:val="24"/>
        <w:szCs w:val="24"/>
      </w:rPr>
    </w:pPr>
  </w:p>
  <w:p w14:paraId="6183C600" w14:textId="77777777" w:rsidR="00E7349B" w:rsidRDefault="00E7349B" w:rsidP="00DC27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sz w:val="20"/>
        <w:szCs w:val="24"/>
      </w:rPr>
      <w:id w:val="-1769919582"/>
      <w:docPartObj>
        <w:docPartGallery w:val="Page Numbers (Top of Page)"/>
        <w:docPartUnique/>
      </w:docPartObj>
    </w:sdtPr>
    <w:sdtEndPr>
      <w:rPr>
        <w:szCs w:val="28"/>
        <w:highlight w:val="yellow"/>
      </w:rPr>
    </w:sdtEndPr>
    <w:sdtContent>
      <w:tbl>
        <w:tblPr>
          <w:tblW w:w="5000" w:type="pct"/>
          <w:jc w:val="center"/>
          <w:tblLook w:val="04A0" w:firstRow="1" w:lastRow="0" w:firstColumn="1" w:lastColumn="0" w:noHBand="0" w:noVBand="1"/>
        </w:tblPr>
        <w:tblGrid>
          <w:gridCol w:w="7416"/>
          <w:gridCol w:w="6758"/>
        </w:tblGrid>
        <w:tr w:rsidR="00E7349B" w:rsidRPr="006C6238" w14:paraId="4508F7D8" w14:textId="77777777" w:rsidTr="00DC27D1">
          <w:trPr>
            <w:jc w:val="center"/>
          </w:trPr>
          <w:tc>
            <w:tcPr>
              <w:tcW w:w="2616" w:type="pct"/>
              <w:shd w:val="clear" w:color="auto" w:fill="auto"/>
            </w:tcPr>
            <w:p w14:paraId="59F58F93" w14:textId="77777777" w:rsidR="00E7349B" w:rsidRPr="001678D2" w:rsidRDefault="00E7349B" w:rsidP="00DC27D1">
              <w:pPr>
                <w:jc w:val="left"/>
                <w:rPr>
                  <w:sz w:val="32"/>
                  <w:szCs w:val="32"/>
                </w:rPr>
              </w:pPr>
              <w:r w:rsidRPr="001678D2">
                <w:rPr>
                  <w:szCs w:val="24"/>
                </w:rPr>
                <w:t>94137372.425730.ФЭР.ПИ</w:t>
              </w:r>
              <w:proofErr w:type="gramStart"/>
              <w:r w:rsidRPr="001678D2">
                <w:rPr>
                  <w:szCs w:val="24"/>
                </w:rPr>
                <w:t>.М</w:t>
              </w:r>
              <w:proofErr w:type="gramEnd"/>
            </w:p>
          </w:tc>
          <w:tc>
            <w:tcPr>
              <w:tcW w:w="2384" w:type="pct"/>
              <w:shd w:val="clear" w:color="auto" w:fill="auto"/>
            </w:tcPr>
            <w:p w14:paraId="3C91EB9F" w14:textId="257CBF28" w:rsidR="00E7349B" w:rsidRPr="006C6238" w:rsidRDefault="00E7349B" w:rsidP="00DC27D1">
              <w:pPr>
                <w:pStyle w:val="af6"/>
                <w:jc w:val="both"/>
                <w:rPr>
                  <w:sz w:val="24"/>
                  <w:szCs w:val="24"/>
                </w:rPr>
              </w:pPr>
              <w:r w:rsidRPr="006C6238">
                <w:rPr>
                  <w:sz w:val="24"/>
                  <w:szCs w:val="24"/>
                </w:rPr>
                <w:fldChar w:fldCharType="begin"/>
              </w:r>
              <w:r w:rsidRPr="006C6238">
                <w:rPr>
                  <w:sz w:val="24"/>
                  <w:szCs w:val="24"/>
                </w:rPr>
                <w:instrText>PAGE   \* MERGEFORMAT</w:instrText>
              </w:r>
              <w:r w:rsidRPr="006C6238">
                <w:rPr>
                  <w:sz w:val="24"/>
                  <w:szCs w:val="24"/>
                </w:rPr>
                <w:fldChar w:fldCharType="separate"/>
              </w:r>
              <w:r w:rsidR="00C556D5">
                <w:rPr>
                  <w:noProof/>
                  <w:sz w:val="24"/>
                  <w:szCs w:val="24"/>
                </w:rPr>
                <w:t>85</w:t>
              </w:r>
              <w:r w:rsidRPr="006C6238">
                <w:rPr>
                  <w:sz w:val="24"/>
                  <w:szCs w:val="24"/>
                </w:rPr>
                <w:fldChar w:fldCharType="end"/>
              </w:r>
            </w:p>
          </w:tc>
        </w:tr>
      </w:tbl>
      <w:p w14:paraId="04190572" w14:textId="77777777" w:rsidR="00E7349B" w:rsidRPr="000020C1" w:rsidRDefault="005C646D" w:rsidP="00DC27D1">
        <w:pPr>
          <w:pStyle w:val="af6"/>
          <w:rPr>
            <w:b/>
          </w:rPr>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sz w:val="20"/>
        <w:szCs w:val="24"/>
      </w:rPr>
      <w:id w:val="-313486992"/>
      <w:docPartObj>
        <w:docPartGallery w:val="Page Numbers (Top of Page)"/>
        <w:docPartUnique/>
      </w:docPartObj>
    </w:sdtPr>
    <w:sdtEndPr>
      <w:rPr>
        <w:szCs w:val="28"/>
        <w:highlight w:val="yellow"/>
      </w:rPr>
    </w:sdtEndPr>
    <w:sdtContent>
      <w:tbl>
        <w:tblPr>
          <w:tblW w:w="5000" w:type="pct"/>
          <w:jc w:val="center"/>
          <w:tblLook w:val="04A0" w:firstRow="1" w:lastRow="0" w:firstColumn="1" w:lastColumn="0" w:noHBand="0" w:noVBand="1"/>
        </w:tblPr>
        <w:tblGrid>
          <w:gridCol w:w="5139"/>
          <w:gridCol w:w="4103"/>
        </w:tblGrid>
        <w:tr w:rsidR="00E7349B" w:rsidRPr="006C6238" w14:paraId="2D627DB6" w14:textId="77777777" w:rsidTr="00DC27D1">
          <w:trPr>
            <w:jc w:val="center"/>
          </w:trPr>
          <w:tc>
            <w:tcPr>
              <w:tcW w:w="2780" w:type="pct"/>
              <w:shd w:val="clear" w:color="auto" w:fill="auto"/>
            </w:tcPr>
            <w:p w14:paraId="432D44DC" w14:textId="77777777" w:rsidR="00E7349B" w:rsidRPr="001678D2" w:rsidRDefault="00E7349B" w:rsidP="00DC27D1">
              <w:pPr>
                <w:spacing w:before="0" w:after="0"/>
                <w:jc w:val="left"/>
                <w:rPr>
                  <w:sz w:val="32"/>
                  <w:szCs w:val="32"/>
                </w:rPr>
              </w:pPr>
              <w:r w:rsidRPr="001678D2">
                <w:rPr>
                  <w:szCs w:val="24"/>
                </w:rPr>
                <w:t>94137372.425730.ФЭР.ПИ</w:t>
              </w:r>
              <w:proofErr w:type="gramStart"/>
              <w:r w:rsidRPr="001678D2">
                <w:rPr>
                  <w:szCs w:val="24"/>
                </w:rPr>
                <w:t>.М</w:t>
              </w:r>
              <w:proofErr w:type="gramEnd"/>
            </w:p>
          </w:tc>
          <w:tc>
            <w:tcPr>
              <w:tcW w:w="2220" w:type="pct"/>
              <w:shd w:val="clear" w:color="auto" w:fill="auto"/>
            </w:tcPr>
            <w:p w14:paraId="3AB7847D" w14:textId="40C52238" w:rsidR="00E7349B" w:rsidRPr="006C6238" w:rsidRDefault="00E7349B" w:rsidP="00DC27D1">
              <w:pPr>
                <w:pStyle w:val="af6"/>
                <w:spacing w:before="0"/>
                <w:jc w:val="both"/>
                <w:rPr>
                  <w:sz w:val="24"/>
                  <w:szCs w:val="24"/>
                </w:rPr>
              </w:pPr>
              <w:r w:rsidRPr="006C6238">
                <w:rPr>
                  <w:sz w:val="24"/>
                  <w:szCs w:val="24"/>
                </w:rPr>
                <w:fldChar w:fldCharType="begin"/>
              </w:r>
              <w:r w:rsidRPr="006C6238">
                <w:rPr>
                  <w:sz w:val="24"/>
                  <w:szCs w:val="24"/>
                </w:rPr>
                <w:instrText>PAGE   \* MERGEFORMAT</w:instrText>
              </w:r>
              <w:r w:rsidRPr="006C6238">
                <w:rPr>
                  <w:sz w:val="24"/>
                  <w:szCs w:val="24"/>
                </w:rPr>
                <w:fldChar w:fldCharType="separate"/>
              </w:r>
              <w:r w:rsidR="00C556D5">
                <w:rPr>
                  <w:noProof/>
                  <w:sz w:val="24"/>
                  <w:szCs w:val="24"/>
                </w:rPr>
                <w:t>121</w:t>
              </w:r>
              <w:r w:rsidRPr="006C6238">
                <w:rPr>
                  <w:sz w:val="24"/>
                  <w:szCs w:val="24"/>
                </w:rPr>
                <w:fldChar w:fldCharType="end"/>
              </w:r>
            </w:p>
          </w:tc>
        </w:tr>
      </w:tbl>
      <w:p w14:paraId="367D81D7" w14:textId="77777777" w:rsidR="00E7349B" w:rsidRPr="000020C1" w:rsidRDefault="005C646D" w:rsidP="00DC27D1">
        <w:pPr>
          <w:pStyle w:val="af6"/>
          <w:rPr>
            <w:b/>
          </w:rPr>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3145"/>
      <w:gridCol w:w="3067"/>
      <w:gridCol w:w="1232"/>
      <w:gridCol w:w="1696"/>
    </w:tblGrid>
    <w:tr w:rsidR="00E7349B" w14:paraId="3A5BC5AA"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582BAA9F" w14:textId="77777777" w:rsidR="00E7349B" w:rsidRDefault="00E7349B" w:rsidP="00DC27D1">
          <w:pPr>
            <w:pStyle w:val="af6"/>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1E3D8D20" w14:textId="77777777" w:rsidR="00E7349B" w:rsidRDefault="00E7349B" w:rsidP="00DC27D1">
          <w:pPr>
            <w:pStyle w:val="af6"/>
          </w:pPr>
          <w:r>
            <w:t>Описание интеграционных профилей</w:t>
          </w:r>
        </w:p>
      </w:tc>
    </w:tr>
    <w:tr w:rsidR="00E7349B" w:rsidRPr="00EA1FEF" w14:paraId="07FE9F13"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6DBAD7B5" w14:textId="77777777" w:rsidR="00E7349B" w:rsidRPr="00EA1FEF" w:rsidRDefault="00E7349B" w:rsidP="00DC27D1">
          <w:pPr>
            <w:pStyle w:val="af6"/>
            <w:rPr>
              <w:rStyle w:val="aff0"/>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33F22980" w14:textId="77777777" w:rsidR="00E7349B" w:rsidRPr="00EA1FEF" w:rsidRDefault="00E7349B" w:rsidP="00DC27D1">
          <w:pPr>
            <w:pStyle w:val="af6"/>
            <w:rPr>
              <w:rStyle w:val="aff0"/>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6C2ED8F5" w14:textId="77777777" w:rsidR="00E7349B" w:rsidRPr="00EA1FEF" w:rsidRDefault="00E7349B" w:rsidP="00DC27D1">
          <w:pPr>
            <w:pStyle w:val="af6"/>
            <w:rPr>
              <w:rStyle w:val="aff0"/>
              <w:rFonts w:cs="Verdana"/>
              <w:sz w:val="24"/>
              <w:szCs w:val="24"/>
            </w:rPr>
          </w:pPr>
          <w:r w:rsidRPr="00EA1FEF">
            <w:rPr>
              <w:rStyle w:val="aff0"/>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5C461774" w14:textId="77777777" w:rsidR="00E7349B" w:rsidRPr="00EA1FEF" w:rsidRDefault="00E7349B" w:rsidP="00DC27D1">
          <w:pPr>
            <w:pStyle w:val="af6"/>
            <w:rPr>
              <w:rStyle w:val="aff0"/>
              <w:rFonts w:cs="Verdana"/>
              <w:sz w:val="24"/>
              <w:szCs w:val="24"/>
            </w:rPr>
          </w:pPr>
          <w:r>
            <w:rPr>
              <w:rStyle w:val="aff0"/>
              <w:rFonts w:cs="Verdana"/>
              <w:sz w:val="24"/>
              <w:szCs w:val="24"/>
            </w:rPr>
            <w:t xml:space="preserve">Стр. </w:t>
          </w:r>
          <w:r>
            <w:rPr>
              <w:rStyle w:val="aff0"/>
              <w:rFonts w:cs="Verdana"/>
              <w:sz w:val="24"/>
              <w:szCs w:val="24"/>
            </w:rPr>
            <w:fldChar w:fldCharType="begin"/>
          </w:r>
          <w:r>
            <w:rPr>
              <w:rStyle w:val="aff0"/>
              <w:rFonts w:cs="Verdana"/>
              <w:sz w:val="24"/>
              <w:szCs w:val="24"/>
            </w:rPr>
            <w:instrText xml:space="preserve"> PAGE  </w:instrText>
          </w:r>
          <w:r>
            <w:rPr>
              <w:rStyle w:val="aff0"/>
              <w:rFonts w:cs="Verdana"/>
              <w:sz w:val="24"/>
              <w:szCs w:val="24"/>
            </w:rPr>
            <w:fldChar w:fldCharType="separate"/>
          </w:r>
          <w:r>
            <w:rPr>
              <w:rStyle w:val="aff0"/>
              <w:rFonts w:cs="Verdana"/>
              <w:noProof/>
              <w:sz w:val="24"/>
              <w:szCs w:val="24"/>
            </w:rPr>
            <w:t>153</w:t>
          </w:r>
          <w:r>
            <w:rPr>
              <w:rStyle w:val="aff0"/>
              <w:rFonts w:cs="Verdana"/>
              <w:sz w:val="24"/>
              <w:szCs w:val="24"/>
            </w:rPr>
            <w:fldChar w:fldCharType="end"/>
          </w:r>
          <w:r>
            <w:rPr>
              <w:rStyle w:val="aff0"/>
              <w:rFonts w:cs="Verdana"/>
              <w:sz w:val="24"/>
              <w:szCs w:val="24"/>
            </w:rPr>
            <w:t xml:space="preserve"> </w:t>
          </w:r>
          <w:proofErr w:type="gramStart"/>
          <w:r>
            <w:rPr>
              <w:rStyle w:val="aff0"/>
              <w:rFonts w:cs="Verdana"/>
              <w:sz w:val="24"/>
              <w:szCs w:val="24"/>
            </w:rPr>
            <w:t>из</w:t>
          </w:r>
          <w:proofErr w:type="gramEnd"/>
          <w:r>
            <w:rPr>
              <w:rStyle w:val="aff0"/>
              <w:rFonts w:cs="Verdana"/>
              <w:sz w:val="24"/>
              <w:szCs w:val="24"/>
            </w:rPr>
            <w:t xml:space="preserve"> </w:t>
          </w:r>
          <w:r>
            <w:rPr>
              <w:rStyle w:val="aff0"/>
              <w:rFonts w:cs="Verdana"/>
              <w:sz w:val="24"/>
              <w:szCs w:val="24"/>
            </w:rPr>
            <w:fldChar w:fldCharType="begin"/>
          </w:r>
          <w:r>
            <w:rPr>
              <w:rStyle w:val="aff0"/>
              <w:rFonts w:cs="Verdana"/>
              <w:sz w:val="24"/>
              <w:szCs w:val="24"/>
            </w:rPr>
            <w:instrText xml:space="preserve"> PAGEREF  End </w:instrText>
          </w:r>
          <w:r>
            <w:rPr>
              <w:rStyle w:val="aff0"/>
              <w:rFonts w:cs="Verdana"/>
              <w:sz w:val="24"/>
              <w:szCs w:val="24"/>
            </w:rPr>
            <w:fldChar w:fldCharType="separate"/>
          </w:r>
          <w:r>
            <w:rPr>
              <w:rStyle w:val="aff0"/>
              <w:rFonts w:cs="Verdana"/>
              <w:b/>
              <w:bCs/>
              <w:noProof/>
              <w:sz w:val="24"/>
              <w:szCs w:val="24"/>
            </w:rPr>
            <w:t>Ошибка! Закладка не определена.</w:t>
          </w:r>
          <w:r>
            <w:rPr>
              <w:rStyle w:val="aff0"/>
              <w:rFonts w:cs="Verdana"/>
              <w:sz w:val="24"/>
              <w:szCs w:val="24"/>
            </w:rPr>
            <w:fldChar w:fldCharType="end"/>
          </w:r>
        </w:p>
      </w:tc>
    </w:tr>
  </w:tbl>
  <w:p w14:paraId="4E295EE3" w14:textId="77777777" w:rsidR="00E7349B" w:rsidRPr="00EA1FEF" w:rsidRDefault="00E7349B" w:rsidP="00DC27D1">
    <w:pPr>
      <w:pStyle w:val="af6"/>
      <w:rPr>
        <w:rStyle w:val="aff0"/>
        <w:rFonts w:cs="Verdana"/>
        <w:sz w:val="24"/>
        <w:szCs w:val="24"/>
      </w:rPr>
    </w:pPr>
  </w:p>
  <w:p w14:paraId="242A1324" w14:textId="77777777" w:rsidR="00E7349B" w:rsidRDefault="00E7349B" w:rsidP="00DC27D1"/>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6408"/>
      <w:gridCol w:w="7324"/>
    </w:tblGrid>
    <w:tr w:rsidR="00E7349B" w14:paraId="2F86A750" w14:textId="77777777" w:rsidTr="00DC27D1">
      <w:trPr>
        <w:jc w:val="center"/>
      </w:trPr>
      <w:tc>
        <w:tcPr>
          <w:tcW w:w="6408" w:type="dxa"/>
          <w:shd w:val="clear" w:color="auto" w:fill="auto"/>
        </w:tcPr>
        <w:p w14:paraId="46A76A78" w14:textId="77777777" w:rsidR="00E7349B" w:rsidRPr="0079685C" w:rsidRDefault="00E7349B" w:rsidP="00DC27D1">
          <w:pPr>
            <w:pStyle w:val="af6"/>
            <w:spacing w:before="0"/>
            <w:jc w:val="both"/>
            <w:rPr>
              <w:sz w:val="24"/>
              <w:szCs w:val="24"/>
            </w:rPr>
          </w:pPr>
          <w:r w:rsidRPr="0079685C">
            <w:rPr>
              <w:sz w:val="24"/>
              <w:szCs w:val="24"/>
            </w:rPr>
            <w:t>94137372.425730.ФЭР.</w:t>
          </w:r>
          <w:r>
            <w:rPr>
              <w:sz w:val="24"/>
              <w:szCs w:val="24"/>
            </w:rPr>
            <w:t>ПИ</w:t>
          </w:r>
          <w:proofErr w:type="gramStart"/>
          <w:r w:rsidRPr="0079685C">
            <w:rPr>
              <w:sz w:val="24"/>
              <w:szCs w:val="24"/>
            </w:rPr>
            <w:t>.М</w:t>
          </w:r>
          <w:proofErr w:type="gramEnd"/>
        </w:p>
      </w:tc>
      <w:tc>
        <w:tcPr>
          <w:tcW w:w="7324" w:type="dxa"/>
          <w:shd w:val="clear" w:color="auto" w:fill="auto"/>
        </w:tcPr>
        <w:p w14:paraId="1FAC4959" w14:textId="3EF86E19" w:rsidR="00E7349B" w:rsidRPr="0079685C" w:rsidRDefault="00E7349B" w:rsidP="00DC27D1">
          <w:pPr>
            <w:pStyle w:val="af6"/>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56D5">
            <w:rPr>
              <w:noProof/>
              <w:sz w:val="24"/>
              <w:szCs w:val="24"/>
            </w:rPr>
            <w:t>131</w:t>
          </w:r>
          <w:r w:rsidRPr="0079685C">
            <w:rPr>
              <w:sz w:val="24"/>
              <w:szCs w:val="24"/>
            </w:rPr>
            <w:fldChar w:fldCharType="end"/>
          </w:r>
        </w:p>
      </w:tc>
    </w:tr>
  </w:tbl>
  <w:p w14:paraId="5BCD6295" w14:textId="77777777" w:rsidR="00E7349B" w:rsidRPr="00256464" w:rsidRDefault="00E7349B" w:rsidP="00DC27D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4955"/>
      <w:gridCol w:w="4287"/>
    </w:tblGrid>
    <w:tr w:rsidR="00E7349B" w14:paraId="482284EC" w14:textId="77777777" w:rsidTr="00DC27D1">
      <w:trPr>
        <w:jc w:val="center"/>
      </w:trPr>
      <w:tc>
        <w:tcPr>
          <w:tcW w:w="6408" w:type="dxa"/>
          <w:shd w:val="clear" w:color="auto" w:fill="auto"/>
        </w:tcPr>
        <w:p w14:paraId="02772FF4" w14:textId="77777777" w:rsidR="00E7349B" w:rsidRPr="0079685C" w:rsidRDefault="00E7349B" w:rsidP="00DC27D1">
          <w:pPr>
            <w:pStyle w:val="af6"/>
            <w:spacing w:before="0"/>
            <w:jc w:val="both"/>
            <w:rPr>
              <w:sz w:val="24"/>
              <w:szCs w:val="24"/>
            </w:rPr>
          </w:pPr>
          <w:r>
            <w:rPr>
              <w:sz w:val="24"/>
              <w:szCs w:val="24"/>
            </w:rPr>
            <w:t>94137372.425730.ФЭР.ПИ</w:t>
          </w:r>
          <w:proofErr w:type="gramStart"/>
          <w:r w:rsidRPr="0079685C">
            <w:rPr>
              <w:sz w:val="24"/>
              <w:szCs w:val="24"/>
            </w:rPr>
            <w:t>.М</w:t>
          </w:r>
          <w:proofErr w:type="gramEnd"/>
        </w:p>
      </w:tc>
      <w:tc>
        <w:tcPr>
          <w:tcW w:w="7324" w:type="dxa"/>
          <w:shd w:val="clear" w:color="auto" w:fill="auto"/>
        </w:tcPr>
        <w:p w14:paraId="3177486E" w14:textId="6AED3561" w:rsidR="00E7349B" w:rsidRPr="0079685C" w:rsidRDefault="00E7349B" w:rsidP="00DC27D1">
          <w:pPr>
            <w:pStyle w:val="af6"/>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56D5">
            <w:rPr>
              <w:noProof/>
              <w:sz w:val="24"/>
              <w:szCs w:val="24"/>
            </w:rPr>
            <w:t>137</w:t>
          </w:r>
          <w:r w:rsidRPr="0079685C">
            <w:rPr>
              <w:sz w:val="24"/>
              <w:szCs w:val="24"/>
            </w:rPr>
            <w:fldChar w:fldCharType="end"/>
          </w:r>
        </w:p>
      </w:tc>
    </w:tr>
  </w:tbl>
  <w:p w14:paraId="6F521DDC" w14:textId="77777777" w:rsidR="00E7349B" w:rsidRPr="00256464" w:rsidRDefault="00E7349B" w:rsidP="00DC27D1"/>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1E0" w:firstRow="1" w:lastRow="1" w:firstColumn="1" w:lastColumn="1" w:noHBand="0" w:noVBand="0"/>
    </w:tblPr>
    <w:tblGrid>
      <w:gridCol w:w="3145"/>
      <w:gridCol w:w="3067"/>
      <w:gridCol w:w="1232"/>
      <w:gridCol w:w="1696"/>
    </w:tblGrid>
    <w:tr w:rsidR="00E7349B" w14:paraId="471E7C39" w14:textId="77777777" w:rsidTr="00DC27D1">
      <w:trPr>
        <w:jc w:val="center"/>
      </w:trPr>
      <w:tc>
        <w:tcPr>
          <w:tcW w:w="1720" w:type="pct"/>
          <w:vMerge w:val="restart"/>
          <w:tcBorders>
            <w:top w:val="single" w:sz="2" w:space="0" w:color="auto"/>
            <w:left w:val="single" w:sz="2" w:space="0" w:color="auto"/>
            <w:bottom w:val="single" w:sz="2" w:space="0" w:color="auto"/>
            <w:right w:val="single" w:sz="2" w:space="0" w:color="auto"/>
          </w:tcBorders>
        </w:tcPr>
        <w:p w14:paraId="74DB985F" w14:textId="77777777" w:rsidR="00E7349B" w:rsidRDefault="00E7349B" w:rsidP="00DC27D1">
          <w:pPr>
            <w:pStyle w:val="af6"/>
            <w:rPr>
              <w:lang w:val="en-US"/>
            </w:rPr>
          </w:pPr>
        </w:p>
      </w:tc>
      <w:tc>
        <w:tcPr>
          <w:tcW w:w="3280" w:type="pct"/>
          <w:gridSpan w:val="3"/>
          <w:tcBorders>
            <w:top w:val="single" w:sz="2" w:space="0" w:color="auto"/>
            <w:left w:val="single" w:sz="2" w:space="0" w:color="auto"/>
            <w:bottom w:val="single" w:sz="2" w:space="0" w:color="auto"/>
            <w:right w:val="single" w:sz="2" w:space="0" w:color="auto"/>
          </w:tcBorders>
          <w:hideMark/>
        </w:tcPr>
        <w:p w14:paraId="2771783D" w14:textId="77777777" w:rsidR="00E7349B" w:rsidRDefault="00E7349B" w:rsidP="00DC27D1">
          <w:pPr>
            <w:pStyle w:val="af6"/>
          </w:pPr>
          <w:r>
            <w:t>Описание интеграционных профилей</w:t>
          </w:r>
        </w:p>
      </w:tc>
    </w:tr>
    <w:tr w:rsidR="00E7349B" w:rsidRPr="00EA1FEF" w14:paraId="43B434F3" w14:textId="77777777" w:rsidTr="00DC27D1">
      <w:trPr>
        <w:trHeight w:val="325"/>
        <w:jc w:val="center"/>
      </w:trPr>
      <w:tc>
        <w:tcPr>
          <w:tcW w:w="0" w:type="auto"/>
          <w:vMerge/>
          <w:tcBorders>
            <w:top w:val="single" w:sz="2" w:space="0" w:color="auto"/>
            <w:left w:val="single" w:sz="2" w:space="0" w:color="auto"/>
            <w:bottom w:val="single" w:sz="2" w:space="0" w:color="auto"/>
            <w:right w:val="single" w:sz="2" w:space="0" w:color="auto"/>
          </w:tcBorders>
          <w:vAlign w:val="center"/>
          <w:hideMark/>
        </w:tcPr>
        <w:p w14:paraId="77907C28" w14:textId="77777777" w:rsidR="00E7349B" w:rsidRPr="00EA1FEF" w:rsidRDefault="00E7349B" w:rsidP="00DC27D1">
          <w:pPr>
            <w:pStyle w:val="af6"/>
            <w:rPr>
              <w:rStyle w:val="aff0"/>
              <w:rFonts w:cs="Verdana"/>
              <w:sz w:val="24"/>
              <w:szCs w:val="24"/>
            </w:rPr>
          </w:pPr>
        </w:p>
      </w:tc>
      <w:tc>
        <w:tcPr>
          <w:tcW w:w="1678" w:type="pct"/>
          <w:tcBorders>
            <w:top w:val="single" w:sz="2" w:space="0" w:color="auto"/>
            <w:left w:val="single" w:sz="2" w:space="0" w:color="auto"/>
            <w:bottom w:val="single" w:sz="2" w:space="0" w:color="auto"/>
            <w:right w:val="single" w:sz="4" w:space="0" w:color="auto"/>
          </w:tcBorders>
          <w:hideMark/>
        </w:tcPr>
        <w:p w14:paraId="7CF8087B" w14:textId="77777777" w:rsidR="00E7349B" w:rsidRPr="00EA1FEF" w:rsidRDefault="00E7349B" w:rsidP="00DC27D1">
          <w:pPr>
            <w:pStyle w:val="af6"/>
            <w:rPr>
              <w:rStyle w:val="aff0"/>
              <w:rFonts w:cs="Verdana"/>
              <w:sz w:val="24"/>
              <w:szCs w:val="24"/>
            </w:rPr>
          </w:pPr>
        </w:p>
      </w:tc>
      <w:tc>
        <w:tcPr>
          <w:tcW w:w="674" w:type="pct"/>
          <w:tcBorders>
            <w:top w:val="single" w:sz="2" w:space="0" w:color="auto"/>
            <w:left w:val="single" w:sz="4" w:space="0" w:color="auto"/>
            <w:bottom w:val="single" w:sz="2" w:space="0" w:color="auto"/>
            <w:right w:val="single" w:sz="2" w:space="0" w:color="auto"/>
          </w:tcBorders>
          <w:hideMark/>
        </w:tcPr>
        <w:p w14:paraId="526A63EC" w14:textId="77777777" w:rsidR="00E7349B" w:rsidRPr="00EA1FEF" w:rsidRDefault="00E7349B" w:rsidP="00DC27D1">
          <w:pPr>
            <w:pStyle w:val="af6"/>
            <w:rPr>
              <w:rStyle w:val="aff0"/>
              <w:rFonts w:cs="Verdana"/>
              <w:sz w:val="24"/>
              <w:szCs w:val="24"/>
            </w:rPr>
          </w:pPr>
          <w:r w:rsidRPr="00EA1FEF">
            <w:rPr>
              <w:rStyle w:val="aff0"/>
              <w:rFonts w:cs="Verdana"/>
              <w:sz w:val="24"/>
              <w:szCs w:val="24"/>
            </w:rPr>
            <w:t>Версия 1</w:t>
          </w:r>
        </w:p>
      </w:tc>
      <w:tc>
        <w:tcPr>
          <w:tcW w:w="928" w:type="pct"/>
          <w:tcBorders>
            <w:top w:val="single" w:sz="2" w:space="0" w:color="auto"/>
            <w:left w:val="single" w:sz="2" w:space="0" w:color="auto"/>
            <w:bottom w:val="single" w:sz="2" w:space="0" w:color="auto"/>
            <w:right w:val="single" w:sz="2" w:space="0" w:color="auto"/>
          </w:tcBorders>
          <w:hideMark/>
        </w:tcPr>
        <w:p w14:paraId="56883DB5" w14:textId="77777777" w:rsidR="00E7349B" w:rsidRPr="00EA1FEF" w:rsidRDefault="00E7349B" w:rsidP="00DC27D1">
          <w:pPr>
            <w:pStyle w:val="af6"/>
            <w:rPr>
              <w:rStyle w:val="aff0"/>
              <w:rFonts w:cs="Verdana"/>
              <w:sz w:val="24"/>
              <w:szCs w:val="24"/>
            </w:rPr>
          </w:pPr>
          <w:r>
            <w:rPr>
              <w:rStyle w:val="aff0"/>
              <w:rFonts w:cs="Verdana"/>
              <w:sz w:val="24"/>
              <w:szCs w:val="24"/>
            </w:rPr>
            <w:t xml:space="preserve">Стр. </w:t>
          </w:r>
          <w:r>
            <w:rPr>
              <w:rStyle w:val="aff0"/>
              <w:rFonts w:cs="Verdana"/>
              <w:sz w:val="24"/>
              <w:szCs w:val="24"/>
            </w:rPr>
            <w:fldChar w:fldCharType="begin"/>
          </w:r>
          <w:r>
            <w:rPr>
              <w:rStyle w:val="aff0"/>
              <w:rFonts w:cs="Verdana"/>
              <w:sz w:val="24"/>
              <w:szCs w:val="24"/>
            </w:rPr>
            <w:instrText xml:space="preserve"> PAGE  </w:instrText>
          </w:r>
          <w:r>
            <w:rPr>
              <w:rStyle w:val="aff0"/>
              <w:rFonts w:cs="Verdana"/>
              <w:sz w:val="24"/>
              <w:szCs w:val="24"/>
            </w:rPr>
            <w:fldChar w:fldCharType="separate"/>
          </w:r>
          <w:r>
            <w:rPr>
              <w:rStyle w:val="aff0"/>
              <w:rFonts w:cs="Verdana"/>
              <w:noProof/>
              <w:sz w:val="24"/>
              <w:szCs w:val="24"/>
            </w:rPr>
            <w:t>153</w:t>
          </w:r>
          <w:r>
            <w:rPr>
              <w:rStyle w:val="aff0"/>
              <w:rFonts w:cs="Verdana"/>
              <w:sz w:val="24"/>
              <w:szCs w:val="24"/>
            </w:rPr>
            <w:fldChar w:fldCharType="end"/>
          </w:r>
          <w:r>
            <w:rPr>
              <w:rStyle w:val="aff0"/>
              <w:rFonts w:cs="Verdana"/>
              <w:sz w:val="24"/>
              <w:szCs w:val="24"/>
            </w:rPr>
            <w:t xml:space="preserve"> </w:t>
          </w:r>
          <w:proofErr w:type="gramStart"/>
          <w:r>
            <w:rPr>
              <w:rStyle w:val="aff0"/>
              <w:rFonts w:cs="Verdana"/>
              <w:sz w:val="24"/>
              <w:szCs w:val="24"/>
            </w:rPr>
            <w:t>из</w:t>
          </w:r>
          <w:proofErr w:type="gramEnd"/>
          <w:r>
            <w:rPr>
              <w:rStyle w:val="aff0"/>
              <w:rFonts w:cs="Verdana"/>
              <w:sz w:val="24"/>
              <w:szCs w:val="24"/>
            </w:rPr>
            <w:t xml:space="preserve"> </w:t>
          </w:r>
          <w:r>
            <w:rPr>
              <w:rStyle w:val="aff0"/>
              <w:rFonts w:cs="Verdana"/>
              <w:sz w:val="24"/>
              <w:szCs w:val="24"/>
            </w:rPr>
            <w:fldChar w:fldCharType="begin"/>
          </w:r>
          <w:r>
            <w:rPr>
              <w:rStyle w:val="aff0"/>
              <w:rFonts w:cs="Verdana"/>
              <w:sz w:val="24"/>
              <w:szCs w:val="24"/>
            </w:rPr>
            <w:instrText xml:space="preserve"> PAGEREF  End </w:instrText>
          </w:r>
          <w:r>
            <w:rPr>
              <w:rStyle w:val="aff0"/>
              <w:rFonts w:cs="Verdana"/>
              <w:sz w:val="24"/>
              <w:szCs w:val="24"/>
            </w:rPr>
            <w:fldChar w:fldCharType="separate"/>
          </w:r>
          <w:r>
            <w:rPr>
              <w:rStyle w:val="aff0"/>
              <w:rFonts w:cs="Verdana"/>
              <w:b/>
              <w:bCs/>
              <w:noProof/>
              <w:sz w:val="24"/>
              <w:szCs w:val="24"/>
            </w:rPr>
            <w:t>Ошибка! Закладка не определена.</w:t>
          </w:r>
          <w:r>
            <w:rPr>
              <w:rStyle w:val="aff0"/>
              <w:rFonts w:cs="Verdana"/>
              <w:sz w:val="24"/>
              <w:szCs w:val="24"/>
            </w:rPr>
            <w:fldChar w:fldCharType="end"/>
          </w:r>
        </w:p>
      </w:tc>
    </w:tr>
  </w:tbl>
  <w:p w14:paraId="73603334" w14:textId="77777777" w:rsidR="00E7349B" w:rsidRPr="00EA1FEF" w:rsidRDefault="00E7349B" w:rsidP="00DC27D1">
    <w:pPr>
      <w:pStyle w:val="af6"/>
      <w:rPr>
        <w:rStyle w:val="aff0"/>
        <w:rFonts w:cs="Verdana"/>
        <w:sz w:val="24"/>
        <w:szCs w:val="24"/>
      </w:rPr>
    </w:pPr>
  </w:p>
  <w:p w14:paraId="4C99456E" w14:textId="77777777" w:rsidR="00E7349B" w:rsidRDefault="00E7349B" w:rsidP="00DC27D1"/>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6408"/>
      <w:gridCol w:w="7324"/>
    </w:tblGrid>
    <w:tr w:rsidR="00E7349B" w14:paraId="0EF26F57" w14:textId="77777777" w:rsidTr="00DC27D1">
      <w:trPr>
        <w:jc w:val="center"/>
      </w:trPr>
      <w:tc>
        <w:tcPr>
          <w:tcW w:w="6408" w:type="dxa"/>
          <w:shd w:val="clear" w:color="auto" w:fill="auto"/>
        </w:tcPr>
        <w:p w14:paraId="174391F1" w14:textId="77777777" w:rsidR="00E7349B" w:rsidRPr="0079685C" w:rsidRDefault="00E7349B" w:rsidP="00DC27D1">
          <w:pPr>
            <w:pStyle w:val="af6"/>
            <w:spacing w:before="0"/>
            <w:jc w:val="both"/>
            <w:rPr>
              <w:sz w:val="24"/>
              <w:szCs w:val="24"/>
            </w:rPr>
          </w:pPr>
          <w:r>
            <w:rPr>
              <w:sz w:val="24"/>
              <w:szCs w:val="24"/>
            </w:rPr>
            <w:t>94137372.425730.ФЭР.ПИ</w:t>
          </w:r>
          <w:proofErr w:type="gramStart"/>
          <w:r w:rsidRPr="0079685C">
            <w:rPr>
              <w:sz w:val="24"/>
              <w:szCs w:val="24"/>
            </w:rPr>
            <w:t>.М</w:t>
          </w:r>
          <w:proofErr w:type="gramEnd"/>
        </w:p>
      </w:tc>
      <w:tc>
        <w:tcPr>
          <w:tcW w:w="7324" w:type="dxa"/>
          <w:shd w:val="clear" w:color="auto" w:fill="auto"/>
        </w:tcPr>
        <w:p w14:paraId="16427796" w14:textId="303DF8E4" w:rsidR="00E7349B" w:rsidRPr="0079685C" w:rsidRDefault="00E7349B" w:rsidP="00DC27D1">
          <w:pPr>
            <w:pStyle w:val="af6"/>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sidR="00C556D5">
            <w:rPr>
              <w:noProof/>
              <w:sz w:val="24"/>
              <w:szCs w:val="24"/>
            </w:rPr>
            <w:t>152</w:t>
          </w:r>
          <w:r w:rsidRPr="0079685C">
            <w:rPr>
              <w:sz w:val="24"/>
              <w:szCs w:val="24"/>
            </w:rPr>
            <w:fldChar w:fldCharType="end"/>
          </w:r>
        </w:p>
      </w:tc>
    </w:tr>
  </w:tbl>
  <w:p w14:paraId="05A618C7" w14:textId="77777777" w:rsidR="00E7349B" w:rsidRPr="00256464" w:rsidRDefault="00E7349B" w:rsidP="00DC27D1"/>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4261"/>
      <w:gridCol w:w="4981"/>
    </w:tblGrid>
    <w:tr w:rsidR="00E7349B" w14:paraId="136179A6" w14:textId="77777777" w:rsidTr="00DC27D1">
      <w:trPr>
        <w:jc w:val="center"/>
      </w:trPr>
      <w:tc>
        <w:tcPr>
          <w:tcW w:w="6408" w:type="dxa"/>
          <w:shd w:val="clear" w:color="auto" w:fill="auto"/>
        </w:tcPr>
        <w:p w14:paraId="3FA9A9AE" w14:textId="77777777" w:rsidR="00E7349B" w:rsidRPr="0079685C" w:rsidRDefault="00E7349B" w:rsidP="00DC27D1">
          <w:pPr>
            <w:pStyle w:val="af6"/>
            <w:spacing w:before="0"/>
            <w:jc w:val="both"/>
            <w:rPr>
              <w:sz w:val="24"/>
              <w:szCs w:val="24"/>
            </w:rPr>
          </w:pPr>
        </w:p>
      </w:tc>
      <w:tc>
        <w:tcPr>
          <w:tcW w:w="7324" w:type="dxa"/>
          <w:shd w:val="clear" w:color="auto" w:fill="auto"/>
        </w:tcPr>
        <w:p w14:paraId="6ADF4B87" w14:textId="334CBE77" w:rsidR="00E7349B" w:rsidRPr="00CE131C" w:rsidRDefault="00E7349B" w:rsidP="00DC27D1">
          <w:pPr>
            <w:pStyle w:val="af6"/>
            <w:jc w:val="both"/>
            <w:rPr>
              <w:sz w:val="24"/>
              <w:szCs w:val="24"/>
            </w:rPr>
          </w:pPr>
          <w:r w:rsidRPr="00CE131C">
            <w:rPr>
              <w:sz w:val="24"/>
              <w:szCs w:val="24"/>
            </w:rPr>
            <w:fldChar w:fldCharType="begin"/>
          </w:r>
          <w:r w:rsidRPr="00CE131C">
            <w:rPr>
              <w:sz w:val="24"/>
              <w:szCs w:val="24"/>
            </w:rPr>
            <w:instrText>PAGE   \* MERGEFORMAT</w:instrText>
          </w:r>
          <w:r w:rsidRPr="00CE131C">
            <w:rPr>
              <w:sz w:val="24"/>
              <w:szCs w:val="24"/>
            </w:rPr>
            <w:fldChar w:fldCharType="separate"/>
          </w:r>
          <w:r w:rsidR="00C556D5">
            <w:rPr>
              <w:noProof/>
              <w:sz w:val="24"/>
              <w:szCs w:val="24"/>
            </w:rPr>
            <w:t>202</w:t>
          </w:r>
          <w:r w:rsidRPr="00CE131C">
            <w:rPr>
              <w:sz w:val="24"/>
              <w:szCs w:val="24"/>
            </w:rPr>
            <w:fldChar w:fldCharType="end"/>
          </w:r>
        </w:p>
      </w:tc>
    </w:tr>
  </w:tbl>
  <w:p w14:paraId="1D8495AC" w14:textId="77777777" w:rsidR="00E7349B" w:rsidRPr="00256464" w:rsidRDefault="00E7349B" w:rsidP="00DC27D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0DF6D830"/>
    <w:lvl w:ilvl="0">
      <w:start w:val="1"/>
      <w:numFmt w:val="bullet"/>
      <w:pStyle w:val="5"/>
      <w:lvlText w:val=""/>
      <w:lvlJc w:val="left"/>
      <w:pPr>
        <w:tabs>
          <w:tab w:val="num" w:pos="1492"/>
        </w:tabs>
        <w:ind w:left="1492" w:hanging="360"/>
      </w:pPr>
      <w:rPr>
        <w:rFonts w:ascii="Symbol" w:hAnsi="Symbol" w:hint="default"/>
      </w:rPr>
    </w:lvl>
  </w:abstractNum>
  <w:abstractNum w:abstractNumId="1">
    <w:nsid w:val="FFFFFF81"/>
    <w:multiLevelType w:val="singleLevel"/>
    <w:tmpl w:val="A7AE7330"/>
    <w:lvl w:ilvl="0">
      <w:start w:val="1"/>
      <w:numFmt w:val="bullet"/>
      <w:pStyle w:val="4"/>
      <w:lvlText w:val=""/>
      <w:lvlJc w:val="left"/>
      <w:pPr>
        <w:tabs>
          <w:tab w:val="num" w:pos="1209"/>
        </w:tabs>
        <w:ind w:left="1209" w:hanging="360"/>
      </w:pPr>
      <w:rPr>
        <w:rFonts w:ascii="Symbol" w:hAnsi="Symbol" w:hint="default"/>
      </w:rPr>
    </w:lvl>
  </w:abstractNum>
  <w:abstractNum w:abstractNumId="2">
    <w:nsid w:val="FFFFFF82"/>
    <w:multiLevelType w:val="singleLevel"/>
    <w:tmpl w:val="DDCEDA58"/>
    <w:lvl w:ilvl="0">
      <w:start w:val="1"/>
      <w:numFmt w:val="bullet"/>
      <w:pStyle w:val="3"/>
      <w:lvlText w:val=""/>
      <w:lvlJc w:val="left"/>
      <w:pPr>
        <w:tabs>
          <w:tab w:val="num" w:pos="926"/>
        </w:tabs>
        <w:ind w:left="926" w:hanging="360"/>
      </w:pPr>
      <w:rPr>
        <w:rFonts w:ascii="Symbol" w:hAnsi="Symbol" w:hint="default"/>
      </w:rPr>
    </w:lvl>
  </w:abstractNum>
  <w:abstractNum w:abstractNumId="3">
    <w:nsid w:val="FFFFFF88"/>
    <w:multiLevelType w:val="singleLevel"/>
    <w:tmpl w:val="2F0A22D0"/>
    <w:lvl w:ilvl="0">
      <w:start w:val="1"/>
      <w:numFmt w:val="decimal"/>
      <w:pStyle w:val="a"/>
      <w:lvlText w:val="%1"/>
      <w:lvlJc w:val="left"/>
      <w:pPr>
        <w:ind w:left="360" w:hanging="360"/>
      </w:pPr>
      <w:rPr>
        <w:rFonts w:hint="default"/>
      </w:rPr>
    </w:lvl>
  </w:abstractNum>
  <w:abstractNum w:abstractNumId="4">
    <w:nsid w:val="02F63CBB"/>
    <w:multiLevelType w:val="hybridMultilevel"/>
    <w:tmpl w:val="41604BC4"/>
    <w:lvl w:ilvl="0" w:tplc="0419000F">
      <w:start w:val="1"/>
      <w:numFmt w:val="decimal"/>
      <w:lvlText w:val="%1."/>
      <w:lvlJc w:val="left"/>
      <w:pPr>
        <w:ind w:left="742" w:hanging="360"/>
      </w:pPr>
      <w:rPr>
        <w:rFonts w:hint="default"/>
      </w:rPr>
    </w:lvl>
    <w:lvl w:ilvl="1" w:tplc="04190003" w:tentative="1">
      <w:start w:val="1"/>
      <w:numFmt w:val="bullet"/>
      <w:lvlText w:val="o"/>
      <w:lvlJc w:val="left"/>
      <w:pPr>
        <w:ind w:left="1462" w:hanging="360"/>
      </w:pPr>
      <w:rPr>
        <w:rFonts w:ascii="Courier New" w:hAnsi="Courier New" w:cs="Courier New" w:hint="default"/>
      </w:rPr>
    </w:lvl>
    <w:lvl w:ilvl="2" w:tplc="04190005" w:tentative="1">
      <w:start w:val="1"/>
      <w:numFmt w:val="bullet"/>
      <w:lvlText w:val=""/>
      <w:lvlJc w:val="left"/>
      <w:pPr>
        <w:ind w:left="2182" w:hanging="360"/>
      </w:pPr>
      <w:rPr>
        <w:rFonts w:ascii="Wingdings" w:hAnsi="Wingdings" w:hint="default"/>
      </w:rPr>
    </w:lvl>
    <w:lvl w:ilvl="3" w:tplc="04190001" w:tentative="1">
      <w:start w:val="1"/>
      <w:numFmt w:val="bullet"/>
      <w:lvlText w:val=""/>
      <w:lvlJc w:val="left"/>
      <w:pPr>
        <w:ind w:left="2902" w:hanging="360"/>
      </w:pPr>
      <w:rPr>
        <w:rFonts w:ascii="Symbol" w:hAnsi="Symbol" w:hint="default"/>
      </w:rPr>
    </w:lvl>
    <w:lvl w:ilvl="4" w:tplc="04190003" w:tentative="1">
      <w:start w:val="1"/>
      <w:numFmt w:val="bullet"/>
      <w:lvlText w:val="o"/>
      <w:lvlJc w:val="left"/>
      <w:pPr>
        <w:ind w:left="3622" w:hanging="360"/>
      </w:pPr>
      <w:rPr>
        <w:rFonts w:ascii="Courier New" w:hAnsi="Courier New" w:cs="Courier New" w:hint="default"/>
      </w:rPr>
    </w:lvl>
    <w:lvl w:ilvl="5" w:tplc="04190005" w:tentative="1">
      <w:start w:val="1"/>
      <w:numFmt w:val="bullet"/>
      <w:lvlText w:val=""/>
      <w:lvlJc w:val="left"/>
      <w:pPr>
        <w:ind w:left="4342" w:hanging="360"/>
      </w:pPr>
      <w:rPr>
        <w:rFonts w:ascii="Wingdings" w:hAnsi="Wingdings" w:hint="default"/>
      </w:rPr>
    </w:lvl>
    <w:lvl w:ilvl="6" w:tplc="04190001" w:tentative="1">
      <w:start w:val="1"/>
      <w:numFmt w:val="bullet"/>
      <w:lvlText w:val=""/>
      <w:lvlJc w:val="left"/>
      <w:pPr>
        <w:ind w:left="5062" w:hanging="360"/>
      </w:pPr>
      <w:rPr>
        <w:rFonts w:ascii="Symbol" w:hAnsi="Symbol" w:hint="default"/>
      </w:rPr>
    </w:lvl>
    <w:lvl w:ilvl="7" w:tplc="04190003" w:tentative="1">
      <w:start w:val="1"/>
      <w:numFmt w:val="bullet"/>
      <w:lvlText w:val="o"/>
      <w:lvlJc w:val="left"/>
      <w:pPr>
        <w:ind w:left="5782" w:hanging="360"/>
      </w:pPr>
      <w:rPr>
        <w:rFonts w:ascii="Courier New" w:hAnsi="Courier New" w:cs="Courier New" w:hint="default"/>
      </w:rPr>
    </w:lvl>
    <w:lvl w:ilvl="8" w:tplc="04190005" w:tentative="1">
      <w:start w:val="1"/>
      <w:numFmt w:val="bullet"/>
      <w:lvlText w:val=""/>
      <w:lvlJc w:val="left"/>
      <w:pPr>
        <w:ind w:left="6502" w:hanging="360"/>
      </w:pPr>
      <w:rPr>
        <w:rFonts w:ascii="Wingdings" w:hAnsi="Wingdings" w:hint="default"/>
      </w:rPr>
    </w:lvl>
  </w:abstractNum>
  <w:abstractNum w:abstractNumId="5">
    <w:nsid w:val="06191BF2"/>
    <w:multiLevelType w:val="hybridMultilevel"/>
    <w:tmpl w:val="C4268730"/>
    <w:lvl w:ilvl="0" w:tplc="41B04760">
      <w:start w:val="1"/>
      <w:numFmt w:val="bullet"/>
      <w:pStyle w:val="-"/>
      <w:lvlText w:val="–"/>
      <w:lvlJc w:val="left"/>
      <w:pPr>
        <w:tabs>
          <w:tab w:val="num" w:pos="964"/>
        </w:tabs>
        <w:ind w:left="0" w:firstLine="624"/>
      </w:pPr>
      <w:rPr>
        <w:rFonts w:ascii="Times New Roman" w:hAnsi="Times New Roman" w:cs="Times New Roman" w:hint="default"/>
      </w:rPr>
    </w:lvl>
    <w:lvl w:ilvl="1" w:tplc="04190003">
      <w:start w:val="1"/>
      <w:numFmt w:val="bullet"/>
      <w:lvlText w:val="o"/>
      <w:lvlJc w:val="left"/>
      <w:pPr>
        <w:tabs>
          <w:tab w:val="num" w:pos="2064"/>
        </w:tabs>
        <w:ind w:left="2064" w:hanging="360"/>
      </w:pPr>
      <w:rPr>
        <w:rFonts w:ascii="Courier New" w:hAnsi="Courier New" w:cs="Courier New" w:hint="default"/>
      </w:rPr>
    </w:lvl>
    <w:lvl w:ilvl="2" w:tplc="04190005" w:tentative="1">
      <w:start w:val="1"/>
      <w:numFmt w:val="bullet"/>
      <w:lvlText w:val=""/>
      <w:lvlJc w:val="left"/>
      <w:pPr>
        <w:tabs>
          <w:tab w:val="num" w:pos="2784"/>
        </w:tabs>
        <w:ind w:left="2784" w:hanging="360"/>
      </w:pPr>
      <w:rPr>
        <w:rFonts w:ascii="Wingdings" w:hAnsi="Wingdings" w:hint="default"/>
      </w:rPr>
    </w:lvl>
    <w:lvl w:ilvl="3" w:tplc="04190001" w:tentative="1">
      <w:start w:val="1"/>
      <w:numFmt w:val="bullet"/>
      <w:lvlText w:val=""/>
      <w:lvlJc w:val="left"/>
      <w:pPr>
        <w:tabs>
          <w:tab w:val="num" w:pos="3504"/>
        </w:tabs>
        <w:ind w:left="3504" w:hanging="360"/>
      </w:pPr>
      <w:rPr>
        <w:rFonts w:ascii="Symbol" w:hAnsi="Symbol" w:hint="default"/>
      </w:rPr>
    </w:lvl>
    <w:lvl w:ilvl="4" w:tplc="04190003" w:tentative="1">
      <w:start w:val="1"/>
      <w:numFmt w:val="bullet"/>
      <w:lvlText w:val="o"/>
      <w:lvlJc w:val="left"/>
      <w:pPr>
        <w:tabs>
          <w:tab w:val="num" w:pos="4224"/>
        </w:tabs>
        <w:ind w:left="4224" w:hanging="360"/>
      </w:pPr>
      <w:rPr>
        <w:rFonts w:ascii="Courier New" w:hAnsi="Courier New" w:cs="Courier New" w:hint="default"/>
      </w:rPr>
    </w:lvl>
    <w:lvl w:ilvl="5" w:tplc="04190005" w:tentative="1">
      <w:start w:val="1"/>
      <w:numFmt w:val="bullet"/>
      <w:lvlText w:val=""/>
      <w:lvlJc w:val="left"/>
      <w:pPr>
        <w:tabs>
          <w:tab w:val="num" w:pos="4944"/>
        </w:tabs>
        <w:ind w:left="4944" w:hanging="360"/>
      </w:pPr>
      <w:rPr>
        <w:rFonts w:ascii="Wingdings" w:hAnsi="Wingdings" w:hint="default"/>
      </w:rPr>
    </w:lvl>
    <w:lvl w:ilvl="6" w:tplc="04190001" w:tentative="1">
      <w:start w:val="1"/>
      <w:numFmt w:val="bullet"/>
      <w:lvlText w:val=""/>
      <w:lvlJc w:val="left"/>
      <w:pPr>
        <w:tabs>
          <w:tab w:val="num" w:pos="5664"/>
        </w:tabs>
        <w:ind w:left="5664" w:hanging="360"/>
      </w:pPr>
      <w:rPr>
        <w:rFonts w:ascii="Symbol" w:hAnsi="Symbol" w:hint="default"/>
      </w:rPr>
    </w:lvl>
    <w:lvl w:ilvl="7" w:tplc="04190003" w:tentative="1">
      <w:start w:val="1"/>
      <w:numFmt w:val="bullet"/>
      <w:lvlText w:val="o"/>
      <w:lvlJc w:val="left"/>
      <w:pPr>
        <w:tabs>
          <w:tab w:val="num" w:pos="6384"/>
        </w:tabs>
        <w:ind w:left="6384" w:hanging="360"/>
      </w:pPr>
      <w:rPr>
        <w:rFonts w:ascii="Courier New" w:hAnsi="Courier New" w:cs="Courier New" w:hint="default"/>
      </w:rPr>
    </w:lvl>
    <w:lvl w:ilvl="8" w:tplc="04190005" w:tentative="1">
      <w:start w:val="1"/>
      <w:numFmt w:val="bullet"/>
      <w:lvlText w:val=""/>
      <w:lvlJc w:val="left"/>
      <w:pPr>
        <w:tabs>
          <w:tab w:val="num" w:pos="7104"/>
        </w:tabs>
        <w:ind w:left="7104" w:hanging="360"/>
      </w:pPr>
      <w:rPr>
        <w:rFonts w:ascii="Wingdings" w:hAnsi="Wingdings" w:hint="default"/>
      </w:rPr>
    </w:lvl>
  </w:abstractNum>
  <w:abstractNum w:abstractNumId="6">
    <w:nsid w:val="07877B89"/>
    <w:multiLevelType w:val="hybridMultilevel"/>
    <w:tmpl w:val="521C9362"/>
    <w:lvl w:ilvl="0" w:tplc="586C7E1A">
      <w:start w:val="1"/>
      <w:numFmt w:val="bullet"/>
      <w:lvlText w:val=""/>
      <w:lvlJc w:val="left"/>
      <w:pPr>
        <w:ind w:left="1693" w:hanging="360"/>
      </w:pPr>
      <w:rPr>
        <w:rFonts w:ascii="Symbol" w:eastAsia="Calibri" w:hAnsi="Symbol" w:cs="Times New Roman"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7">
    <w:nsid w:val="0A494D11"/>
    <w:multiLevelType w:val="hybridMultilevel"/>
    <w:tmpl w:val="50F2C60A"/>
    <w:lvl w:ilvl="0" w:tplc="586C7E1A">
      <w:start w:val="1"/>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0D34258B"/>
    <w:multiLevelType w:val="multilevel"/>
    <w:tmpl w:val="B614D69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1152" w:hanging="1152"/>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1296" w:hanging="129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15615D14"/>
    <w:multiLevelType w:val="multilevel"/>
    <w:tmpl w:val="267CC3EE"/>
    <w:styleLink w:val="10"/>
    <w:lvl w:ilvl="0">
      <w:start w:val="1"/>
      <w:numFmt w:val="decimal"/>
      <w:pStyle w:val="a0"/>
      <w:lvlText w:val="%1."/>
      <w:lvlJc w:val="left"/>
      <w:pPr>
        <w:tabs>
          <w:tab w:val="num" w:pos="1134"/>
        </w:tabs>
        <w:ind w:left="1134" w:hanging="414"/>
      </w:pPr>
      <w:rPr>
        <w:rFonts w:ascii="Times New Roman" w:hAnsi="Times New Roman" w:hint="default"/>
        <w:b/>
        <w:i w:val="0"/>
        <w:sz w:val="28"/>
      </w:rPr>
    </w:lvl>
    <w:lvl w:ilvl="1">
      <w:start w:val="1"/>
      <w:numFmt w:val="decimal"/>
      <w:pStyle w:val="a1"/>
      <w:lvlText w:val="%1.%2."/>
      <w:lvlJc w:val="left"/>
      <w:pPr>
        <w:tabs>
          <w:tab w:val="num" w:pos="1276"/>
        </w:tabs>
        <w:ind w:left="1276" w:hanging="556"/>
      </w:pPr>
      <w:rPr>
        <w:rFonts w:ascii="Times New Roman" w:hAnsi="Times New Roman" w:hint="default"/>
        <w:b/>
        <w:sz w:val="28"/>
      </w:rPr>
    </w:lvl>
    <w:lvl w:ilvl="2">
      <w:start w:val="1"/>
      <w:numFmt w:val="decimal"/>
      <w:lvlText w:val="%1.%2.%3."/>
      <w:lvlJc w:val="left"/>
      <w:pPr>
        <w:tabs>
          <w:tab w:val="num" w:pos="1418"/>
        </w:tabs>
        <w:ind w:left="1418" w:hanging="698"/>
      </w:pPr>
      <w:rPr>
        <w:rFonts w:ascii="Times New Roman" w:hAnsi="Times New Roman" w:hint="default"/>
        <w:b/>
        <w:bCs w:val="0"/>
        <w:i w:val="0"/>
        <w:iCs w:val="0"/>
        <w:caps w:val="0"/>
        <w:smallCaps w:val="0"/>
        <w:strike w:val="0"/>
        <w:dstrike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specVanish w:val="0"/>
      </w:rPr>
    </w:lvl>
    <w:lvl w:ilvl="3">
      <w:start w:val="1"/>
      <w:numFmt w:val="decimal"/>
      <w:lvlRestart w:val="2"/>
      <w:pStyle w:val="a2"/>
      <w:lvlText w:val="%1.%2.%4."/>
      <w:lvlJc w:val="left"/>
      <w:pPr>
        <w:tabs>
          <w:tab w:val="num" w:pos="1418"/>
        </w:tabs>
        <w:ind w:left="1418" w:hanging="698"/>
      </w:pPr>
      <w:rPr>
        <w:rFonts w:ascii="Times New Roman" w:hAnsi="Times New Roman" w:hint="default"/>
        <w:b/>
        <w:sz w:val="28"/>
      </w:rPr>
    </w:lvl>
    <w:lvl w:ilvl="4">
      <w:start w:val="1"/>
      <w:numFmt w:val="decimal"/>
      <w:lvlRestart w:val="3"/>
      <w:pStyle w:val="a3"/>
      <w:lvlText w:val="%1.%2.%3.%5."/>
      <w:lvlJc w:val="left"/>
      <w:pPr>
        <w:tabs>
          <w:tab w:val="num" w:pos="1701"/>
        </w:tabs>
        <w:ind w:left="1701" w:hanging="981"/>
      </w:pPr>
      <w:rPr>
        <w:rFonts w:ascii="Times New Roman" w:hAnsi="Times New Roman" w:hint="default"/>
        <w:b/>
        <w:i w:val="0"/>
        <w:sz w:val="28"/>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10">
    <w:nsid w:val="19A465F7"/>
    <w:multiLevelType w:val="hybridMultilevel"/>
    <w:tmpl w:val="FD8EFC80"/>
    <w:lvl w:ilvl="0" w:tplc="84C04D68">
      <w:start w:val="1"/>
      <w:numFmt w:val="bullet"/>
      <w:pStyle w:val="11"/>
      <w:lvlText w:val=""/>
      <w:lvlJc w:val="left"/>
      <w:pPr>
        <w:tabs>
          <w:tab w:val="num" w:pos="1134"/>
        </w:tabs>
        <w:ind w:left="1134" w:hanging="41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1">
    <w:nsid w:val="256D75E3"/>
    <w:multiLevelType w:val="multilevel"/>
    <w:tmpl w:val="FA90163E"/>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b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B7F7448"/>
    <w:multiLevelType w:val="hybridMultilevel"/>
    <w:tmpl w:val="B74C7DF2"/>
    <w:lvl w:ilvl="0" w:tplc="4A527E6A">
      <w:start w:val="1"/>
      <w:numFmt w:val="decimal"/>
      <w:lvlText w:val="%1."/>
      <w:lvlJc w:val="left"/>
      <w:pPr>
        <w:ind w:left="1070" w:hanging="360"/>
      </w:pPr>
      <w:rPr>
        <w:rFonts w:hint="default"/>
      </w:rPr>
    </w:lvl>
    <w:lvl w:ilvl="1" w:tplc="04190003">
      <w:start w:val="1"/>
      <w:numFmt w:val="lowerLetter"/>
      <w:pStyle w:val="-0"/>
      <w:lvlText w:val="%2."/>
      <w:lvlJc w:val="left"/>
      <w:pPr>
        <w:ind w:left="1790" w:hanging="360"/>
      </w:pPr>
    </w:lvl>
    <w:lvl w:ilvl="2" w:tplc="04190005">
      <w:start w:val="1"/>
      <w:numFmt w:val="bullet"/>
      <w:lvlText w:val=""/>
      <w:lvlJc w:val="left"/>
      <w:pPr>
        <w:ind w:left="2510" w:hanging="180"/>
      </w:pPr>
      <w:rPr>
        <w:rFonts w:ascii="Symbol" w:hAnsi="Symbol" w:hint="default"/>
      </w:rPr>
    </w:lvl>
    <w:lvl w:ilvl="3" w:tplc="04190001" w:tentative="1">
      <w:start w:val="1"/>
      <w:numFmt w:val="decimal"/>
      <w:lvlText w:val="%4."/>
      <w:lvlJc w:val="left"/>
      <w:pPr>
        <w:ind w:left="3230" w:hanging="360"/>
      </w:pPr>
    </w:lvl>
    <w:lvl w:ilvl="4" w:tplc="04190003" w:tentative="1">
      <w:start w:val="1"/>
      <w:numFmt w:val="lowerLetter"/>
      <w:lvlText w:val="%5."/>
      <w:lvlJc w:val="left"/>
      <w:pPr>
        <w:ind w:left="3950" w:hanging="360"/>
      </w:pPr>
    </w:lvl>
    <w:lvl w:ilvl="5" w:tplc="04190005" w:tentative="1">
      <w:start w:val="1"/>
      <w:numFmt w:val="lowerRoman"/>
      <w:lvlText w:val="%6."/>
      <w:lvlJc w:val="right"/>
      <w:pPr>
        <w:ind w:left="4670" w:hanging="180"/>
      </w:pPr>
    </w:lvl>
    <w:lvl w:ilvl="6" w:tplc="04190001" w:tentative="1">
      <w:start w:val="1"/>
      <w:numFmt w:val="decimal"/>
      <w:lvlText w:val="%7."/>
      <w:lvlJc w:val="left"/>
      <w:pPr>
        <w:ind w:left="5390" w:hanging="360"/>
      </w:pPr>
    </w:lvl>
    <w:lvl w:ilvl="7" w:tplc="04190003" w:tentative="1">
      <w:start w:val="1"/>
      <w:numFmt w:val="lowerLetter"/>
      <w:lvlText w:val="%8."/>
      <w:lvlJc w:val="left"/>
      <w:pPr>
        <w:ind w:left="6110" w:hanging="360"/>
      </w:pPr>
    </w:lvl>
    <w:lvl w:ilvl="8" w:tplc="04190005" w:tentative="1">
      <w:start w:val="1"/>
      <w:numFmt w:val="lowerRoman"/>
      <w:lvlText w:val="%9."/>
      <w:lvlJc w:val="right"/>
      <w:pPr>
        <w:ind w:left="6830" w:hanging="180"/>
      </w:pPr>
    </w:lvl>
  </w:abstractNum>
  <w:abstractNum w:abstractNumId="13">
    <w:nsid w:val="2F382304"/>
    <w:multiLevelType w:val="multilevel"/>
    <w:tmpl w:val="B7829F48"/>
    <w:numStyleLink w:val="phadditiontitle"/>
  </w:abstractNum>
  <w:abstractNum w:abstractNumId="14">
    <w:nsid w:val="319E2D3D"/>
    <w:multiLevelType w:val="hybridMultilevel"/>
    <w:tmpl w:val="8BAEF8DA"/>
    <w:lvl w:ilvl="0" w:tplc="86782112">
      <w:start w:val="1"/>
      <w:numFmt w:val="decimal"/>
      <w:pStyle w:val="a4"/>
      <w:lvlText w:val="%1"/>
      <w:lvlJc w:val="left"/>
      <w:pPr>
        <w:ind w:left="1429" w:hanging="360"/>
      </w:pPr>
      <w:rPr>
        <w:rFonts w:hint="default"/>
      </w:rPr>
    </w:lvl>
    <w:lvl w:ilvl="1" w:tplc="04190003" w:tentative="1">
      <w:start w:val="1"/>
      <w:numFmt w:val="lowerLetter"/>
      <w:lvlText w:val="%2."/>
      <w:lvlJc w:val="left"/>
      <w:pPr>
        <w:ind w:left="2149" w:hanging="360"/>
      </w:pPr>
      <w:rPr>
        <w:rFonts w:cs="Times New Roman"/>
      </w:rPr>
    </w:lvl>
    <w:lvl w:ilvl="2" w:tplc="04190005" w:tentative="1">
      <w:start w:val="1"/>
      <w:numFmt w:val="lowerRoman"/>
      <w:lvlText w:val="%3."/>
      <w:lvlJc w:val="right"/>
      <w:pPr>
        <w:ind w:left="2869" w:hanging="180"/>
      </w:pPr>
      <w:rPr>
        <w:rFonts w:cs="Times New Roman"/>
      </w:rPr>
    </w:lvl>
    <w:lvl w:ilvl="3" w:tplc="04190001" w:tentative="1">
      <w:start w:val="1"/>
      <w:numFmt w:val="decimal"/>
      <w:lvlText w:val="%4."/>
      <w:lvlJc w:val="left"/>
      <w:pPr>
        <w:ind w:left="3589" w:hanging="360"/>
      </w:pPr>
      <w:rPr>
        <w:rFonts w:cs="Times New Roman"/>
      </w:rPr>
    </w:lvl>
    <w:lvl w:ilvl="4" w:tplc="04190003" w:tentative="1">
      <w:start w:val="1"/>
      <w:numFmt w:val="lowerLetter"/>
      <w:lvlText w:val="%5."/>
      <w:lvlJc w:val="left"/>
      <w:pPr>
        <w:ind w:left="4309" w:hanging="360"/>
      </w:pPr>
      <w:rPr>
        <w:rFonts w:cs="Times New Roman"/>
      </w:rPr>
    </w:lvl>
    <w:lvl w:ilvl="5" w:tplc="04190005" w:tentative="1">
      <w:start w:val="1"/>
      <w:numFmt w:val="lowerRoman"/>
      <w:lvlText w:val="%6."/>
      <w:lvlJc w:val="right"/>
      <w:pPr>
        <w:ind w:left="5029" w:hanging="180"/>
      </w:pPr>
      <w:rPr>
        <w:rFonts w:cs="Times New Roman"/>
      </w:rPr>
    </w:lvl>
    <w:lvl w:ilvl="6" w:tplc="04190001" w:tentative="1">
      <w:start w:val="1"/>
      <w:numFmt w:val="decimal"/>
      <w:lvlText w:val="%7."/>
      <w:lvlJc w:val="left"/>
      <w:pPr>
        <w:ind w:left="5749" w:hanging="360"/>
      </w:pPr>
      <w:rPr>
        <w:rFonts w:cs="Times New Roman"/>
      </w:rPr>
    </w:lvl>
    <w:lvl w:ilvl="7" w:tplc="04190003" w:tentative="1">
      <w:start w:val="1"/>
      <w:numFmt w:val="lowerLetter"/>
      <w:lvlText w:val="%8."/>
      <w:lvlJc w:val="left"/>
      <w:pPr>
        <w:ind w:left="6469" w:hanging="360"/>
      </w:pPr>
      <w:rPr>
        <w:rFonts w:cs="Times New Roman"/>
      </w:rPr>
    </w:lvl>
    <w:lvl w:ilvl="8" w:tplc="04190005" w:tentative="1">
      <w:start w:val="1"/>
      <w:numFmt w:val="lowerRoman"/>
      <w:lvlText w:val="%9."/>
      <w:lvlJc w:val="right"/>
      <w:pPr>
        <w:ind w:left="7189" w:hanging="180"/>
      </w:pPr>
      <w:rPr>
        <w:rFonts w:cs="Times New Roman"/>
      </w:rPr>
    </w:lvl>
  </w:abstractNum>
  <w:abstractNum w:abstractNumId="15">
    <w:nsid w:val="32355C9C"/>
    <w:multiLevelType w:val="hybridMultilevel"/>
    <w:tmpl w:val="4DF2ADC8"/>
    <w:lvl w:ilvl="0" w:tplc="AFCA6EE6">
      <w:start w:val="1"/>
      <w:numFmt w:val="decimal"/>
      <w:pStyle w:val="12"/>
      <w:lvlText w:val="%1)"/>
      <w:lvlJc w:val="left"/>
      <w:pPr>
        <w:ind w:left="1495" w:hanging="360"/>
      </w:pPr>
      <w:rPr>
        <w:rFonts w:hint="default"/>
      </w:rPr>
    </w:lvl>
    <w:lvl w:ilvl="1" w:tplc="0F8E07E4" w:tentative="1">
      <w:start w:val="1"/>
      <w:numFmt w:val="bullet"/>
      <w:lvlText w:val="o"/>
      <w:lvlJc w:val="left"/>
      <w:pPr>
        <w:ind w:left="2291" w:hanging="360"/>
      </w:pPr>
      <w:rPr>
        <w:rFonts w:ascii="Courier New" w:hAnsi="Courier New" w:hint="default"/>
      </w:rPr>
    </w:lvl>
    <w:lvl w:ilvl="2" w:tplc="F51848B0" w:tentative="1">
      <w:start w:val="1"/>
      <w:numFmt w:val="bullet"/>
      <w:lvlText w:val=""/>
      <w:lvlJc w:val="left"/>
      <w:pPr>
        <w:ind w:left="3011" w:hanging="360"/>
      </w:pPr>
      <w:rPr>
        <w:rFonts w:ascii="Wingdings" w:hAnsi="Wingdings" w:hint="default"/>
      </w:rPr>
    </w:lvl>
    <w:lvl w:ilvl="3" w:tplc="FB825206" w:tentative="1">
      <w:start w:val="1"/>
      <w:numFmt w:val="bullet"/>
      <w:lvlText w:val=""/>
      <w:lvlJc w:val="left"/>
      <w:pPr>
        <w:ind w:left="3731" w:hanging="360"/>
      </w:pPr>
      <w:rPr>
        <w:rFonts w:ascii="Symbol" w:hAnsi="Symbol" w:hint="default"/>
      </w:rPr>
    </w:lvl>
    <w:lvl w:ilvl="4" w:tplc="2D2C3906" w:tentative="1">
      <w:start w:val="1"/>
      <w:numFmt w:val="bullet"/>
      <w:lvlText w:val="o"/>
      <w:lvlJc w:val="left"/>
      <w:pPr>
        <w:ind w:left="4451" w:hanging="360"/>
      </w:pPr>
      <w:rPr>
        <w:rFonts w:ascii="Courier New" w:hAnsi="Courier New" w:hint="default"/>
      </w:rPr>
    </w:lvl>
    <w:lvl w:ilvl="5" w:tplc="2020F47E" w:tentative="1">
      <w:start w:val="1"/>
      <w:numFmt w:val="bullet"/>
      <w:lvlText w:val=""/>
      <w:lvlJc w:val="left"/>
      <w:pPr>
        <w:ind w:left="5171" w:hanging="360"/>
      </w:pPr>
      <w:rPr>
        <w:rFonts w:ascii="Wingdings" w:hAnsi="Wingdings" w:hint="default"/>
      </w:rPr>
    </w:lvl>
    <w:lvl w:ilvl="6" w:tplc="1C4002FA" w:tentative="1">
      <w:start w:val="1"/>
      <w:numFmt w:val="bullet"/>
      <w:lvlText w:val=""/>
      <w:lvlJc w:val="left"/>
      <w:pPr>
        <w:ind w:left="5891" w:hanging="360"/>
      </w:pPr>
      <w:rPr>
        <w:rFonts w:ascii="Symbol" w:hAnsi="Symbol" w:hint="default"/>
      </w:rPr>
    </w:lvl>
    <w:lvl w:ilvl="7" w:tplc="8EB068CC" w:tentative="1">
      <w:start w:val="1"/>
      <w:numFmt w:val="bullet"/>
      <w:lvlText w:val="o"/>
      <w:lvlJc w:val="left"/>
      <w:pPr>
        <w:ind w:left="6611" w:hanging="360"/>
      </w:pPr>
      <w:rPr>
        <w:rFonts w:ascii="Courier New" w:hAnsi="Courier New" w:hint="default"/>
      </w:rPr>
    </w:lvl>
    <w:lvl w:ilvl="8" w:tplc="E12259D4" w:tentative="1">
      <w:start w:val="1"/>
      <w:numFmt w:val="bullet"/>
      <w:lvlText w:val=""/>
      <w:lvlJc w:val="left"/>
      <w:pPr>
        <w:ind w:left="7331" w:hanging="360"/>
      </w:pPr>
      <w:rPr>
        <w:rFonts w:ascii="Wingdings" w:hAnsi="Wingdings" w:hint="default"/>
      </w:rPr>
    </w:lvl>
  </w:abstractNum>
  <w:abstractNum w:abstractNumId="16">
    <w:nsid w:val="32F92C68"/>
    <w:multiLevelType w:val="hybridMultilevel"/>
    <w:tmpl w:val="061828FC"/>
    <w:lvl w:ilvl="0" w:tplc="AA865576">
      <w:start w:val="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33050956"/>
    <w:multiLevelType w:val="hybridMultilevel"/>
    <w:tmpl w:val="710697A6"/>
    <w:lvl w:ilvl="0" w:tplc="7278E764">
      <w:start w:val="1"/>
      <w:numFmt w:val="bullet"/>
      <w:lvlText w:val=""/>
      <w:lvlJc w:val="left"/>
      <w:pPr>
        <w:ind w:left="587" w:hanging="360"/>
      </w:pPr>
      <w:rPr>
        <w:rFonts w:ascii="Symbol" w:eastAsia="Calibri" w:hAnsi="Symbol" w:cs="Times New Roman" w:hint="default"/>
        <w:b/>
      </w:rPr>
    </w:lvl>
    <w:lvl w:ilvl="1" w:tplc="04190003" w:tentative="1">
      <w:start w:val="1"/>
      <w:numFmt w:val="bullet"/>
      <w:lvlText w:val="o"/>
      <w:lvlJc w:val="left"/>
      <w:pPr>
        <w:ind w:left="1307" w:hanging="360"/>
      </w:pPr>
      <w:rPr>
        <w:rFonts w:ascii="Courier New" w:hAnsi="Courier New" w:cs="Courier New" w:hint="default"/>
      </w:rPr>
    </w:lvl>
    <w:lvl w:ilvl="2" w:tplc="04190005" w:tentative="1">
      <w:start w:val="1"/>
      <w:numFmt w:val="bullet"/>
      <w:lvlText w:val=""/>
      <w:lvlJc w:val="left"/>
      <w:pPr>
        <w:ind w:left="2027" w:hanging="360"/>
      </w:pPr>
      <w:rPr>
        <w:rFonts w:ascii="Wingdings" w:hAnsi="Wingdings" w:hint="default"/>
      </w:rPr>
    </w:lvl>
    <w:lvl w:ilvl="3" w:tplc="04190001" w:tentative="1">
      <w:start w:val="1"/>
      <w:numFmt w:val="bullet"/>
      <w:lvlText w:val=""/>
      <w:lvlJc w:val="left"/>
      <w:pPr>
        <w:ind w:left="2747" w:hanging="360"/>
      </w:pPr>
      <w:rPr>
        <w:rFonts w:ascii="Symbol" w:hAnsi="Symbol" w:hint="default"/>
      </w:rPr>
    </w:lvl>
    <w:lvl w:ilvl="4" w:tplc="04190003" w:tentative="1">
      <w:start w:val="1"/>
      <w:numFmt w:val="bullet"/>
      <w:lvlText w:val="o"/>
      <w:lvlJc w:val="left"/>
      <w:pPr>
        <w:ind w:left="3467" w:hanging="360"/>
      </w:pPr>
      <w:rPr>
        <w:rFonts w:ascii="Courier New" w:hAnsi="Courier New" w:cs="Courier New" w:hint="default"/>
      </w:rPr>
    </w:lvl>
    <w:lvl w:ilvl="5" w:tplc="04190005" w:tentative="1">
      <w:start w:val="1"/>
      <w:numFmt w:val="bullet"/>
      <w:lvlText w:val=""/>
      <w:lvlJc w:val="left"/>
      <w:pPr>
        <w:ind w:left="4187" w:hanging="360"/>
      </w:pPr>
      <w:rPr>
        <w:rFonts w:ascii="Wingdings" w:hAnsi="Wingdings" w:hint="default"/>
      </w:rPr>
    </w:lvl>
    <w:lvl w:ilvl="6" w:tplc="04190001" w:tentative="1">
      <w:start w:val="1"/>
      <w:numFmt w:val="bullet"/>
      <w:lvlText w:val=""/>
      <w:lvlJc w:val="left"/>
      <w:pPr>
        <w:ind w:left="4907" w:hanging="360"/>
      </w:pPr>
      <w:rPr>
        <w:rFonts w:ascii="Symbol" w:hAnsi="Symbol" w:hint="default"/>
      </w:rPr>
    </w:lvl>
    <w:lvl w:ilvl="7" w:tplc="04190003" w:tentative="1">
      <w:start w:val="1"/>
      <w:numFmt w:val="bullet"/>
      <w:lvlText w:val="o"/>
      <w:lvlJc w:val="left"/>
      <w:pPr>
        <w:ind w:left="5627" w:hanging="360"/>
      </w:pPr>
      <w:rPr>
        <w:rFonts w:ascii="Courier New" w:hAnsi="Courier New" w:cs="Courier New" w:hint="default"/>
      </w:rPr>
    </w:lvl>
    <w:lvl w:ilvl="8" w:tplc="04190005" w:tentative="1">
      <w:start w:val="1"/>
      <w:numFmt w:val="bullet"/>
      <w:lvlText w:val=""/>
      <w:lvlJc w:val="left"/>
      <w:pPr>
        <w:ind w:left="6347" w:hanging="360"/>
      </w:pPr>
      <w:rPr>
        <w:rFonts w:ascii="Wingdings" w:hAnsi="Wingdings" w:hint="default"/>
      </w:rPr>
    </w:lvl>
  </w:abstractNum>
  <w:abstractNum w:abstractNumId="18">
    <w:nsid w:val="34F970AD"/>
    <w:multiLevelType w:val="multilevel"/>
    <w:tmpl w:val="428AF67E"/>
    <w:lvl w:ilvl="0">
      <w:start w:val="1"/>
      <w:numFmt w:val="decimal"/>
      <w:suff w:val="space"/>
      <w:lvlText w:val="%1."/>
      <w:lvlJc w:val="left"/>
      <w:pPr>
        <w:ind w:left="-27" w:firstLine="567"/>
      </w:pPr>
      <w:rPr>
        <w:rFonts w:hint="default"/>
      </w:rPr>
    </w:lvl>
    <w:lvl w:ilvl="1">
      <w:start w:val="1"/>
      <w:numFmt w:val="decimal"/>
      <w:pStyle w:val="2H2h2"/>
      <w:suff w:val="space"/>
      <w:lvlText w:val="%1.%2."/>
      <w:lvlJc w:val="left"/>
      <w:pPr>
        <w:ind w:left="0" w:firstLine="0"/>
      </w:pPr>
      <w:rPr>
        <w:rFonts w:hint="default"/>
      </w:rPr>
    </w:lvl>
    <w:lvl w:ilvl="2">
      <w:start w:val="1"/>
      <w:numFmt w:val="decimal"/>
      <w:suff w:val="space"/>
      <w:lvlText w:val="%1.%2.%3"/>
      <w:lvlJc w:val="left"/>
      <w:pPr>
        <w:ind w:left="-567" w:firstLine="567"/>
      </w:pPr>
      <w:rPr>
        <w:rFonts w:hint="default"/>
      </w:rPr>
    </w:lvl>
    <w:lvl w:ilvl="3">
      <w:start w:val="1"/>
      <w:numFmt w:val="decimal"/>
      <w:suff w:val="space"/>
      <w:lvlText w:val="%1.%2.%3.%4"/>
      <w:lvlJc w:val="left"/>
      <w:pPr>
        <w:ind w:left="-567" w:firstLine="567"/>
      </w:pPr>
      <w:rPr>
        <w:rFonts w:hint="default"/>
      </w:rPr>
    </w:lvl>
    <w:lvl w:ilvl="4">
      <w:start w:val="1"/>
      <w:numFmt w:val="decimal"/>
      <w:lvlText w:val="%1.%2.%3.%4.%5"/>
      <w:lvlJc w:val="left"/>
      <w:pPr>
        <w:tabs>
          <w:tab w:val="num" w:pos="2313"/>
        </w:tabs>
        <w:ind w:left="1665" w:hanging="792"/>
      </w:pPr>
      <w:rPr>
        <w:rFonts w:hint="default"/>
      </w:rPr>
    </w:lvl>
    <w:lvl w:ilvl="5">
      <w:start w:val="1"/>
      <w:numFmt w:val="decimal"/>
      <w:lvlText w:val="%1.%2.%3.%4.%5.%6"/>
      <w:lvlJc w:val="left"/>
      <w:pPr>
        <w:tabs>
          <w:tab w:val="num" w:pos="2673"/>
        </w:tabs>
        <w:ind w:left="2169" w:hanging="936"/>
      </w:pPr>
      <w:rPr>
        <w:rFonts w:hint="default"/>
      </w:rPr>
    </w:lvl>
    <w:lvl w:ilvl="6">
      <w:start w:val="1"/>
      <w:numFmt w:val="decimal"/>
      <w:lvlText w:val="%1.%2.%3.%4.%5.%6.%7."/>
      <w:lvlJc w:val="left"/>
      <w:pPr>
        <w:tabs>
          <w:tab w:val="num" w:pos="2673"/>
        </w:tabs>
        <w:ind w:left="2673" w:hanging="1080"/>
      </w:pPr>
      <w:rPr>
        <w:rFonts w:hint="default"/>
      </w:rPr>
    </w:lvl>
    <w:lvl w:ilvl="7">
      <w:start w:val="1"/>
      <w:numFmt w:val="decimal"/>
      <w:lvlText w:val="%1.%2.%3.%4.%5.%6.%7.%8."/>
      <w:lvlJc w:val="left"/>
      <w:pPr>
        <w:tabs>
          <w:tab w:val="num" w:pos="3177"/>
        </w:tabs>
        <w:ind w:left="3177" w:hanging="1224"/>
      </w:pPr>
      <w:rPr>
        <w:rFonts w:hint="default"/>
      </w:rPr>
    </w:lvl>
    <w:lvl w:ilvl="8">
      <w:start w:val="1"/>
      <w:numFmt w:val="decimal"/>
      <w:lvlText w:val="%1.%2.%3.%4.%5.%6.%7.%8.%9."/>
      <w:lvlJc w:val="left"/>
      <w:pPr>
        <w:tabs>
          <w:tab w:val="num" w:pos="3753"/>
        </w:tabs>
        <w:ind w:left="3753" w:hanging="1440"/>
      </w:pPr>
      <w:rPr>
        <w:rFonts w:hint="default"/>
      </w:rPr>
    </w:lvl>
  </w:abstractNum>
  <w:abstractNum w:abstractNumId="19">
    <w:nsid w:val="39332135"/>
    <w:multiLevelType w:val="multilevel"/>
    <w:tmpl w:val="380A4CD8"/>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b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B41713C"/>
    <w:multiLevelType w:val="hybridMultilevel"/>
    <w:tmpl w:val="985A2BB8"/>
    <w:lvl w:ilvl="0" w:tplc="AA865576">
      <w:start w:val="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ECF4423"/>
    <w:multiLevelType w:val="multilevel"/>
    <w:tmpl w:val="F3F46DB8"/>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04972D1"/>
    <w:multiLevelType w:val="hybridMultilevel"/>
    <w:tmpl w:val="FAB825E0"/>
    <w:lvl w:ilvl="0" w:tplc="8678211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1BA43B0"/>
    <w:multiLevelType w:val="multilevel"/>
    <w:tmpl w:val="C05E7C2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FB32A9"/>
    <w:multiLevelType w:val="multilevel"/>
    <w:tmpl w:val="B7829F48"/>
    <w:styleLink w:val="phadditiontitle"/>
    <w:lvl w:ilvl="0">
      <w:start w:val="1"/>
      <w:numFmt w:val="russianUpper"/>
      <w:suff w:val="nothing"/>
      <w:lvlText w:val="Приложение %1"/>
      <w:lvlJc w:val="center"/>
      <w:pPr>
        <w:ind w:left="0" w:firstLine="0"/>
      </w:pPr>
      <w:rPr>
        <w:rFonts w:ascii="Times New Roman" w:hAnsi="Times New Roman" w:hint="default"/>
        <w:b/>
        <w:sz w:val="28"/>
      </w:rPr>
    </w:lvl>
    <w:lvl w:ilvl="1">
      <w:start w:val="1"/>
      <w:numFmt w:val="decimal"/>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suff w:val="nothing"/>
      <w:lvlText w:val="%1.%2.%3"/>
      <w:lvlJc w:val="left"/>
      <w:pPr>
        <w:ind w:left="709" w:firstLine="0"/>
      </w:pPr>
      <w:rPr>
        <w:rFonts w:ascii="Times New Roman" w:hAnsi="Times New Roman" w:hint="default"/>
        <w:b/>
        <w:caps w:val="0"/>
        <w:strike w:val="0"/>
        <w:dstrike w:val="0"/>
        <w:vanish w:val="0"/>
        <w:color w:val="auto"/>
        <w:sz w:val="24"/>
        <w:vertAlign w:val="baseline"/>
      </w:rPr>
    </w:lvl>
    <w:lvl w:ilvl="3">
      <w:start w:val="1"/>
      <w:numFmt w:val="decimal"/>
      <w:lvlRestart w:val="0"/>
      <w:lvlText w:val="%1.%2.%3.%4"/>
      <w:lvlJc w:val="left"/>
      <w:pPr>
        <w:tabs>
          <w:tab w:val="num" w:pos="8700"/>
        </w:tabs>
        <w:ind w:left="8700" w:hanging="864"/>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25">
    <w:nsid w:val="4DDB04EF"/>
    <w:multiLevelType w:val="multilevel"/>
    <w:tmpl w:val="A1B05E2C"/>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b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14046AE"/>
    <w:multiLevelType w:val="multilevel"/>
    <w:tmpl w:val="38ECFE9E"/>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3274A6C"/>
    <w:multiLevelType w:val="hybridMultilevel"/>
    <w:tmpl w:val="AF18D598"/>
    <w:lvl w:ilvl="0" w:tplc="0419000F">
      <w:start w:val="1"/>
      <w:numFmt w:val="decimal"/>
      <w:lvlText w:val="%1."/>
      <w:lvlJc w:val="left"/>
      <w:pPr>
        <w:ind w:left="742" w:hanging="360"/>
      </w:pPr>
    </w:lvl>
    <w:lvl w:ilvl="1" w:tplc="04190019" w:tentative="1">
      <w:start w:val="1"/>
      <w:numFmt w:val="lowerLetter"/>
      <w:lvlText w:val="%2."/>
      <w:lvlJc w:val="left"/>
      <w:pPr>
        <w:ind w:left="1462" w:hanging="360"/>
      </w:pPr>
    </w:lvl>
    <w:lvl w:ilvl="2" w:tplc="0419001B" w:tentative="1">
      <w:start w:val="1"/>
      <w:numFmt w:val="lowerRoman"/>
      <w:lvlText w:val="%3."/>
      <w:lvlJc w:val="right"/>
      <w:pPr>
        <w:ind w:left="2182" w:hanging="180"/>
      </w:pPr>
    </w:lvl>
    <w:lvl w:ilvl="3" w:tplc="0419000F" w:tentative="1">
      <w:start w:val="1"/>
      <w:numFmt w:val="decimal"/>
      <w:lvlText w:val="%4."/>
      <w:lvlJc w:val="left"/>
      <w:pPr>
        <w:ind w:left="2902" w:hanging="360"/>
      </w:pPr>
    </w:lvl>
    <w:lvl w:ilvl="4" w:tplc="04190019" w:tentative="1">
      <w:start w:val="1"/>
      <w:numFmt w:val="lowerLetter"/>
      <w:lvlText w:val="%5."/>
      <w:lvlJc w:val="left"/>
      <w:pPr>
        <w:ind w:left="3622" w:hanging="360"/>
      </w:pPr>
    </w:lvl>
    <w:lvl w:ilvl="5" w:tplc="0419001B" w:tentative="1">
      <w:start w:val="1"/>
      <w:numFmt w:val="lowerRoman"/>
      <w:lvlText w:val="%6."/>
      <w:lvlJc w:val="right"/>
      <w:pPr>
        <w:ind w:left="4342" w:hanging="180"/>
      </w:pPr>
    </w:lvl>
    <w:lvl w:ilvl="6" w:tplc="0419000F" w:tentative="1">
      <w:start w:val="1"/>
      <w:numFmt w:val="decimal"/>
      <w:lvlText w:val="%7."/>
      <w:lvlJc w:val="left"/>
      <w:pPr>
        <w:ind w:left="5062" w:hanging="360"/>
      </w:pPr>
    </w:lvl>
    <w:lvl w:ilvl="7" w:tplc="04190019" w:tentative="1">
      <w:start w:val="1"/>
      <w:numFmt w:val="lowerLetter"/>
      <w:lvlText w:val="%8."/>
      <w:lvlJc w:val="left"/>
      <w:pPr>
        <w:ind w:left="5782" w:hanging="360"/>
      </w:pPr>
    </w:lvl>
    <w:lvl w:ilvl="8" w:tplc="0419001B" w:tentative="1">
      <w:start w:val="1"/>
      <w:numFmt w:val="lowerRoman"/>
      <w:lvlText w:val="%9."/>
      <w:lvlJc w:val="right"/>
      <w:pPr>
        <w:ind w:left="6502" w:hanging="180"/>
      </w:pPr>
    </w:lvl>
  </w:abstractNum>
  <w:abstractNum w:abstractNumId="28">
    <w:nsid w:val="53C3272B"/>
    <w:multiLevelType w:val="hybridMultilevel"/>
    <w:tmpl w:val="5F047E0A"/>
    <w:lvl w:ilvl="0" w:tplc="AA865576">
      <w:start w:val="5"/>
      <w:numFmt w:val="bullet"/>
      <w:lvlText w:val=""/>
      <w:lvlJc w:val="left"/>
      <w:pPr>
        <w:ind w:left="1778" w:hanging="360"/>
      </w:pPr>
      <w:rPr>
        <w:rFonts w:ascii="Symbol" w:eastAsia="Calibri"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4AB613B"/>
    <w:multiLevelType w:val="singleLevel"/>
    <w:tmpl w:val="016CD94C"/>
    <w:lvl w:ilvl="0">
      <w:start w:val="1"/>
      <w:numFmt w:val="bullet"/>
      <w:pStyle w:val="--"/>
      <w:lvlText w:val=""/>
      <w:lvlJc w:val="left"/>
      <w:pPr>
        <w:tabs>
          <w:tab w:val="num" w:pos="1701"/>
        </w:tabs>
        <w:ind w:left="1985" w:hanging="284"/>
      </w:pPr>
      <w:rPr>
        <w:rFonts w:ascii="Symbol" w:hAnsi="Symbol" w:cs="Times New Roman" w:hint="default"/>
      </w:rPr>
    </w:lvl>
  </w:abstractNum>
  <w:abstractNum w:abstractNumId="30">
    <w:nsid w:val="55C94782"/>
    <w:multiLevelType w:val="hybridMultilevel"/>
    <w:tmpl w:val="72B2A52C"/>
    <w:lvl w:ilvl="0" w:tplc="3B00E554">
      <w:start w:val="1"/>
      <w:numFmt w:val="decimal"/>
      <w:pStyle w:val="31"/>
      <w:lvlText w:val="%1"/>
      <w:lvlJc w:val="left"/>
      <w:pPr>
        <w:ind w:left="128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C126A63"/>
    <w:multiLevelType w:val="multilevel"/>
    <w:tmpl w:val="EA94EDDE"/>
    <w:lvl w:ilvl="0">
      <w:start w:val="1"/>
      <w:numFmt w:val="russianUpper"/>
      <w:pStyle w:val="a5"/>
      <w:suff w:val="nothing"/>
      <w:lvlText w:val="Приложение %1"/>
      <w:lvlJc w:val="center"/>
      <w:pPr>
        <w:ind w:left="5671" w:firstLine="0"/>
      </w:pPr>
      <w:rPr>
        <w:rFonts w:ascii="Times New Roman" w:hAnsi="Times New Roman" w:hint="default"/>
        <w:b/>
        <w:sz w:val="28"/>
      </w:rPr>
    </w:lvl>
    <w:lvl w:ilvl="1">
      <w:start w:val="1"/>
      <w:numFmt w:val="decimal"/>
      <w:pStyle w:val="20"/>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pStyle w:val="32"/>
      <w:suff w:val="nothing"/>
      <w:lvlText w:val="%1.%2.%3"/>
      <w:lvlJc w:val="left"/>
      <w:pPr>
        <w:ind w:left="709" w:firstLine="0"/>
      </w:pPr>
      <w:rPr>
        <w:rFonts w:ascii="Times New Roman" w:hAnsi="Times New Roman" w:hint="default"/>
        <w:b/>
        <w:caps w:val="0"/>
        <w:strike w:val="0"/>
        <w:dstrike w:val="0"/>
        <w:vanish w:val="0"/>
        <w:color w:val="auto"/>
        <w:sz w:val="24"/>
        <w:vertAlign w:val="baseline"/>
        <w:lang w:val="ru-RU"/>
      </w:rPr>
    </w:lvl>
    <w:lvl w:ilvl="3">
      <w:start w:val="1"/>
      <w:numFmt w:val="decimal"/>
      <w:lvlRestart w:val="0"/>
      <w:lvlText w:val="%1.%2.%3.%4"/>
      <w:lvlJc w:val="left"/>
      <w:pPr>
        <w:tabs>
          <w:tab w:val="num" w:pos="8700"/>
        </w:tabs>
        <w:ind w:left="8700" w:hanging="864"/>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32">
    <w:nsid w:val="654B3E3F"/>
    <w:multiLevelType w:val="singleLevel"/>
    <w:tmpl w:val="038C6EA2"/>
    <w:lvl w:ilvl="0">
      <w:start w:val="1"/>
      <w:numFmt w:val="decimal"/>
      <w:pStyle w:val="13"/>
      <w:lvlText w:val="%1"/>
      <w:lvlJc w:val="left"/>
      <w:pPr>
        <w:tabs>
          <w:tab w:val="num" w:pos="814"/>
        </w:tabs>
        <w:ind w:left="0" w:firstLine="454"/>
      </w:pPr>
      <w:rPr>
        <w:rFonts w:hint="default"/>
      </w:rPr>
    </w:lvl>
  </w:abstractNum>
  <w:abstractNum w:abstractNumId="33">
    <w:nsid w:val="6A3A6ECE"/>
    <w:multiLevelType w:val="multilevel"/>
    <w:tmpl w:val="C4B6EEA6"/>
    <w:lvl w:ilvl="0">
      <w:start w:val="1"/>
      <w:numFmt w:val="russianUpper"/>
      <w:pStyle w:val="Appendix"/>
      <w:suff w:val="space"/>
      <w:lvlText w:val="Приложение %1"/>
      <w:lvlJc w:val="left"/>
      <w:pPr>
        <w:ind w:left="284" w:firstLine="0"/>
      </w:pPr>
      <w:rPr>
        <w:rFonts w:ascii="Times New Roman" w:hAnsi="Times New Roman"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left="284" w:firstLine="720"/>
      </w:pPr>
      <w:rPr>
        <w:rFonts w:hint="default"/>
        <w:b/>
        <w:i w:val="0"/>
        <w:color w:val="auto"/>
        <w:spacing w:val="0"/>
        <w:w w:val="100"/>
        <w:kern w:val="0"/>
        <w:position w:val="0"/>
        <w:sz w:val="28"/>
        <w:szCs w:val="28"/>
        <w:u w:val="none"/>
        <w:effect w:val="none"/>
      </w:rPr>
    </w:lvl>
    <w:lvl w:ilvl="2">
      <w:start w:val="1"/>
      <w:numFmt w:val="decimal"/>
      <w:pStyle w:val="AppHeading2"/>
      <w:suff w:val="space"/>
      <w:lvlText w:val="%1.%2.%3"/>
      <w:lvlJc w:val="left"/>
      <w:pPr>
        <w:ind w:left="284" w:firstLine="720"/>
      </w:pPr>
      <w:rPr>
        <w:rFonts w:hint="default"/>
        <w:b/>
        <w:i w:val="0"/>
        <w:color w:val="auto"/>
        <w:sz w:val="28"/>
        <w:szCs w:val="28"/>
        <w:u w:val="none"/>
      </w:rPr>
    </w:lvl>
    <w:lvl w:ilvl="3">
      <w:start w:val="1"/>
      <w:numFmt w:val="decimal"/>
      <w:pStyle w:val="AppHeading3"/>
      <w:suff w:val="space"/>
      <w:lvlText w:val="%1.%2.%3.%4"/>
      <w:lvlJc w:val="left"/>
      <w:pPr>
        <w:ind w:left="284" w:firstLine="720"/>
      </w:pPr>
      <w:rPr>
        <w:rFonts w:hint="default"/>
        <w:b/>
        <w:i w:val="0"/>
        <w:color w:val="auto"/>
        <w:spacing w:val="0"/>
        <w:w w:val="100"/>
        <w:kern w:val="0"/>
        <w:position w:val="0"/>
        <w:sz w:val="26"/>
        <w:szCs w:val="26"/>
        <w:u w:val="none"/>
      </w:rPr>
    </w:lvl>
    <w:lvl w:ilvl="4">
      <w:start w:val="1"/>
      <w:numFmt w:val="decimal"/>
      <w:pStyle w:val="AppHeading4"/>
      <w:suff w:val="space"/>
      <w:lvlText w:val="%1.%2.%3.%4.%5"/>
      <w:lvlJc w:val="left"/>
      <w:pPr>
        <w:ind w:left="284" w:firstLine="720"/>
      </w:pPr>
      <w:rPr>
        <w:rFonts w:hint="default"/>
        <w:b/>
        <w:i w:val="0"/>
        <w:color w:val="auto"/>
        <w:spacing w:val="0"/>
        <w:w w:val="100"/>
        <w:kern w:val="0"/>
        <w:position w:val="0"/>
        <w:sz w:val="24"/>
        <w:szCs w:val="24"/>
        <w:u w:val="none"/>
        <w:effect w:val="none"/>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34">
    <w:nsid w:val="6CEB49B0"/>
    <w:multiLevelType w:val="hybridMultilevel"/>
    <w:tmpl w:val="5484E58E"/>
    <w:lvl w:ilvl="0" w:tplc="AB126836">
      <w:start w:val="1"/>
      <w:numFmt w:val="decimal"/>
      <w:pStyle w:val="14"/>
      <w:lvlText w:val="%1)"/>
      <w:lvlJc w:val="left"/>
      <w:pPr>
        <w:ind w:left="814" w:hanging="360"/>
      </w:pPr>
      <w:rPr>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nsid w:val="6D7E56C8"/>
    <w:multiLevelType w:val="hybridMultilevel"/>
    <w:tmpl w:val="F692F4F8"/>
    <w:lvl w:ilvl="0" w:tplc="04190001">
      <w:start w:val="1"/>
      <w:numFmt w:val="bullet"/>
      <w:lvlText w:val=""/>
      <w:lvlJc w:val="left"/>
      <w:pPr>
        <w:ind w:left="742" w:hanging="360"/>
      </w:pPr>
      <w:rPr>
        <w:rFonts w:ascii="Symbol" w:hAnsi="Symbol" w:hint="default"/>
      </w:rPr>
    </w:lvl>
    <w:lvl w:ilvl="1" w:tplc="04190003" w:tentative="1">
      <w:start w:val="1"/>
      <w:numFmt w:val="bullet"/>
      <w:lvlText w:val="o"/>
      <w:lvlJc w:val="left"/>
      <w:pPr>
        <w:ind w:left="1462" w:hanging="360"/>
      </w:pPr>
      <w:rPr>
        <w:rFonts w:ascii="Courier New" w:hAnsi="Courier New" w:cs="Courier New" w:hint="default"/>
      </w:rPr>
    </w:lvl>
    <w:lvl w:ilvl="2" w:tplc="04190005" w:tentative="1">
      <w:start w:val="1"/>
      <w:numFmt w:val="bullet"/>
      <w:lvlText w:val=""/>
      <w:lvlJc w:val="left"/>
      <w:pPr>
        <w:ind w:left="2182" w:hanging="360"/>
      </w:pPr>
      <w:rPr>
        <w:rFonts w:ascii="Wingdings" w:hAnsi="Wingdings" w:hint="default"/>
      </w:rPr>
    </w:lvl>
    <w:lvl w:ilvl="3" w:tplc="04190001" w:tentative="1">
      <w:start w:val="1"/>
      <w:numFmt w:val="bullet"/>
      <w:lvlText w:val=""/>
      <w:lvlJc w:val="left"/>
      <w:pPr>
        <w:ind w:left="2902" w:hanging="360"/>
      </w:pPr>
      <w:rPr>
        <w:rFonts w:ascii="Symbol" w:hAnsi="Symbol" w:hint="default"/>
      </w:rPr>
    </w:lvl>
    <w:lvl w:ilvl="4" w:tplc="04190003" w:tentative="1">
      <w:start w:val="1"/>
      <w:numFmt w:val="bullet"/>
      <w:lvlText w:val="o"/>
      <w:lvlJc w:val="left"/>
      <w:pPr>
        <w:ind w:left="3622" w:hanging="360"/>
      </w:pPr>
      <w:rPr>
        <w:rFonts w:ascii="Courier New" w:hAnsi="Courier New" w:cs="Courier New" w:hint="default"/>
      </w:rPr>
    </w:lvl>
    <w:lvl w:ilvl="5" w:tplc="04190005" w:tentative="1">
      <w:start w:val="1"/>
      <w:numFmt w:val="bullet"/>
      <w:lvlText w:val=""/>
      <w:lvlJc w:val="left"/>
      <w:pPr>
        <w:ind w:left="4342" w:hanging="360"/>
      </w:pPr>
      <w:rPr>
        <w:rFonts w:ascii="Wingdings" w:hAnsi="Wingdings" w:hint="default"/>
      </w:rPr>
    </w:lvl>
    <w:lvl w:ilvl="6" w:tplc="04190001" w:tentative="1">
      <w:start w:val="1"/>
      <w:numFmt w:val="bullet"/>
      <w:lvlText w:val=""/>
      <w:lvlJc w:val="left"/>
      <w:pPr>
        <w:ind w:left="5062" w:hanging="360"/>
      </w:pPr>
      <w:rPr>
        <w:rFonts w:ascii="Symbol" w:hAnsi="Symbol" w:hint="default"/>
      </w:rPr>
    </w:lvl>
    <w:lvl w:ilvl="7" w:tplc="04190003" w:tentative="1">
      <w:start w:val="1"/>
      <w:numFmt w:val="bullet"/>
      <w:lvlText w:val="o"/>
      <w:lvlJc w:val="left"/>
      <w:pPr>
        <w:ind w:left="5782" w:hanging="360"/>
      </w:pPr>
      <w:rPr>
        <w:rFonts w:ascii="Courier New" w:hAnsi="Courier New" w:cs="Courier New" w:hint="default"/>
      </w:rPr>
    </w:lvl>
    <w:lvl w:ilvl="8" w:tplc="04190005" w:tentative="1">
      <w:start w:val="1"/>
      <w:numFmt w:val="bullet"/>
      <w:lvlText w:val=""/>
      <w:lvlJc w:val="left"/>
      <w:pPr>
        <w:ind w:left="6502" w:hanging="360"/>
      </w:pPr>
      <w:rPr>
        <w:rFonts w:ascii="Wingdings" w:hAnsi="Wingdings" w:hint="default"/>
      </w:rPr>
    </w:lvl>
  </w:abstractNum>
  <w:abstractNum w:abstractNumId="36">
    <w:nsid w:val="7315487E"/>
    <w:multiLevelType w:val="hybridMultilevel"/>
    <w:tmpl w:val="6644980E"/>
    <w:lvl w:ilvl="0" w:tplc="E1C4BC80">
      <w:start w:val="1"/>
      <w:numFmt w:val="bullet"/>
      <w:pStyle w:val="a6"/>
      <w:lvlText w:val="-"/>
      <w:lvlJc w:val="left"/>
      <w:pPr>
        <w:tabs>
          <w:tab w:val="num" w:pos="3261"/>
        </w:tabs>
        <w:ind w:left="3621" w:hanging="360"/>
      </w:pPr>
      <w:rPr>
        <w:rFonts w:ascii="PF BeauSans Pro" w:hAnsi="PF BeauSans Pro" w:hint="default"/>
        <w:sz w:val="24"/>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7">
    <w:nsid w:val="7B303EA9"/>
    <w:multiLevelType w:val="hybridMultilevel"/>
    <w:tmpl w:val="88FA7944"/>
    <w:lvl w:ilvl="0" w:tplc="86782112">
      <w:start w:val="1"/>
      <w:numFmt w:val="decimal"/>
      <w:lvlText w:val="%1"/>
      <w:lvlJc w:val="left"/>
      <w:pPr>
        <w:ind w:left="1089" w:hanging="360"/>
      </w:pPr>
      <w:rPr>
        <w:rFonts w:hint="default"/>
        <w:sz w:val="24"/>
        <w:szCs w:val="24"/>
      </w:rPr>
    </w:lvl>
    <w:lvl w:ilvl="1" w:tplc="04190019" w:tentative="1">
      <w:start w:val="1"/>
      <w:numFmt w:val="lowerLetter"/>
      <w:lvlText w:val="%2."/>
      <w:lvlJc w:val="left"/>
      <w:pPr>
        <w:ind w:left="1809" w:hanging="360"/>
      </w:pPr>
    </w:lvl>
    <w:lvl w:ilvl="2" w:tplc="0419001B" w:tentative="1">
      <w:start w:val="1"/>
      <w:numFmt w:val="lowerRoman"/>
      <w:lvlText w:val="%3."/>
      <w:lvlJc w:val="right"/>
      <w:pPr>
        <w:ind w:left="2529" w:hanging="180"/>
      </w:pPr>
    </w:lvl>
    <w:lvl w:ilvl="3" w:tplc="0419000F" w:tentative="1">
      <w:start w:val="1"/>
      <w:numFmt w:val="decimal"/>
      <w:lvlText w:val="%4."/>
      <w:lvlJc w:val="left"/>
      <w:pPr>
        <w:ind w:left="3249" w:hanging="360"/>
      </w:pPr>
    </w:lvl>
    <w:lvl w:ilvl="4" w:tplc="04190019" w:tentative="1">
      <w:start w:val="1"/>
      <w:numFmt w:val="lowerLetter"/>
      <w:lvlText w:val="%5."/>
      <w:lvlJc w:val="left"/>
      <w:pPr>
        <w:ind w:left="3969" w:hanging="360"/>
      </w:pPr>
    </w:lvl>
    <w:lvl w:ilvl="5" w:tplc="0419001B" w:tentative="1">
      <w:start w:val="1"/>
      <w:numFmt w:val="lowerRoman"/>
      <w:lvlText w:val="%6."/>
      <w:lvlJc w:val="right"/>
      <w:pPr>
        <w:ind w:left="4689" w:hanging="180"/>
      </w:pPr>
    </w:lvl>
    <w:lvl w:ilvl="6" w:tplc="0419000F" w:tentative="1">
      <w:start w:val="1"/>
      <w:numFmt w:val="decimal"/>
      <w:lvlText w:val="%7."/>
      <w:lvlJc w:val="left"/>
      <w:pPr>
        <w:ind w:left="5409" w:hanging="360"/>
      </w:pPr>
    </w:lvl>
    <w:lvl w:ilvl="7" w:tplc="04190019" w:tentative="1">
      <w:start w:val="1"/>
      <w:numFmt w:val="lowerLetter"/>
      <w:lvlText w:val="%8."/>
      <w:lvlJc w:val="left"/>
      <w:pPr>
        <w:ind w:left="6129" w:hanging="360"/>
      </w:pPr>
    </w:lvl>
    <w:lvl w:ilvl="8" w:tplc="0419001B" w:tentative="1">
      <w:start w:val="1"/>
      <w:numFmt w:val="lowerRoman"/>
      <w:lvlText w:val="%9."/>
      <w:lvlJc w:val="right"/>
      <w:pPr>
        <w:ind w:left="6849" w:hanging="180"/>
      </w:pPr>
    </w:lvl>
  </w:abstractNum>
  <w:abstractNum w:abstractNumId="38">
    <w:nsid w:val="7BD02A37"/>
    <w:multiLevelType w:val="multilevel"/>
    <w:tmpl w:val="267CC3EE"/>
    <w:numStyleLink w:val="10"/>
  </w:abstractNum>
  <w:num w:numId="1">
    <w:abstractNumId w:val="15"/>
  </w:num>
  <w:num w:numId="2">
    <w:abstractNumId w:val="0"/>
  </w:num>
  <w:num w:numId="3">
    <w:abstractNumId w:val="1"/>
  </w:num>
  <w:num w:numId="4">
    <w:abstractNumId w:val="2"/>
  </w:num>
  <w:num w:numId="5">
    <w:abstractNumId w:val="33"/>
  </w:num>
  <w:num w:numId="6">
    <w:abstractNumId w:val="12"/>
  </w:num>
  <w:num w:numId="7">
    <w:abstractNumId w:val="18"/>
  </w:num>
  <w:num w:numId="8">
    <w:abstractNumId w:val="3"/>
    <w:lvlOverride w:ilvl="0">
      <w:startOverride w:val="1"/>
    </w:lvlOverride>
  </w:num>
  <w:num w:numId="9">
    <w:abstractNumId w:val="19"/>
  </w:num>
  <w:num w:numId="10">
    <w:abstractNumId w:val="23"/>
  </w:num>
  <w:num w:numId="11">
    <w:abstractNumId w:val="14"/>
  </w:num>
  <w:num w:numId="12">
    <w:abstractNumId w:val="3"/>
  </w:num>
  <w:num w:numId="13">
    <w:abstractNumId w:val="25"/>
  </w:num>
  <w:num w:numId="14">
    <w:abstractNumId w:val="26"/>
  </w:num>
  <w:num w:numId="15">
    <w:abstractNumId w:val="21"/>
  </w:num>
  <w:num w:numId="16">
    <w:abstractNumId w:val="11"/>
  </w:num>
  <w:num w:numId="17">
    <w:abstractNumId w:val="10"/>
  </w:num>
  <w:num w:numId="18">
    <w:abstractNumId w:val="9"/>
  </w:num>
  <w:num w:numId="19">
    <w:abstractNumId w:val="38"/>
  </w:num>
  <w:num w:numId="20">
    <w:abstractNumId w:val="30"/>
  </w:num>
  <w:num w:numId="21">
    <w:abstractNumId w:val="5"/>
  </w:num>
  <w:num w:numId="22">
    <w:abstractNumId w:val="29"/>
  </w:num>
  <w:num w:numId="23">
    <w:abstractNumId w:val="34"/>
  </w:num>
  <w:num w:numId="24">
    <w:abstractNumId w:val="32"/>
  </w:num>
  <w:num w:numId="25">
    <w:abstractNumId w:val="37"/>
  </w:num>
  <w:num w:numId="26">
    <w:abstractNumId w:val="36"/>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22"/>
  </w:num>
  <w:num w:numId="33">
    <w:abstractNumId w:val="8"/>
  </w:num>
  <w:num w:numId="34">
    <w:abstractNumId w:val="13"/>
    <w:lvlOverride w:ilvl="0">
      <w:startOverride w:val="9"/>
      <w:lvl w:ilvl="0">
        <w:start w:val="9"/>
        <w:numFmt w:val="russianUpper"/>
        <w:suff w:val="nothing"/>
        <w:lvlText w:val="Приложение %1"/>
        <w:lvlJc w:val="center"/>
        <w:pPr>
          <w:ind w:left="0" w:firstLine="0"/>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1">
      <w:startOverride w:val="1"/>
      <w:lvl w:ilvl="1">
        <w:start w:val="1"/>
        <w:numFmt w:val="decimal"/>
        <w:lvlRestart w:val="0"/>
        <w:suff w:val="space"/>
        <w:lvlText w:val="%1.%2"/>
        <w:lvlJc w:val="left"/>
        <w:pPr>
          <w:ind w:left="709" w:firstLine="0"/>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2">
      <w:startOverride w:val="1"/>
      <w:lvl w:ilvl="2">
        <w:start w:val="1"/>
        <w:numFmt w:val="decimal"/>
        <w:lvlRestart w:val="0"/>
        <w:suff w:val="nothing"/>
        <w:lvlText w:val="%1.%2.%3"/>
        <w:lvlJc w:val="left"/>
        <w:pPr>
          <w:ind w:left="709" w:firstLine="0"/>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3">
      <w:startOverride w:val="1"/>
      <w:lvl w:ilvl="3">
        <w:start w:val="1"/>
        <w:numFmt w:val="decimal"/>
        <w:lvlRestart w:val="0"/>
        <w:lvlText w:val="%1.%2.%3.%4"/>
        <w:lvlJc w:val="left"/>
        <w:pPr>
          <w:tabs>
            <w:tab w:val="num" w:pos="8700"/>
          </w:tabs>
          <w:ind w:left="8700" w:hanging="864"/>
        </w:pPr>
        <w:rPr>
          <w:rFonts w:hint="default"/>
        </w:rPr>
      </w:lvl>
    </w:lvlOverride>
    <w:lvlOverride w:ilvl="4">
      <w:startOverride w:val="1"/>
      <w:lvl w:ilvl="4">
        <w:start w:val="1"/>
        <w:numFmt w:val="decimal"/>
        <w:lvlText w:val="%1.%2.%3.%4.%5"/>
        <w:lvlJc w:val="left"/>
        <w:pPr>
          <w:tabs>
            <w:tab w:val="num" w:pos="8844"/>
          </w:tabs>
          <w:ind w:left="8844" w:hanging="1008"/>
        </w:pPr>
        <w:rPr>
          <w:rFonts w:hint="default"/>
        </w:rPr>
      </w:lvl>
    </w:lvlOverride>
    <w:lvlOverride w:ilvl="5">
      <w:startOverride w:val="1"/>
      <w:lvl w:ilvl="5">
        <w:start w:val="1"/>
        <w:numFmt w:val="decimal"/>
        <w:lvlText w:val="%1.%2.%3.%4.%5.%6"/>
        <w:lvlJc w:val="left"/>
        <w:pPr>
          <w:tabs>
            <w:tab w:val="num" w:pos="8988"/>
          </w:tabs>
          <w:ind w:left="8988" w:hanging="1152"/>
        </w:pPr>
        <w:rPr>
          <w:rFonts w:hint="default"/>
        </w:rPr>
      </w:lvl>
    </w:lvlOverride>
    <w:lvlOverride w:ilvl="6">
      <w:startOverride w:val="1"/>
      <w:lvl w:ilvl="6">
        <w:start w:val="1"/>
        <w:numFmt w:val="decimal"/>
        <w:lvlText w:val="%1.%2.%3.%4.%5.%6.%7"/>
        <w:lvlJc w:val="left"/>
        <w:pPr>
          <w:tabs>
            <w:tab w:val="num" w:pos="9132"/>
          </w:tabs>
          <w:ind w:left="9132" w:hanging="1296"/>
        </w:pPr>
        <w:rPr>
          <w:rFonts w:hint="default"/>
        </w:rPr>
      </w:lvl>
    </w:lvlOverride>
    <w:lvlOverride w:ilvl="7">
      <w:startOverride w:val="1"/>
      <w:lvl w:ilvl="7">
        <w:start w:val="1"/>
        <w:numFmt w:val="decimal"/>
        <w:lvlText w:val="%1.%2.%3.%4.%5.%6.%7.%8"/>
        <w:lvlJc w:val="left"/>
        <w:pPr>
          <w:tabs>
            <w:tab w:val="num" w:pos="9276"/>
          </w:tabs>
          <w:ind w:left="9276" w:hanging="1440"/>
        </w:pPr>
        <w:rPr>
          <w:rFonts w:hint="default"/>
        </w:rPr>
      </w:lvl>
    </w:lvlOverride>
    <w:lvlOverride w:ilvl="8">
      <w:startOverride w:val="1"/>
      <w:lvl w:ilvl="8">
        <w:start w:val="1"/>
        <w:numFmt w:val="decimal"/>
        <w:lvlText w:val="%1.%2.%3.%4.%5.%6.%7.%8.%9"/>
        <w:lvlJc w:val="left"/>
        <w:pPr>
          <w:tabs>
            <w:tab w:val="num" w:pos="9420"/>
          </w:tabs>
          <w:ind w:left="9420" w:hanging="1584"/>
        </w:pPr>
        <w:rPr>
          <w:rFonts w:hint="default"/>
        </w:rPr>
      </w:lvl>
    </w:lvlOverride>
  </w:num>
  <w:num w:numId="35">
    <w:abstractNumId w:val="24"/>
  </w:num>
  <w:num w:numId="36">
    <w:abstractNumId w:val="31"/>
  </w:num>
  <w:num w:numId="37">
    <w:abstractNumId w:val="3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5"/>
  </w:num>
  <w:num w:numId="41">
    <w:abstractNumId w:val="4"/>
  </w:num>
  <w:num w:numId="42">
    <w:abstractNumId w:val="27"/>
  </w:num>
  <w:num w:numId="43">
    <w:abstractNumId w:val="7"/>
  </w:num>
  <w:num w:numId="44">
    <w:abstractNumId w:val="6"/>
  </w:num>
  <w:num w:numId="45">
    <w:abstractNumId w:val="3"/>
    <w:lvlOverride w:ilvl="0">
      <w:startOverride w:val="1"/>
    </w:lvlOverride>
  </w:num>
  <w:num w:numId="46">
    <w:abstractNumId w:val="3"/>
    <w:lvlOverride w:ilvl="0">
      <w:startOverride w:val="1"/>
    </w:lvlOverride>
  </w:num>
  <w:num w:numId="47">
    <w:abstractNumId w:val="3"/>
    <w:lvlOverride w:ilvl="0">
      <w:startOverride w:val="1"/>
    </w:lvlOverride>
  </w:num>
  <w:num w:numId="48">
    <w:abstractNumId w:val="3"/>
    <w:lvlOverride w:ilvl="0">
      <w:startOverride w:val="1"/>
    </w:lvlOverride>
  </w:num>
  <w:num w:numId="49">
    <w:abstractNumId w:val="3"/>
    <w:lvlOverride w:ilvl="0">
      <w:startOverride w:val="1"/>
    </w:lvlOverride>
  </w:num>
  <w:num w:numId="50">
    <w:abstractNumId w:val="3"/>
    <w:lvlOverride w:ilvl="0">
      <w:startOverride w:val="1"/>
    </w:lvlOverride>
  </w:num>
  <w:num w:numId="51">
    <w:abstractNumId w:val="3"/>
    <w:lvlOverride w:ilvl="0">
      <w:startOverride w:val="1"/>
    </w:lvlOverride>
  </w:num>
  <w:num w:numId="52">
    <w:abstractNumId w:val="3"/>
    <w:lvlOverride w:ilvl="0">
      <w:startOverride w:val="1"/>
    </w:lvlOverride>
  </w:num>
  <w:num w:numId="53">
    <w:abstractNumId w:val="3"/>
    <w:lvlOverride w:ilvl="0">
      <w:startOverride w:val="1"/>
    </w:lvlOverride>
  </w:num>
  <w:num w:numId="54">
    <w:abstractNumId w:val="36"/>
  </w:num>
  <w:num w:numId="55">
    <w:abstractNumId w:val="36"/>
  </w:num>
  <w:num w:numId="56">
    <w:abstractNumId w:val="3"/>
    <w:lvlOverride w:ilvl="0">
      <w:startOverride w:val="1"/>
    </w:lvlOverride>
  </w:num>
  <w:num w:numId="57">
    <w:abstractNumId w:val="3"/>
    <w:lvlOverride w:ilvl="0">
      <w:startOverride w:val="1"/>
    </w:lvlOverride>
  </w:num>
  <w:num w:numId="58">
    <w:abstractNumId w:val="3"/>
    <w:lvlOverride w:ilvl="0">
      <w:startOverride w:val="1"/>
    </w:lvlOverride>
  </w:num>
  <w:num w:numId="59">
    <w:abstractNumId w:val="3"/>
    <w:lvlOverride w:ilvl="0">
      <w:startOverride w:val="1"/>
    </w:lvlOverride>
  </w:num>
  <w:num w:numId="60">
    <w:abstractNumId w:val="3"/>
    <w:lvlOverride w:ilvl="0">
      <w:startOverride w:val="1"/>
    </w:lvlOverride>
  </w:num>
  <w:num w:numId="61">
    <w:abstractNumId w:val="3"/>
    <w:lvlOverride w:ilvl="0">
      <w:startOverride w:val="1"/>
    </w:lvlOverride>
  </w:num>
  <w:num w:numId="62">
    <w:abstractNumId w:val="36"/>
  </w:num>
  <w:num w:numId="63">
    <w:abstractNumId w:val="36"/>
  </w:num>
  <w:num w:numId="64">
    <w:abstractNumId w:val="3"/>
    <w:lvlOverride w:ilvl="0">
      <w:startOverride w:val="1"/>
    </w:lvlOverride>
  </w:num>
  <w:num w:numId="65">
    <w:abstractNumId w:val="3"/>
    <w:lvlOverride w:ilvl="0">
      <w:startOverride w:val="1"/>
    </w:lvlOverride>
  </w:num>
  <w:num w:numId="66">
    <w:abstractNumId w:val="3"/>
    <w:lvlOverride w:ilvl="0">
      <w:startOverride w:val="1"/>
    </w:lvlOverride>
  </w:num>
  <w:num w:numId="67">
    <w:abstractNumId w:val="3"/>
    <w:lvlOverride w:ilvl="0">
      <w:startOverride w:val="1"/>
    </w:lvlOverride>
  </w:num>
  <w:num w:numId="68">
    <w:abstractNumId w:val="3"/>
    <w:lvlOverride w:ilvl="0">
      <w:startOverride w:val="1"/>
    </w:lvlOverride>
  </w:num>
  <w:num w:numId="69">
    <w:abstractNumId w:val="3"/>
    <w:lvlOverride w:ilvl="0">
      <w:startOverride w:val="1"/>
    </w:lvlOverride>
  </w:num>
  <w:num w:numId="70">
    <w:abstractNumId w:val="36"/>
  </w:num>
  <w:num w:numId="71">
    <w:abstractNumId w:val="36"/>
  </w:num>
  <w:num w:numId="72">
    <w:abstractNumId w:val="36"/>
  </w:num>
  <w:num w:numId="73">
    <w:abstractNumId w:val="36"/>
  </w:num>
  <w:num w:numId="74">
    <w:abstractNumId w:val="36"/>
  </w:num>
  <w:num w:numId="75">
    <w:abstractNumId w:val="36"/>
  </w:num>
  <w:num w:numId="76">
    <w:abstractNumId w:val="36"/>
  </w:num>
  <w:num w:numId="77">
    <w:abstractNumId w:val="3"/>
    <w:lvlOverride w:ilvl="0">
      <w:startOverride w:val="1"/>
    </w:lvlOverride>
  </w:num>
  <w:num w:numId="78">
    <w:abstractNumId w:val="36"/>
  </w:num>
  <w:num w:numId="79">
    <w:abstractNumId w:val="3"/>
    <w:lvlOverride w:ilvl="0">
      <w:startOverride w:val="1"/>
    </w:lvlOverride>
  </w:num>
  <w:num w:numId="80">
    <w:abstractNumId w:val="3"/>
    <w:lvlOverride w:ilvl="0">
      <w:startOverride w:val="1"/>
    </w:lvlOverride>
  </w:num>
  <w:num w:numId="81">
    <w:abstractNumId w:val="3"/>
    <w:lvlOverride w:ilvl="0">
      <w:startOverride w:val="1"/>
    </w:lvlOverride>
  </w:num>
  <w:num w:numId="82">
    <w:abstractNumId w:val="36"/>
  </w:num>
  <w:num w:numId="83">
    <w:abstractNumId w:val="3"/>
    <w:lvlOverride w:ilvl="0">
      <w:startOverride w:val="1"/>
    </w:lvlOverride>
  </w:num>
  <w:num w:numId="84">
    <w:abstractNumId w:val="3"/>
    <w:lvlOverride w:ilvl="0">
      <w:startOverride w:val="1"/>
    </w:lvlOverride>
  </w:num>
  <w:num w:numId="85">
    <w:abstractNumId w:val="3"/>
    <w:lvlOverride w:ilvl="0">
      <w:startOverride w:val="1"/>
    </w:lvlOverride>
  </w:num>
  <w:num w:numId="86">
    <w:abstractNumId w:val="36"/>
  </w:num>
  <w:num w:numId="87">
    <w:abstractNumId w:val="3"/>
    <w:lvlOverride w:ilvl="0">
      <w:startOverride w:val="1"/>
    </w:lvlOverride>
  </w:num>
  <w:num w:numId="88">
    <w:abstractNumId w:val="3"/>
    <w:lvlOverride w:ilvl="0">
      <w:startOverride w:val="1"/>
    </w:lvlOverride>
  </w:num>
  <w:num w:numId="89">
    <w:abstractNumId w:val="16"/>
  </w:num>
  <w:num w:numId="90">
    <w:abstractNumId w:val="28"/>
  </w:num>
  <w:num w:numId="91">
    <w:abstractNumId w:val="20"/>
  </w:num>
  <w:num w:numId="92">
    <w:abstractNumId w:val="1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ru-RU" w:vendorID="64" w:dllVersion="131078" w:nlCheck="1" w:checkStyle="0"/>
  <w:activeWritingStyle w:appName="MSWord" w:lang="en-US" w:vendorID="64" w:dllVersion="131078" w:nlCheck="1" w:checkStyle="0"/>
  <w:proofState w:grammar="clean"/>
  <w:doNotTrackFormatting/>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7D1"/>
    <w:rsid w:val="00001A49"/>
    <w:rsid w:val="0000796B"/>
    <w:rsid w:val="00010169"/>
    <w:rsid w:val="0001375B"/>
    <w:rsid w:val="00016951"/>
    <w:rsid w:val="00017889"/>
    <w:rsid w:val="00020473"/>
    <w:rsid w:val="00027E3D"/>
    <w:rsid w:val="000327B2"/>
    <w:rsid w:val="00032F51"/>
    <w:rsid w:val="00035541"/>
    <w:rsid w:val="00044914"/>
    <w:rsid w:val="00047892"/>
    <w:rsid w:val="00066D1B"/>
    <w:rsid w:val="00084D1D"/>
    <w:rsid w:val="00090D17"/>
    <w:rsid w:val="000967DF"/>
    <w:rsid w:val="000A107F"/>
    <w:rsid w:val="000A39A8"/>
    <w:rsid w:val="000A5B38"/>
    <w:rsid w:val="000C10AE"/>
    <w:rsid w:val="000C3283"/>
    <w:rsid w:val="000C63A9"/>
    <w:rsid w:val="000D3056"/>
    <w:rsid w:val="000D578F"/>
    <w:rsid w:val="000E064B"/>
    <w:rsid w:val="000E4685"/>
    <w:rsid w:val="000F4366"/>
    <w:rsid w:val="000F71FD"/>
    <w:rsid w:val="0010326A"/>
    <w:rsid w:val="00104722"/>
    <w:rsid w:val="00105973"/>
    <w:rsid w:val="00112964"/>
    <w:rsid w:val="0011362C"/>
    <w:rsid w:val="00124735"/>
    <w:rsid w:val="001267BD"/>
    <w:rsid w:val="0013035F"/>
    <w:rsid w:val="00145BB2"/>
    <w:rsid w:val="00150849"/>
    <w:rsid w:val="00153720"/>
    <w:rsid w:val="001658AD"/>
    <w:rsid w:val="0017662B"/>
    <w:rsid w:val="0017674C"/>
    <w:rsid w:val="00181851"/>
    <w:rsid w:val="0019395D"/>
    <w:rsid w:val="00194614"/>
    <w:rsid w:val="001A7B93"/>
    <w:rsid w:val="001B0C75"/>
    <w:rsid w:val="001B1A92"/>
    <w:rsid w:val="001B37FE"/>
    <w:rsid w:val="001B6B30"/>
    <w:rsid w:val="001B714F"/>
    <w:rsid w:val="001C0B92"/>
    <w:rsid w:val="001C3525"/>
    <w:rsid w:val="001C5B58"/>
    <w:rsid w:val="001E2D43"/>
    <w:rsid w:val="001E7FBF"/>
    <w:rsid w:val="001F3D25"/>
    <w:rsid w:val="001F6E4D"/>
    <w:rsid w:val="00214628"/>
    <w:rsid w:val="00217187"/>
    <w:rsid w:val="00225A4F"/>
    <w:rsid w:val="00227BA6"/>
    <w:rsid w:val="00236F43"/>
    <w:rsid w:val="00250C24"/>
    <w:rsid w:val="002559CC"/>
    <w:rsid w:val="002618B3"/>
    <w:rsid w:val="00264E2D"/>
    <w:rsid w:val="002779AD"/>
    <w:rsid w:val="002808E4"/>
    <w:rsid w:val="00287B65"/>
    <w:rsid w:val="00293FF7"/>
    <w:rsid w:val="002A0ACC"/>
    <w:rsid w:val="002A76F3"/>
    <w:rsid w:val="002B0D4F"/>
    <w:rsid w:val="002B48AE"/>
    <w:rsid w:val="002B7B30"/>
    <w:rsid w:val="002C06FB"/>
    <w:rsid w:val="002C3954"/>
    <w:rsid w:val="002D67AB"/>
    <w:rsid w:val="002D6CFF"/>
    <w:rsid w:val="002E5790"/>
    <w:rsid w:val="002E7721"/>
    <w:rsid w:val="002F43B0"/>
    <w:rsid w:val="002F7C4F"/>
    <w:rsid w:val="00322953"/>
    <w:rsid w:val="00326A80"/>
    <w:rsid w:val="00327934"/>
    <w:rsid w:val="003340AF"/>
    <w:rsid w:val="00343E23"/>
    <w:rsid w:val="00347B50"/>
    <w:rsid w:val="00352F2C"/>
    <w:rsid w:val="003534AA"/>
    <w:rsid w:val="0035727A"/>
    <w:rsid w:val="00364E99"/>
    <w:rsid w:val="00366850"/>
    <w:rsid w:val="00377780"/>
    <w:rsid w:val="00381869"/>
    <w:rsid w:val="003839D5"/>
    <w:rsid w:val="003B14CE"/>
    <w:rsid w:val="003B3D97"/>
    <w:rsid w:val="003B43FC"/>
    <w:rsid w:val="003B77ED"/>
    <w:rsid w:val="003C3E6A"/>
    <w:rsid w:val="003C44BC"/>
    <w:rsid w:val="003D7051"/>
    <w:rsid w:val="003E0775"/>
    <w:rsid w:val="003E1E3B"/>
    <w:rsid w:val="00404F98"/>
    <w:rsid w:val="00410E5F"/>
    <w:rsid w:val="00411630"/>
    <w:rsid w:val="00415ECB"/>
    <w:rsid w:val="004200A7"/>
    <w:rsid w:val="004204DD"/>
    <w:rsid w:val="00420EE0"/>
    <w:rsid w:val="00427E27"/>
    <w:rsid w:val="00446D83"/>
    <w:rsid w:val="00452627"/>
    <w:rsid w:val="00470E43"/>
    <w:rsid w:val="004768D3"/>
    <w:rsid w:val="00476CBD"/>
    <w:rsid w:val="00477145"/>
    <w:rsid w:val="004807AE"/>
    <w:rsid w:val="00486ADA"/>
    <w:rsid w:val="00496CEA"/>
    <w:rsid w:val="0049784D"/>
    <w:rsid w:val="004A3E6D"/>
    <w:rsid w:val="004B0F5C"/>
    <w:rsid w:val="004B2AF7"/>
    <w:rsid w:val="004E0AFB"/>
    <w:rsid w:val="004E1693"/>
    <w:rsid w:val="004F68C1"/>
    <w:rsid w:val="005037CD"/>
    <w:rsid w:val="00533AA9"/>
    <w:rsid w:val="00534F04"/>
    <w:rsid w:val="00536398"/>
    <w:rsid w:val="00536AB3"/>
    <w:rsid w:val="005453A0"/>
    <w:rsid w:val="00546DB3"/>
    <w:rsid w:val="00560063"/>
    <w:rsid w:val="00560AC3"/>
    <w:rsid w:val="00561B66"/>
    <w:rsid w:val="00565AAD"/>
    <w:rsid w:val="00566DA1"/>
    <w:rsid w:val="00583F61"/>
    <w:rsid w:val="005906C9"/>
    <w:rsid w:val="00593D40"/>
    <w:rsid w:val="00596E56"/>
    <w:rsid w:val="005A25C1"/>
    <w:rsid w:val="005A49AF"/>
    <w:rsid w:val="005B52A2"/>
    <w:rsid w:val="005C00CD"/>
    <w:rsid w:val="005C646D"/>
    <w:rsid w:val="005D0A2C"/>
    <w:rsid w:val="005D53E2"/>
    <w:rsid w:val="005E19C9"/>
    <w:rsid w:val="005E4EF7"/>
    <w:rsid w:val="005F0651"/>
    <w:rsid w:val="006029B7"/>
    <w:rsid w:val="00604209"/>
    <w:rsid w:val="00607F96"/>
    <w:rsid w:val="006113DF"/>
    <w:rsid w:val="0061229B"/>
    <w:rsid w:val="00620E92"/>
    <w:rsid w:val="006220AD"/>
    <w:rsid w:val="00622F38"/>
    <w:rsid w:val="00637310"/>
    <w:rsid w:val="006532F5"/>
    <w:rsid w:val="00655A6D"/>
    <w:rsid w:val="006669CE"/>
    <w:rsid w:val="00673359"/>
    <w:rsid w:val="00683404"/>
    <w:rsid w:val="006948CB"/>
    <w:rsid w:val="006B4FC7"/>
    <w:rsid w:val="006B6FEE"/>
    <w:rsid w:val="006B79D5"/>
    <w:rsid w:val="006C45C1"/>
    <w:rsid w:val="006C4FA5"/>
    <w:rsid w:val="006C7459"/>
    <w:rsid w:val="006D118E"/>
    <w:rsid w:val="006D478F"/>
    <w:rsid w:val="006E67D1"/>
    <w:rsid w:val="006E6E78"/>
    <w:rsid w:val="00701837"/>
    <w:rsid w:val="00703959"/>
    <w:rsid w:val="00713B85"/>
    <w:rsid w:val="00720907"/>
    <w:rsid w:val="007240EC"/>
    <w:rsid w:val="007301B3"/>
    <w:rsid w:val="00747925"/>
    <w:rsid w:val="0075004B"/>
    <w:rsid w:val="00755C0F"/>
    <w:rsid w:val="00761DA7"/>
    <w:rsid w:val="007627AC"/>
    <w:rsid w:val="0076745A"/>
    <w:rsid w:val="00767A80"/>
    <w:rsid w:val="00772009"/>
    <w:rsid w:val="007A37B6"/>
    <w:rsid w:val="007A6DDD"/>
    <w:rsid w:val="007A6F4B"/>
    <w:rsid w:val="007C2B7C"/>
    <w:rsid w:val="007C7191"/>
    <w:rsid w:val="007D3849"/>
    <w:rsid w:val="007D6E34"/>
    <w:rsid w:val="007E197C"/>
    <w:rsid w:val="007E1CCA"/>
    <w:rsid w:val="007E7B7B"/>
    <w:rsid w:val="007F327C"/>
    <w:rsid w:val="008036EE"/>
    <w:rsid w:val="00810F3C"/>
    <w:rsid w:val="008210B0"/>
    <w:rsid w:val="008217F2"/>
    <w:rsid w:val="00836F37"/>
    <w:rsid w:val="00862408"/>
    <w:rsid w:val="0088545A"/>
    <w:rsid w:val="0088694A"/>
    <w:rsid w:val="00893409"/>
    <w:rsid w:val="008A3C18"/>
    <w:rsid w:val="008B0F0A"/>
    <w:rsid w:val="008B4882"/>
    <w:rsid w:val="008D362A"/>
    <w:rsid w:val="008E33D7"/>
    <w:rsid w:val="008F4948"/>
    <w:rsid w:val="008F58EB"/>
    <w:rsid w:val="00910B54"/>
    <w:rsid w:val="0094561A"/>
    <w:rsid w:val="009571E4"/>
    <w:rsid w:val="0096148D"/>
    <w:rsid w:val="009618D7"/>
    <w:rsid w:val="009647FF"/>
    <w:rsid w:val="00967ACF"/>
    <w:rsid w:val="009909AE"/>
    <w:rsid w:val="009A5015"/>
    <w:rsid w:val="009A7B1A"/>
    <w:rsid w:val="009B1D58"/>
    <w:rsid w:val="009B2426"/>
    <w:rsid w:val="009B56C6"/>
    <w:rsid w:val="009B76E0"/>
    <w:rsid w:val="009C3FEB"/>
    <w:rsid w:val="009D42D7"/>
    <w:rsid w:val="009F483A"/>
    <w:rsid w:val="00A06D7D"/>
    <w:rsid w:val="00A15C25"/>
    <w:rsid w:val="00A173AE"/>
    <w:rsid w:val="00A26526"/>
    <w:rsid w:val="00A3639E"/>
    <w:rsid w:val="00A43D81"/>
    <w:rsid w:val="00A45051"/>
    <w:rsid w:val="00A529A0"/>
    <w:rsid w:val="00A53757"/>
    <w:rsid w:val="00A61B06"/>
    <w:rsid w:val="00A61F5C"/>
    <w:rsid w:val="00A65A4F"/>
    <w:rsid w:val="00A70B83"/>
    <w:rsid w:val="00A72BE3"/>
    <w:rsid w:val="00A775DD"/>
    <w:rsid w:val="00A810C7"/>
    <w:rsid w:val="00A81E76"/>
    <w:rsid w:val="00A950A2"/>
    <w:rsid w:val="00A954A8"/>
    <w:rsid w:val="00AA4AC1"/>
    <w:rsid w:val="00AB15A0"/>
    <w:rsid w:val="00AB3348"/>
    <w:rsid w:val="00AB69D0"/>
    <w:rsid w:val="00AC1B2A"/>
    <w:rsid w:val="00AC2485"/>
    <w:rsid w:val="00AD4193"/>
    <w:rsid w:val="00AE46ED"/>
    <w:rsid w:val="00AE55D3"/>
    <w:rsid w:val="00B021F3"/>
    <w:rsid w:val="00B04751"/>
    <w:rsid w:val="00B056B9"/>
    <w:rsid w:val="00B108BF"/>
    <w:rsid w:val="00B1530F"/>
    <w:rsid w:val="00B15DC5"/>
    <w:rsid w:val="00B35612"/>
    <w:rsid w:val="00B41F96"/>
    <w:rsid w:val="00B470A0"/>
    <w:rsid w:val="00B4766C"/>
    <w:rsid w:val="00B51026"/>
    <w:rsid w:val="00B62130"/>
    <w:rsid w:val="00B63B67"/>
    <w:rsid w:val="00B71906"/>
    <w:rsid w:val="00B8094C"/>
    <w:rsid w:val="00B93FAC"/>
    <w:rsid w:val="00BA2359"/>
    <w:rsid w:val="00BA49C0"/>
    <w:rsid w:val="00BB193E"/>
    <w:rsid w:val="00BB2679"/>
    <w:rsid w:val="00BB5139"/>
    <w:rsid w:val="00BD601B"/>
    <w:rsid w:val="00BF06DD"/>
    <w:rsid w:val="00BF2F7E"/>
    <w:rsid w:val="00C011F9"/>
    <w:rsid w:val="00C0749F"/>
    <w:rsid w:val="00C13BCE"/>
    <w:rsid w:val="00C21454"/>
    <w:rsid w:val="00C2445E"/>
    <w:rsid w:val="00C368B0"/>
    <w:rsid w:val="00C52146"/>
    <w:rsid w:val="00C556D5"/>
    <w:rsid w:val="00C67C18"/>
    <w:rsid w:val="00C77AF9"/>
    <w:rsid w:val="00C92DFB"/>
    <w:rsid w:val="00C96AB3"/>
    <w:rsid w:val="00CA3B59"/>
    <w:rsid w:val="00CA4072"/>
    <w:rsid w:val="00CA5EBD"/>
    <w:rsid w:val="00CB679B"/>
    <w:rsid w:val="00CC0CF8"/>
    <w:rsid w:val="00CD1365"/>
    <w:rsid w:val="00CE3835"/>
    <w:rsid w:val="00CF0438"/>
    <w:rsid w:val="00CF39E7"/>
    <w:rsid w:val="00CF44B2"/>
    <w:rsid w:val="00D1428F"/>
    <w:rsid w:val="00D16F04"/>
    <w:rsid w:val="00D26917"/>
    <w:rsid w:val="00D27380"/>
    <w:rsid w:val="00D37B12"/>
    <w:rsid w:val="00D44341"/>
    <w:rsid w:val="00D50D1A"/>
    <w:rsid w:val="00D53C19"/>
    <w:rsid w:val="00D65F33"/>
    <w:rsid w:val="00D65FAC"/>
    <w:rsid w:val="00D66C76"/>
    <w:rsid w:val="00D67B34"/>
    <w:rsid w:val="00D73563"/>
    <w:rsid w:val="00D81AB7"/>
    <w:rsid w:val="00D81C41"/>
    <w:rsid w:val="00D85247"/>
    <w:rsid w:val="00D85812"/>
    <w:rsid w:val="00D90166"/>
    <w:rsid w:val="00D935FA"/>
    <w:rsid w:val="00DA6246"/>
    <w:rsid w:val="00DC22DC"/>
    <w:rsid w:val="00DC27D1"/>
    <w:rsid w:val="00DC29A9"/>
    <w:rsid w:val="00DC3421"/>
    <w:rsid w:val="00DE7ED0"/>
    <w:rsid w:val="00DF06EE"/>
    <w:rsid w:val="00DF7CC5"/>
    <w:rsid w:val="00E03378"/>
    <w:rsid w:val="00E0580D"/>
    <w:rsid w:val="00E06410"/>
    <w:rsid w:val="00E07600"/>
    <w:rsid w:val="00E07E87"/>
    <w:rsid w:val="00E2177A"/>
    <w:rsid w:val="00E21AD2"/>
    <w:rsid w:val="00E31D06"/>
    <w:rsid w:val="00E5706D"/>
    <w:rsid w:val="00E603FB"/>
    <w:rsid w:val="00E7349B"/>
    <w:rsid w:val="00E800E5"/>
    <w:rsid w:val="00E8590B"/>
    <w:rsid w:val="00E90D1B"/>
    <w:rsid w:val="00E93207"/>
    <w:rsid w:val="00E94B53"/>
    <w:rsid w:val="00EA5372"/>
    <w:rsid w:val="00EB16EF"/>
    <w:rsid w:val="00EB34AA"/>
    <w:rsid w:val="00EC11AA"/>
    <w:rsid w:val="00ED01B9"/>
    <w:rsid w:val="00ED3C76"/>
    <w:rsid w:val="00EF4F46"/>
    <w:rsid w:val="00F306E9"/>
    <w:rsid w:val="00F43132"/>
    <w:rsid w:val="00F45923"/>
    <w:rsid w:val="00F47EFF"/>
    <w:rsid w:val="00F51254"/>
    <w:rsid w:val="00F554ED"/>
    <w:rsid w:val="00F619A6"/>
    <w:rsid w:val="00F649C2"/>
    <w:rsid w:val="00F72599"/>
    <w:rsid w:val="00F80294"/>
    <w:rsid w:val="00F83596"/>
    <w:rsid w:val="00F858BC"/>
    <w:rsid w:val="00F91853"/>
    <w:rsid w:val="00FA20A5"/>
    <w:rsid w:val="00FA4398"/>
    <w:rsid w:val="00FB2524"/>
    <w:rsid w:val="00FB462D"/>
    <w:rsid w:val="00FD644C"/>
    <w:rsid w:val="00FE0103"/>
    <w:rsid w:val="00FE5B73"/>
    <w:rsid w:val="00FE6AE5"/>
    <w:rsid w:val="00FE74CF"/>
    <w:rsid w:val="00FF213B"/>
    <w:rsid w:val="00FF23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066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List Bullet" w:qFormat="1"/>
    <w:lsdException w:name="List Number" w:qFormat="1"/>
    <w:lsdException w:name="List Number 3" w:qFormat="1"/>
    <w:lsdException w:name="Title" w:semiHidden="0" w:uiPriority="10" w:unhideWhenUsed="0" w:qFormat="1"/>
    <w:lsdException w:name="Default Paragraph Font" w:uiPriority="1"/>
    <w:lsdException w:name="Body Text" w:uiPriority="0"/>
    <w:lsdException w:name="Body Text Indent" w:uiPriority="0" w:qFormat="1"/>
    <w:lsdException w:name="Subtitle" w:semiHidden="0" w:uiPriority="0" w:unhideWhenUsed="0" w:qFormat="1"/>
    <w:lsdException w:name="Body Text Indent 2"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DC27D1"/>
    <w:pPr>
      <w:spacing w:before="120" w:after="120" w:line="360" w:lineRule="auto"/>
      <w:contextualSpacing/>
      <w:jc w:val="both"/>
    </w:pPr>
    <w:rPr>
      <w:rFonts w:ascii="Times New Roman" w:eastAsia="Calibri" w:hAnsi="Times New Roman" w:cs="Verdana"/>
      <w:sz w:val="24"/>
      <w:szCs w:val="28"/>
      <w:lang w:eastAsia="ru-RU"/>
    </w:rPr>
  </w:style>
  <w:style w:type="paragraph" w:styleId="1">
    <w:name w:val="heading 1"/>
    <w:aliases w:val="H1,_Заголовок1,Заголовок 1 Знак Знак Знак Знак Знак Знак Знак Знак,Заголов,Заголовок 1 Знак1,Заголовок 1 Знак Знак,1,h1,app heading 1,ITT t1,II+,I,H11,H12,H13,H14,H15,H16,H17,H18,H111,H121,H131,H141,H151,H161,H171,H19,H112,H122,H132,H142"/>
    <w:basedOn w:val="a7"/>
    <w:next w:val="15"/>
    <w:link w:val="16"/>
    <w:qFormat/>
    <w:rsid w:val="00DC27D1"/>
    <w:pPr>
      <w:keepNext/>
      <w:pageBreakBefore/>
      <w:numPr>
        <w:numId w:val="33"/>
      </w:numPr>
      <w:spacing w:before="240"/>
      <w:ind w:left="709" w:firstLine="0"/>
      <w:jc w:val="left"/>
      <w:outlineLvl w:val="0"/>
    </w:pPr>
    <w:rPr>
      <w:rFonts w:ascii="Times New Roman Полужирный" w:hAnsi="Times New Roman Полужирный" w:cs="Times New Roman"/>
      <w:b/>
      <w:caps/>
      <w:noProof/>
      <w:sz w:val="28"/>
    </w:rPr>
  </w:style>
  <w:style w:type="paragraph" w:styleId="2">
    <w:name w:val="heading 2"/>
    <w:aliases w:val="H2,h2"/>
    <w:basedOn w:val="a7"/>
    <w:next w:val="15"/>
    <w:link w:val="21"/>
    <w:uiPriority w:val="9"/>
    <w:qFormat/>
    <w:rsid w:val="00DC27D1"/>
    <w:pPr>
      <w:keepNext/>
      <w:numPr>
        <w:ilvl w:val="1"/>
        <w:numId w:val="33"/>
      </w:numPr>
      <w:spacing w:before="240" w:after="240"/>
      <w:ind w:left="0" w:firstLine="709"/>
      <w:jc w:val="left"/>
      <w:outlineLvl w:val="1"/>
    </w:pPr>
    <w:rPr>
      <w:rFonts w:cs="Times New Roman"/>
      <w:b/>
      <w:szCs w:val="24"/>
    </w:rPr>
  </w:style>
  <w:style w:type="paragraph" w:styleId="30">
    <w:name w:val="heading 3"/>
    <w:aliases w:val="Section 1.1.1"/>
    <w:basedOn w:val="a7"/>
    <w:next w:val="15"/>
    <w:link w:val="33"/>
    <w:qFormat/>
    <w:rsid w:val="00DC27D1"/>
    <w:pPr>
      <w:keepNext/>
      <w:numPr>
        <w:ilvl w:val="2"/>
        <w:numId w:val="33"/>
      </w:numPr>
      <w:spacing w:before="240" w:after="240"/>
      <w:ind w:left="709" w:firstLine="0"/>
      <w:jc w:val="left"/>
      <w:outlineLvl w:val="2"/>
    </w:pPr>
    <w:rPr>
      <w:rFonts w:cs="Times New Roman"/>
      <w:b/>
      <w:noProof/>
    </w:rPr>
  </w:style>
  <w:style w:type="paragraph" w:styleId="40">
    <w:name w:val="heading 4"/>
    <w:aliases w:val="(подпункт)"/>
    <w:basedOn w:val="a7"/>
    <w:next w:val="15"/>
    <w:link w:val="41"/>
    <w:uiPriority w:val="9"/>
    <w:qFormat/>
    <w:rsid w:val="00DC27D1"/>
    <w:pPr>
      <w:keepNext/>
      <w:numPr>
        <w:ilvl w:val="3"/>
        <w:numId w:val="33"/>
      </w:numPr>
      <w:tabs>
        <w:tab w:val="left" w:pos="1843"/>
      </w:tabs>
      <w:spacing w:before="240" w:after="240"/>
      <w:ind w:left="0" w:firstLine="709"/>
      <w:jc w:val="left"/>
      <w:outlineLvl w:val="3"/>
    </w:pPr>
    <w:rPr>
      <w:rFonts w:cs="Times New Roman"/>
      <w:b/>
    </w:rPr>
  </w:style>
  <w:style w:type="paragraph" w:styleId="50">
    <w:name w:val="heading 5"/>
    <w:aliases w:val="H5,_Подпункт"/>
    <w:basedOn w:val="a7"/>
    <w:next w:val="15"/>
    <w:link w:val="51"/>
    <w:qFormat/>
    <w:rsid w:val="00DC27D1"/>
    <w:pPr>
      <w:numPr>
        <w:ilvl w:val="4"/>
        <w:numId w:val="33"/>
      </w:numPr>
      <w:ind w:left="-142" w:firstLine="851"/>
      <w:outlineLvl w:val="4"/>
    </w:pPr>
    <w:rPr>
      <w:rFonts w:cs="Times New Roman"/>
      <w:b/>
      <w:bCs/>
    </w:rPr>
  </w:style>
  <w:style w:type="paragraph" w:styleId="6">
    <w:name w:val="heading 6"/>
    <w:aliases w:val="H6,__Подпункт"/>
    <w:basedOn w:val="a7"/>
    <w:next w:val="15"/>
    <w:link w:val="60"/>
    <w:uiPriority w:val="9"/>
    <w:qFormat/>
    <w:rsid w:val="00DC27D1"/>
    <w:pPr>
      <w:keepNext/>
      <w:numPr>
        <w:ilvl w:val="5"/>
        <w:numId w:val="33"/>
      </w:numPr>
      <w:ind w:left="0" w:firstLine="709"/>
      <w:outlineLvl w:val="5"/>
    </w:pPr>
    <w:rPr>
      <w:rFonts w:cs="Times New Roman"/>
      <w:b/>
    </w:rPr>
  </w:style>
  <w:style w:type="paragraph" w:styleId="7">
    <w:name w:val="heading 7"/>
    <w:basedOn w:val="a7"/>
    <w:next w:val="a7"/>
    <w:link w:val="70"/>
    <w:uiPriority w:val="9"/>
    <w:qFormat/>
    <w:rsid w:val="00DC27D1"/>
    <w:pPr>
      <w:keepNext/>
      <w:keepLines/>
      <w:numPr>
        <w:ilvl w:val="6"/>
        <w:numId w:val="33"/>
      </w:numPr>
      <w:spacing w:before="200"/>
      <w:ind w:left="0" w:firstLine="709"/>
      <w:outlineLvl w:val="6"/>
    </w:pPr>
    <w:rPr>
      <w:rFonts w:cs="Times New Roman"/>
      <w:iCs/>
    </w:rPr>
  </w:style>
  <w:style w:type="paragraph" w:styleId="8">
    <w:name w:val="heading 8"/>
    <w:basedOn w:val="a7"/>
    <w:next w:val="a7"/>
    <w:link w:val="80"/>
    <w:uiPriority w:val="9"/>
    <w:qFormat/>
    <w:rsid w:val="00DC27D1"/>
    <w:pPr>
      <w:keepNext/>
      <w:keepLines/>
      <w:numPr>
        <w:ilvl w:val="7"/>
        <w:numId w:val="33"/>
      </w:numPr>
      <w:spacing w:before="200"/>
      <w:outlineLvl w:val="7"/>
    </w:pPr>
    <w:rPr>
      <w:rFonts w:ascii="Cambria" w:hAnsi="Cambria" w:cs="Times New Roman"/>
      <w:color w:val="404040"/>
    </w:rPr>
  </w:style>
  <w:style w:type="paragraph" w:styleId="9">
    <w:name w:val="heading 9"/>
    <w:basedOn w:val="a7"/>
    <w:next w:val="a7"/>
    <w:link w:val="90"/>
    <w:uiPriority w:val="9"/>
    <w:qFormat/>
    <w:rsid w:val="00DC27D1"/>
    <w:pPr>
      <w:keepNext/>
      <w:keepLines/>
      <w:numPr>
        <w:ilvl w:val="8"/>
        <w:numId w:val="33"/>
      </w:numPr>
      <w:spacing w:before="200"/>
      <w:outlineLvl w:val="8"/>
    </w:pPr>
    <w:rPr>
      <w:rFonts w:ascii="Cambria" w:hAnsi="Cambria" w:cs="Times New Roman"/>
      <w:i/>
      <w:iCs/>
      <w:color w:val="40404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6">
    <w:name w:val="Заголовок 1 Знак"/>
    <w:aliases w:val="H1 Знак,_Заголовок1 Знак,Заголовок 1 Знак Знак Знак Знак Знак Знак Знак Знак Знак,Заголов Знак,Заголовок 1 Знак1 Знак,Заголовок 1 Знак Знак Знак,1 Знак,h1 Знак,app heading 1 Знак,ITT t1 Знак,II+ Знак,I Знак,H11 Знак,H12 Знак,H13 Знак"/>
    <w:basedOn w:val="a8"/>
    <w:link w:val="1"/>
    <w:rsid w:val="00DC27D1"/>
    <w:rPr>
      <w:rFonts w:ascii="Times New Roman Полужирный" w:eastAsia="Calibri" w:hAnsi="Times New Roman Полужирный" w:cs="Times New Roman"/>
      <w:b/>
      <w:caps/>
      <w:noProof/>
      <w:sz w:val="28"/>
      <w:szCs w:val="28"/>
      <w:lang w:eastAsia="ru-RU"/>
    </w:rPr>
  </w:style>
  <w:style w:type="character" w:customStyle="1" w:styleId="21">
    <w:name w:val="Заголовок 2 Знак"/>
    <w:aliases w:val="H2 Знак,h2 Знак"/>
    <w:basedOn w:val="a8"/>
    <w:link w:val="2"/>
    <w:uiPriority w:val="9"/>
    <w:rsid w:val="00DC27D1"/>
    <w:rPr>
      <w:rFonts w:ascii="Times New Roman" w:eastAsia="Calibri" w:hAnsi="Times New Roman" w:cs="Times New Roman"/>
      <w:b/>
      <w:sz w:val="24"/>
      <w:szCs w:val="24"/>
      <w:lang w:eastAsia="ru-RU"/>
    </w:rPr>
  </w:style>
  <w:style w:type="character" w:customStyle="1" w:styleId="33">
    <w:name w:val="Заголовок 3 Знак"/>
    <w:aliases w:val="Section 1.1.1 Знак"/>
    <w:basedOn w:val="a8"/>
    <w:link w:val="30"/>
    <w:rsid w:val="00DC27D1"/>
    <w:rPr>
      <w:rFonts w:ascii="Times New Roman" w:eastAsia="Calibri" w:hAnsi="Times New Roman" w:cs="Times New Roman"/>
      <w:b/>
      <w:noProof/>
      <w:sz w:val="24"/>
      <w:szCs w:val="28"/>
      <w:lang w:eastAsia="ru-RU"/>
    </w:rPr>
  </w:style>
  <w:style w:type="character" w:customStyle="1" w:styleId="41">
    <w:name w:val="Заголовок 4 Знак"/>
    <w:aliases w:val="(подпункт) Знак"/>
    <w:basedOn w:val="a8"/>
    <w:link w:val="40"/>
    <w:uiPriority w:val="9"/>
    <w:rsid w:val="00DC27D1"/>
    <w:rPr>
      <w:rFonts w:ascii="Times New Roman" w:eastAsia="Calibri" w:hAnsi="Times New Roman" w:cs="Times New Roman"/>
      <w:b/>
      <w:sz w:val="24"/>
      <w:szCs w:val="28"/>
      <w:lang w:eastAsia="ru-RU"/>
    </w:rPr>
  </w:style>
  <w:style w:type="character" w:customStyle="1" w:styleId="51">
    <w:name w:val="Заголовок 5 Знак"/>
    <w:aliases w:val="H5 Знак,_Подпункт Знак"/>
    <w:basedOn w:val="a8"/>
    <w:link w:val="50"/>
    <w:rsid w:val="00DC27D1"/>
    <w:rPr>
      <w:rFonts w:ascii="Times New Roman" w:eastAsia="Calibri" w:hAnsi="Times New Roman" w:cs="Times New Roman"/>
      <w:b/>
      <w:bCs/>
      <w:sz w:val="24"/>
      <w:szCs w:val="28"/>
      <w:lang w:eastAsia="ru-RU"/>
    </w:rPr>
  </w:style>
  <w:style w:type="character" w:customStyle="1" w:styleId="60">
    <w:name w:val="Заголовок 6 Знак"/>
    <w:aliases w:val="H6 Знак,__Подпункт Знак"/>
    <w:basedOn w:val="a8"/>
    <w:link w:val="6"/>
    <w:uiPriority w:val="9"/>
    <w:rsid w:val="00DC27D1"/>
    <w:rPr>
      <w:rFonts w:ascii="Times New Roman" w:eastAsia="Calibri" w:hAnsi="Times New Roman" w:cs="Times New Roman"/>
      <w:b/>
      <w:sz w:val="24"/>
      <w:szCs w:val="28"/>
      <w:lang w:eastAsia="ru-RU"/>
    </w:rPr>
  </w:style>
  <w:style w:type="character" w:customStyle="1" w:styleId="70">
    <w:name w:val="Заголовок 7 Знак"/>
    <w:basedOn w:val="a8"/>
    <w:link w:val="7"/>
    <w:uiPriority w:val="9"/>
    <w:rsid w:val="00DC27D1"/>
    <w:rPr>
      <w:rFonts w:ascii="Times New Roman" w:eastAsia="Calibri" w:hAnsi="Times New Roman" w:cs="Times New Roman"/>
      <w:iCs/>
      <w:sz w:val="24"/>
      <w:szCs w:val="28"/>
      <w:lang w:eastAsia="ru-RU"/>
    </w:rPr>
  </w:style>
  <w:style w:type="character" w:customStyle="1" w:styleId="80">
    <w:name w:val="Заголовок 8 Знак"/>
    <w:basedOn w:val="a8"/>
    <w:link w:val="8"/>
    <w:uiPriority w:val="9"/>
    <w:rsid w:val="00DC27D1"/>
    <w:rPr>
      <w:rFonts w:ascii="Cambria" w:eastAsia="Calibri" w:hAnsi="Cambria" w:cs="Times New Roman"/>
      <w:color w:val="404040"/>
      <w:sz w:val="24"/>
      <w:szCs w:val="28"/>
      <w:lang w:eastAsia="ru-RU"/>
    </w:rPr>
  </w:style>
  <w:style w:type="character" w:customStyle="1" w:styleId="90">
    <w:name w:val="Заголовок 9 Знак"/>
    <w:basedOn w:val="a8"/>
    <w:link w:val="9"/>
    <w:uiPriority w:val="9"/>
    <w:rsid w:val="00DC27D1"/>
    <w:rPr>
      <w:rFonts w:ascii="Cambria" w:eastAsia="Calibri" w:hAnsi="Cambria" w:cs="Times New Roman"/>
      <w:i/>
      <w:iCs/>
      <w:color w:val="404040"/>
      <w:sz w:val="24"/>
      <w:szCs w:val="28"/>
      <w:lang w:eastAsia="ru-RU"/>
    </w:rPr>
  </w:style>
  <w:style w:type="paragraph" w:customStyle="1" w:styleId="15">
    <w:name w:val="Основной шрифт1"/>
    <w:link w:val="ab"/>
    <w:uiPriority w:val="99"/>
    <w:rsid w:val="00DC27D1"/>
    <w:pPr>
      <w:spacing w:after="0" w:line="240" w:lineRule="auto"/>
      <w:ind w:firstLine="340"/>
      <w:jc w:val="both"/>
    </w:pPr>
    <w:rPr>
      <w:rFonts w:ascii="Verdana" w:eastAsia="Times New Roman" w:hAnsi="Verdana" w:cs="Times New Roman"/>
      <w:sz w:val="24"/>
      <w:szCs w:val="24"/>
      <w:lang w:eastAsia="ru-RU"/>
    </w:rPr>
  </w:style>
  <w:style w:type="character" w:customStyle="1" w:styleId="ab">
    <w:name w:val="Основной шрифт Знак"/>
    <w:link w:val="15"/>
    <w:uiPriority w:val="99"/>
    <w:locked/>
    <w:rsid w:val="00DC27D1"/>
    <w:rPr>
      <w:rFonts w:ascii="Verdana" w:eastAsia="Times New Roman" w:hAnsi="Verdana" w:cs="Times New Roman"/>
      <w:sz w:val="24"/>
      <w:szCs w:val="24"/>
      <w:lang w:eastAsia="ru-RU"/>
    </w:rPr>
  </w:style>
  <w:style w:type="paragraph" w:styleId="ac">
    <w:name w:val="Body Text Indent"/>
    <w:aliases w:val="Осн с отступ"/>
    <w:basedOn w:val="ad"/>
    <w:link w:val="ae"/>
    <w:qFormat/>
    <w:rsid w:val="00DC27D1"/>
    <w:pPr>
      <w:ind w:firstLine="709"/>
      <w:contextualSpacing/>
      <w:jc w:val="both"/>
    </w:pPr>
    <w:rPr>
      <w:szCs w:val="28"/>
    </w:rPr>
  </w:style>
  <w:style w:type="character" w:customStyle="1" w:styleId="ae">
    <w:name w:val="Основной текст с отступом Знак"/>
    <w:aliases w:val="Осн с отступ Знак1"/>
    <w:basedOn w:val="a8"/>
    <w:link w:val="ac"/>
    <w:rsid w:val="00DC27D1"/>
    <w:rPr>
      <w:rFonts w:ascii="Times New Roman" w:eastAsia="Calibri" w:hAnsi="Times New Roman" w:cs="Times New Roman"/>
      <w:sz w:val="24"/>
      <w:szCs w:val="28"/>
      <w:lang w:eastAsia="ru-RU"/>
    </w:rPr>
  </w:style>
  <w:style w:type="paragraph" w:styleId="ad">
    <w:name w:val="Body Text"/>
    <w:aliases w:val="Знак Знак Знак,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7"/>
    <w:link w:val="af"/>
    <w:rsid w:val="00DC27D1"/>
    <w:pPr>
      <w:spacing w:after="0"/>
      <w:contextualSpacing w:val="0"/>
      <w:jc w:val="left"/>
    </w:pPr>
    <w:rPr>
      <w:rFonts w:cs="Times New Roman"/>
      <w:szCs w:val="24"/>
    </w:rPr>
  </w:style>
  <w:style w:type="character" w:customStyle="1" w:styleId="af">
    <w:name w:val="Основной текст Знак"/>
    <w:aliases w:val="Знак Знак Знак Знак2,Знак Знак Знак1,Основной текст Знак2 Знак Знак Знак,Основной текст Знак Знак Знак Знак Знак,Основной текст Знак Знак Знак Знак Знак Знак Знак,Основной текст Знак2 Знак,Основной текст Знак1 Знак Знак Знак Знак"/>
    <w:basedOn w:val="a8"/>
    <w:link w:val="ad"/>
    <w:rsid w:val="00DC27D1"/>
    <w:rPr>
      <w:rFonts w:ascii="Times New Roman" w:eastAsia="Calibri" w:hAnsi="Times New Roman" w:cs="Times New Roman"/>
      <w:sz w:val="24"/>
      <w:szCs w:val="24"/>
      <w:lang w:eastAsia="ru-RU"/>
    </w:rPr>
  </w:style>
  <w:style w:type="paragraph" w:customStyle="1" w:styleId="af0">
    <w:name w:val="Название Модуля/Подсистемы"/>
    <w:basedOn w:val="a7"/>
    <w:next w:val="15"/>
    <w:link w:val="af1"/>
    <w:uiPriority w:val="99"/>
    <w:rsid w:val="00DC27D1"/>
    <w:pPr>
      <w:jc w:val="center"/>
    </w:pPr>
    <w:rPr>
      <w:rFonts w:cs="Times New Roman"/>
      <w:caps/>
      <w:sz w:val="52"/>
      <w:szCs w:val="52"/>
    </w:rPr>
  </w:style>
  <w:style w:type="character" w:customStyle="1" w:styleId="af1">
    <w:name w:val="Название Модуля/Подсистемы Знак Знак"/>
    <w:link w:val="af0"/>
    <w:uiPriority w:val="99"/>
    <w:locked/>
    <w:rsid w:val="00DC27D1"/>
    <w:rPr>
      <w:rFonts w:ascii="Times New Roman" w:eastAsia="Calibri" w:hAnsi="Times New Roman" w:cs="Times New Roman"/>
      <w:caps/>
      <w:sz w:val="52"/>
      <w:szCs w:val="52"/>
      <w:lang w:eastAsia="ru-RU"/>
    </w:rPr>
  </w:style>
  <w:style w:type="paragraph" w:customStyle="1" w:styleId="af2">
    <w:name w:val="ООО"/>
    <w:aliases w:val="ОАО,НПО и т.д."/>
    <w:basedOn w:val="a7"/>
    <w:next w:val="15"/>
    <w:link w:val="af3"/>
    <w:rsid w:val="00DC27D1"/>
    <w:pPr>
      <w:jc w:val="center"/>
    </w:pPr>
    <w:rPr>
      <w:rFonts w:cs="Times New Roman"/>
      <w:caps/>
      <w:sz w:val="32"/>
      <w:szCs w:val="32"/>
    </w:rPr>
  </w:style>
  <w:style w:type="character" w:customStyle="1" w:styleId="af3">
    <w:name w:val="ООО Знак"/>
    <w:aliases w:val="ОАО Знак,НПО и т.д. Знак"/>
    <w:link w:val="af2"/>
    <w:locked/>
    <w:rsid w:val="00DC27D1"/>
    <w:rPr>
      <w:rFonts w:ascii="Times New Roman" w:eastAsia="Calibri" w:hAnsi="Times New Roman" w:cs="Times New Roman"/>
      <w:caps/>
      <w:sz w:val="32"/>
      <w:szCs w:val="32"/>
      <w:lang w:eastAsia="ru-RU"/>
    </w:rPr>
  </w:style>
  <w:style w:type="paragraph" w:customStyle="1" w:styleId="af4">
    <w:name w:val="Надпись ТЛ и ЛУ"/>
    <w:basedOn w:val="a7"/>
    <w:next w:val="15"/>
    <w:link w:val="af5"/>
    <w:rsid w:val="00DC27D1"/>
    <w:pPr>
      <w:jc w:val="center"/>
    </w:pPr>
    <w:rPr>
      <w:rFonts w:cs="Times New Roman"/>
      <w:caps/>
      <w:sz w:val="32"/>
      <w:szCs w:val="32"/>
    </w:rPr>
  </w:style>
  <w:style w:type="character" w:customStyle="1" w:styleId="af5">
    <w:name w:val="Надпись ТЛ и ЛУ Знак Знак"/>
    <w:link w:val="af4"/>
    <w:uiPriority w:val="99"/>
    <w:locked/>
    <w:rsid w:val="00DC27D1"/>
    <w:rPr>
      <w:rFonts w:ascii="Times New Roman" w:eastAsia="Calibri" w:hAnsi="Times New Roman" w:cs="Times New Roman"/>
      <w:caps/>
      <w:sz w:val="32"/>
      <w:szCs w:val="32"/>
      <w:lang w:eastAsia="ru-RU"/>
    </w:rPr>
  </w:style>
  <w:style w:type="paragraph" w:customStyle="1" w:styleId="52">
    <w:name w:val="Заголовок  5 не нумерованный"/>
    <w:basedOn w:val="50"/>
    <w:next w:val="a7"/>
    <w:link w:val="53"/>
    <w:rsid w:val="00DC27D1"/>
    <w:pPr>
      <w:keepNext/>
      <w:numPr>
        <w:ilvl w:val="0"/>
        <w:numId w:val="0"/>
      </w:numPr>
      <w:spacing w:before="240"/>
      <w:ind w:left="709"/>
    </w:pPr>
    <w:rPr>
      <w:lang w:val="en-US"/>
    </w:rPr>
  </w:style>
  <w:style w:type="character" w:customStyle="1" w:styleId="53">
    <w:name w:val="Заголовок  5 не нумерованный Знак Знак"/>
    <w:link w:val="52"/>
    <w:locked/>
    <w:rsid w:val="00DC27D1"/>
    <w:rPr>
      <w:rFonts w:ascii="Times New Roman" w:eastAsia="Calibri" w:hAnsi="Times New Roman" w:cs="Times New Roman"/>
      <w:b/>
      <w:bCs/>
      <w:sz w:val="24"/>
      <w:szCs w:val="28"/>
      <w:lang w:val="en-US" w:eastAsia="ru-RU"/>
    </w:rPr>
  </w:style>
  <w:style w:type="paragraph" w:customStyle="1" w:styleId="17">
    <w:name w:val="Заголовок 1  не нумерованный"/>
    <w:basedOn w:val="1"/>
    <w:next w:val="a7"/>
    <w:uiPriority w:val="99"/>
    <w:rsid w:val="00DC27D1"/>
    <w:pPr>
      <w:numPr>
        <w:numId w:val="0"/>
      </w:numPr>
      <w:tabs>
        <w:tab w:val="right" w:pos="9639"/>
      </w:tabs>
      <w:ind w:left="709" w:right="709"/>
    </w:pPr>
  </w:style>
  <w:style w:type="paragraph" w:customStyle="1" w:styleId="12">
    <w:name w:val="Маркированный 1 уровень"/>
    <w:basedOn w:val="a7"/>
    <w:next w:val="15"/>
    <w:link w:val="18"/>
    <w:rsid w:val="00DC27D1"/>
    <w:pPr>
      <w:numPr>
        <w:numId w:val="1"/>
      </w:numPr>
    </w:pPr>
    <w:rPr>
      <w:rFonts w:cs="Times New Roman"/>
    </w:rPr>
  </w:style>
  <w:style w:type="character" w:customStyle="1" w:styleId="18">
    <w:name w:val="Маркированный 1 уровень Знак"/>
    <w:link w:val="12"/>
    <w:locked/>
    <w:rsid w:val="00DC27D1"/>
    <w:rPr>
      <w:rFonts w:ascii="Times New Roman" w:eastAsia="Calibri" w:hAnsi="Times New Roman" w:cs="Times New Roman"/>
      <w:sz w:val="24"/>
      <w:szCs w:val="28"/>
      <w:lang w:eastAsia="ru-RU"/>
    </w:rPr>
  </w:style>
  <w:style w:type="paragraph" w:styleId="af6">
    <w:name w:val="header"/>
    <w:basedOn w:val="a7"/>
    <w:link w:val="af7"/>
    <w:uiPriority w:val="99"/>
    <w:rsid w:val="00DC27D1"/>
    <w:pPr>
      <w:tabs>
        <w:tab w:val="center" w:pos="4677"/>
        <w:tab w:val="right" w:pos="9355"/>
      </w:tabs>
      <w:spacing w:after="0" w:line="240" w:lineRule="auto"/>
      <w:jc w:val="center"/>
    </w:pPr>
    <w:rPr>
      <w:rFonts w:cs="Times New Roman"/>
      <w:sz w:val="20"/>
    </w:rPr>
  </w:style>
  <w:style w:type="character" w:customStyle="1" w:styleId="af7">
    <w:name w:val="Верхний колонтитул Знак"/>
    <w:basedOn w:val="a8"/>
    <w:link w:val="af6"/>
    <w:uiPriority w:val="99"/>
    <w:rsid w:val="00DC27D1"/>
    <w:rPr>
      <w:rFonts w:ascii="Times New Roman" w:eastAsia="Calibri" w:hAnsi="Times New Roman" w:cs="Times New Roman"/>
      <w:sz w:val="20"/>
      <w:szCs w:val="28"/>
      <w:lang w:eastAsia="ru-RU"/>
    </w:rPr>
  </w:style>
  <w:style w:type="paragraph" w:customStyle="1" w:styleId="af8">
    <w:name w:val="Наименование строк таблицы"/>
    <w:basedOn w:val="a7"/>
    <w:next w:val="15"/>
    <w:uiPriority w:val="99"/>
    <w:rsid w:val="00DC27D1"/>
    <w:pPr>
      <w:ind w:left="57" w:right="57"/>
    </w:pPr>
    <w:rPr>
      <w:rFonts w:cs="Times New Roman"/>
      <w:b/>
      <w:bCs/>
      <w:sz w:val="20"/>
    </w:rPr>
  </w:style>
  <w:style w:type="paragraph" w:styleId="19">
    <w:name w:val="toc 1"/>
    <w:basedOn w:val="a7"/>
    <w:next w:val="15"/>
    <w:autoRedefine/>
    <w:uiPriority w:val="39"/>
    <w:rsid w:val="00027E3D"/>
    <w:pPr>
      <w:tabs>
        <w:tab w:val="left" w:pos="426"/>
        <w:tab w:val="right" w:leader="dot" w:pos="9356"/>
      </w:tabs>
      <w:spacing w:after="0" w:line="240" w:lineRule="auto"/>
      <w:ind w:left="426" w:right="-330" w:hanging="426"/>
      <w:jc w:val="left"/>
    </w:pPr>
    <w:rPr>
      <w:rFonts w:ascii="Times New Roman Полужирный" w:hAnsi="Times New Roman Полужирный" w:cs="Times New Roman"/>
      <w:b/>
      <w:caps/>
      <w:noProof/>
      <w:lang w:val="en-US"/>
    </w:rPr>
  </w:style>
  <w:style w:type="paragraph" w:styleId="22">
    <w:name w:val="toc 2"/>
    <w:basedOn w:val="a7"/>
    <w:next w:val="15"/>
    <w:autoRedefine/>
    <w:uiPriority w:val="39"/>
    <w:rsid w:val="00027E3D"/>
    <w:pPr>
      <w:tabs>
        <w:tab w:val="left" w:pos="851"/>
        <w:tab w:val="right" w:leader="dot" w:pos="9356"/>
      </w:tabs>
      <w:spacing w:after="0" w:line="240" w:lineRule="auto"/>
      <w:ind w:left="851" w:right="-897" w:hanging="567"/>
      <w:jc w:val="left"/>
    </w:pPr>
    <w:rPr>
      <w:rFonts w:cs="Times New Roman"/>
      <w:noProof/>
    </w:rPr>
  </w:style>
  <w:style w:type="paragraph" w:styleId="34">
    <w:name w:val="toc 3"/>
    <w:basedOn w:val="a7"/>
    <w:next w:val="15"/>
    <w:autoRedefine/>
    <w:uiPriority w:val="39"/>
    <w:rsid w:val="00027E3D"/>
    <w:pPr>
      <w:tabs>
        <w:tab w:val="left" w:pos="1701"/>
        <w:tab w:val="right" w:leader="dot" w:pos="9356"/>
      </w:tabs>
      <w:spacing w:line="240" w:lineRule="auto"/>
      <w:ind w:left="1701" w:right="-330" w:hanging="850"/>
      <w:jc w:val="left"/>
    </w:pPr>
    <w:rPr>
      <w:rFonts w:cs="Times New Roman"/>
      <w:i/>
      <w:noProof/>
    </w:rPr>
  </w:style>
  <w:style w:type="paragraph" w:customStyle="1" w:styleId="af9">
    <w:name w:val="Наименование таблицы"/>
    <w:basedOn w:val="a7"/>
    <w:next w:val="15"/>
    <w:uiPriority w:val="99"/>
    <w:rsid w:val="00DC27D1"/>
    <w:pPr>
      <w:tabs>
        <w:tab w:val="right" w:pos="9356"/>
      </w:tabs>
      <w:spacing w:before="360"/>
      <w:ind w:left="1134" w:right="1134"/>
      <w:jc w:val="center"/>
    </w:pPr>
    <w:rPr>
      <w:rFonts w:cs="Times New Roman"/>
      <w:bCs/>
      <w:szCs w:val="24"/>
    </w:rPr>
  </w:style>
  <w:style w:type="table" w:styleId="afa">
    <w:name w:val="Table Grid"/>
    <w:basedOn w:val="a9"/>
    <w:rsid w:val="00DC27D1"/>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1a">
    <w:name w:val="Нумерованный 1 уровень"/>
    <w:basedOn w:val="a7"/>
    <w:next w:val="15"/>
    <w:uiPriority w:val="99"/>
    <w:rsid w:val="00DC27D1"/>
    <w:pPr>
      <w:tabs>
        <w:tab w:val="num" w:pos="360"/>
      </w:tabs>
      <w:ind w:firstLine="340"/>
    </w:pPr>
    <w:rPr>
      <w:rFonts w:cs="Times New Roman"/>
    </w:rPr>
  </w:style>
  <w:style w:type="paragraph" w:customStyle="1" w:styleId="a5">
    <w:name w:val="ПРИЛОЖЕНИЕ"/>
    <w:basedOn w:val="1"/>
    <w:next w:val="a7"/>
    <w:link w:val="afb"/>
    <w:uiPriority w:val="99"/>
    <w:qFormat/>
    <w:rsid w:val="00DC27D1"/>
    <w:pPr>
      <w:numPr>
        <w:numId w:val="36"/>
      </w:numPr>
      <w:suppressAutoHyphens/>
      <w:spacing w:before="0" w:after="0"/>
      <w:jc w:val="center"/>
    </w:pPr>
    <w:rPr>
      <w:caps w:val="0"/>
      <w:szCs w:val="24"/>
    </w:rPr>
  </w:style>
  <w:style w:type="paragraph" w:styleId="afc">
    <w:name w:val="Document Map"/>
    <w:basedOn w:val="a7"/>
    <w:link w:val="afd"/>
    <w:uiPriority w:val="99"/>
    <w:semiHidden/>
    <w:rsid w:val="00DC27D1"/>
    <w:pPr>
      <w:shd w:val="clear" w:color="auto" w:fill="000080"/>
    </w:pPr>
    <w:rPr>
      <w:rFonts w:ascii="Tahoma" w:hAnsi="Tahoma" w:cs="Times New Roman"/>
      <w:sz w:val="20"/>
    </w:rPr>
  </w:style>
  <w:style w:type="character" w:customStyle="1" w:styleId="afd">
    <w:name w:val="Схема документа Знак"/>
    <w:basedOn w:val="a8"/>
    <w:link w:val="afc"/>
    <w:uiPriority w:val="99"/>
    <w:semiHidden/>
    <w:rsid w:val="00DC27D1"/>
    <w:rPr>
      <w:rFonts w:ascii="Tahoma" w:eastAsia="Calibri" w:hAnsi="Tahoma" w:cs="Times New Roman"/>
      <w:sz w:val="20"/>
      <w:szCs w:val="28"/>
      <w:shd w:val="clear" w:color="auto" w:fill="000080"/>
      <w:lang w:eastAsia="ru-RU"/>
    </w:rPr>
  </w:style>
  <w:style w:type="paragraph" w:styleId="afe">
    <w:name w:val="footer"/>
    <w:basedOn w:val="a7"/>
    <w:link w:val="aff"/>
    <w:uiPriority w:val="99"/>
    <w:rsid w:val="00DC27D1"/>
    <w:pPr>
      <w:tabs>
        <w:tab w:val="center" w:pos="4677"/>
        <w:tab w:val="right" w:pos="9355"/>
      </w:tabs>
      <w:spacing w:line="240" w:lineRule="auto"/>
      <w:jc w:val="center"/>
    </w:pPr>
    <w:rPr>
      <w:rFonts w:cs="Times New Roman"/>
    </w:rPr>
  </w:style>
  <w:style w:type="character" w:customStyle="1" w:styleId="aff">
    <w:name w:val="Нижний колонтитул Знак"/>
    <w:basedOn w:val="a8"/>
    <w:link w:val="afe"/>
    <w:uiPriority w:val="99"/>
    <w:rsid w:val="00DC27D1"/>
    <w:rPr>
      <w:rFonts w:ascii="Times New Roman" w:eastAsia="Calibri" w:hAnsi="Times New Roman" w:cs="Times New Roman"/>
      <w:sz w:val="24"/>
      <w:szCs w:val="28"/>
      <w:lang w:eastAsia="ru-RU"/>
    </w:rPr>
  </w:style>
  <w:style w:type="character" w:styleId="aff0">
    <w:name w:val="page number"/>
    <w:uiPriority w:val="99"/>
    <w:rsid w:val="00DC27D1"/>
    <w:rPr>
      <w:rFonts w:cs="Times New Roman"/>
      <w:sz w:val="20"/>
      <w:szCs w:val="20"/>
    </w:rPr>
  </w:style>
  <w:style w:type="paragraph" w:customStyle="1" w:styleId="aff1">
    <w:name w:val="Название таблицы"/>
    <w:basedOn w:val="a7"/>
    <w:rsid w:val="00DC27D1"/>
    <w:pPr>
      <w:keepNext/>
      <w:tabs>
        <w:tab w:val="right" w:pos="9355"/>
      </w:tabs>
      <w:spacing w:before="360"/>
      <w:jc w:val="center"/>
    </w:pPr>
    <w:rPr>
      <w:rFonts w:cs="Times New Roman"/>
    </w:rPr>
  </w:style>
  <w:style w:type="paragraph" w:styleId="aff2">
    <w:name w:val="caption"/>
    <w:basedOn w:val="a7"/>
    <w:next w:val="a7"/>
    <w:link w:val="aff3"/>
    <w:uiPriority w:val="35"/>
    <w:rsid w:val="00DC27D1"/>
    <w:pPr>
      <w:keepNext/>
      <w:tabs>
        <w:tab w:val="right" w:pos="9639"/>
      </w:tabs>
      <w:spacing w:after="240"/>
      <w:ind w:left="1134" w:right="1134"/>
      <w:jc w:val="center"/>
    </w:pPr>
    <w:rPr>
      <w:b/>
      <w:szCs w:val="24"/>
    </w:rPr>
  </w:style>
  <w:style w:type="paragraph" w:customStyle="1" w:styleId="23">
    <w:name w:val="Нумерованный 2 уровень"/>
    <w:basedOn w:val="a7"/>
    <w:next w:val="15"/>
    <w:uiPriority w:val="99"/>
    <w:rsid w:val="00DC27D1"/>
    <w:pPr>
      <w:tabs>
        <w:tab w:val="num" w:pos="360"/>
      </w:tabs>
      <w:ind w:firstLine="340"/>
    </w:pPr>
    <w:rPr>
      <w:rFonts w:cs="Times New Roman"/>
    </w:rPr>
  </w:style>
  <w:style w:type="paragraph" w:customStyle="1" w:styleId="aff4">
    <w:name w:val="Наименование столбцов таблицы"/>
    <w:basedOn w:val="a7"/>
    <w:next w:val="15"/>
    <w:uiPriority w:val="99"/>
    <w:rsid w:val="00DC27D1"/>
    <w:pPr>
      <w:ind w:left="-57" w:right="-57"/>
      <w:jc w:val="center"/>
    </w:pPr>
    <w:rPr>
      <w:rFonts w:cs="Times New Roman"/>
      <w:b/>
      <w:bCs/>
      <w:sz w:val="20"/>
    </w:rPr>
  </w:style>
  <w:style w:type="paragraph" w:customStyle="1" w:styleId="aff5">
    <w:name w:val="Примечание (текст)"/>
    <w:basedOn w:val="a7"/>
    <w:next w:val="15"/>
    <w:link w:val="aff6"/>
    <w:rsid w:val="00DC27D1"/>
    <w:pPr>
      <w:pBdr>
        <w:top w:val="single" w:sz="4" w:space="6" w:color="auto"/>
        <w:left w:val="single" w:sz="4" w:space="6" w:color="auto"/>
        <w:bottom w:val="single" w:sz="4" w:space="6" w:color="auto"/>
        <w:right w:val="single" w:sz="4" w:space="6" w:color="auto"/>
      </w:pBdr>
      <w:ind w:left="567" w:right="567"/>
    </w:pPr>
    <w:rPr>
      <w:rFonts w:cs="Times New Roman"/>
    </w:rPr>
  </w:style>
  <w:style w:type="character" w:customStyle="1" w:styleId="aff6">
    <w:name w:val="Примечание (текст) Знак"/>
    <w:link w:val="aff5"/>
    <w:locked/>
    <w:rsid w:val="00DC27D1"/>
    <w:rPr>
      <w:rFonts w:ascii="Times New Roman" w:eastAsia="Calibri" w:hAnsi="Times New Roman" w:cs="Times New Roman"/>
      <w:sz w:val="24"/>
      <w:szCs w:val="28"/>
      <w:lang w:eastAsia="ru-RU"/>
    </w:rPr>
  </w:style>
  <w:style w:type="paragraph" w:customStyle="1" w:styleId="1b">
    <w:name w:val="Примечание (маркированный 1 уровень)"/>
    <w:basedOn w:val="aff7"/>
    <w:next w:val="a7"/>
    <w:uiPriority w:val="99"/>
    <w:rsid w:val="00DC27D1"/>
    <w:pPr>
      <w:tabs>
        <w:tab w:val="num" w:pos="907"/>
      </w:tabs>
      <w:spacing w:before="120"/>
      <w:ind w:left="907" w:hanging="340"/>
    </w:pPr>
    <w:rPr>
      <w:b w:val="0"/>
      <w:bCs w:val="0"/>
    </w:rPr>
  </w:style>
  <w:style w:type="paragraph" w:customStyle="1" w:styleId="aff7">
    <w:name w:val="Примечание"/>
    <w:basedOn w:val="a7"/>
    <w:link w:val="aff8"/>
    <w:rsid w:val="00DC27D1"/>
    <w:pPr>
      <w:pBdr>
        <w:top w:val="single" w:sz="4" w:space="6" w:color="auto"/>
        <w:left w:val="single" w:sz="4" w:space="6" w:color="auto"/>
        <w:bottom w:val="single" w:sz="4" w:space="6" w:color="auto"/>
        <w:right w:val="single" w:sz="4" w:space="6" w:color="auto"/>
      </w:pBdr>
      <w:spacing w:before="240"/>
      <w:ind w:left="567" w:right="567"/>
    </w:pPr>
    <w:rPr>
      <w:rFonts w:cs="Times New Roman"/>
      <w:b/>
      <w:bCs/>
    </w:rPr>
  </w:style>
  <w:style w:type="character" w:customStyle="1" w:styleId="aff8">
    <w:name w:val="Примечание Знак"/>
    <w:link w:val="aff7"/>
    <w:locked/>
    <w:rsid w:val="00DC27D1"/>
    <w:rPr>
      <w:rFonts w:ascii="Times New Roman" w:eastAsia="Calibri" w:hAnsi="Times New Roman" w:cs="Times New Roman"/>
      <w:b/>
      <w:bCs/>
      <w:sz w:val="24"/>
      <w:szCs w:val="28"/>
      <w:lang w:eastAsia="ru-RU"/>
    </w:rPr>
  </w:style>
  <w:style w:type="paragraph" w:customStyle="1" w:styleId="aff9">
    <w:name w:val="Текст таблицы (Маркированный список)"/>
    <w:basedOn w:val="affa"/>
    <w:uiPriority w:val="99"/>
    <w:rsid w:val="00DC27D1"/>
    <w:pPr>
      <w:tabs>
        <w:tab w:val="num" w:pos="397"/>
      </w:tabs>
      <w:ind w:left="397" w:hanging="340"/>
    </w:pPr>
  </w:style>
  <w:style w:type="paragraph" w:customStyle="1" w:styleId="affa">
    <w:name w:val="Текст таблицы (по ширине)"/>
    <w:basedOn w:val="a7"/>
    <w:link w:val="affb"/>
    <w:uiPriority w:val="99"/>
    <w:rsid w:val="00DC27D1"/>
    <w:pPr>
      <w:spacing w:before="60" w:after="60"/>
      <w:ind w:left="57" w:right="57"/>
    </w:pPr>
    <w:rPr>
      <w:rFonts w:cs="Times New Roman"/>
    </w:rPr>
  </w:style>
  <w:style w:type="character" w:customStyle="1" w:styleId="affb">
    <w:name w:val="Текст таблицы (по ширине) Знак"/>
    <w:link w:val="affa"/>
    <w:locked/>
    <w:rsid w:val="00DC27D1"/>
    <w:rPr>
      <w:rFonts w:ascii="Times New Roman" w:eastAsia="Calibri" w:hAnsi="Times New Roman" w:cs="Times New Roman"/>
      <w:sz w:val="24"/>
      <w:szCs w:val="28"/>
      <w:lang w:eastAsia="ru-RU"/>
    </w:rPr>
  </w:style>
  <w:style w:type="paragraph" w:customStyle="1" w:styleId="affc">
    <w:name w:val="К сведению"/>
    <w:basedOn w:val="aff7"/>
    <w:next w:val="aff5"/>
    <w:link w:val="affd"/>
    <w:uiPriority w:val="99"/>
    <w:rsid w:val="00DC27D1"/>
  </w:style>
  <w:style w:type="character" w:customStyle="1" w:styleId="affd">
    <w:name w:val="К сведению Знак"/>
    <w:link w:val="affc"/>
    <w:locked/>
    <w:rsid w:val="00DC27D1"/>
    <w:rPr>
      <w:rFonts w:ascii="Times New Roman" w:eastAsia="Calibri" w:hAnsi="Times New Roman" w:cs="Times New Roman"/>
      <w:b/>
      <w:bCs/>
      <w:sz w:val="24"/>
      <w:szCs w:val="28"/>
      <w:lang w:eastAsia="ru-RU"/>
    </w:rPr>
  </w:style>
  <w:style w:type="paragraph" w:customStyle="1" w:styleId="affe">
    <w:name w:val="Пример"/>
    <w:basedOn w:val="ac"/>
    <w:link w:val="afff"/>
    <w:rsid w:val="00DC27D1"/>
    <w:rPr>
      <w:b/>
    </w:rPr>
  </w:style>
  <w:style w:type="character" w:customStyle="1" w:styleId="afff">
    <w:name w:val="Пример Знак"/>
    <w:link w:val="affe"/>
    <w:locked/>
    <w:rsid w:val="00DC27D1"/>
    <w:rPr>
      <w:rFonts w:ascii="Times New Roman" w:eastAsia="Calibri" w:hAnsi="Times New Roman" w:cs="Times New Roman"/>
      <w:b/>
      <w:sz w:val="24"/>
      <w:szCs w:val="28"/>
      <w:lang w:eastAsia="ru-RU"/>
    </w:rPr>
  </w:style>
  <w:style w:type="paragraph" w:customStyle="1" w:styleId="afff0">
    <w:name w:val="Указания"/>
    <w:basedOn w:val="aff7"/>
    <w:next w:val="a7"/>
    <w:link w:val="afff1"/>
    <w:uiPriority w:val="99"/>
    <w:rsid w:val="00DC27D1"/>
    <w:rPr>
      <w:color w:val="272B73"/>
    </w:rPr>
  </w:style>
  <w:style w:type="character" w:customStyle="1" w:styleId="afff1">
    <w:name w:val="Указания Знак"/>
    <w:link w:val="afff0"/>
    <w:uiPriority w:val="99"/>
    <w:locked/>
    <w:rsid w:val="00DC27D1"/>
    <w:rPr>
      <w:rFonts w:ascii="Times New Roman" w:eastAsia="Calibri" w:hAnsi="Times New Roman" w:cs="Times New Roman"/>
      <w:b/>
      <w:bCs/>
      <w:color w:val="272B73"/>
      <w:sz w:val="24"/>
      <w:szCs w:val="28"/>
      <w:lang w:eastAsia="ru-RU"/>
    </w:rPr>
  </w:style>
  <w:style w:type="paragraph" w:customStyle="1" w:styleId="afff2">
    <w:name w:val="Горячая клавиша (пункт меню)"/>
    <w:basedOn w:val="a7"/>
    <w:next w:val="15"/>
    <w:link w:val="afff3"/>
    <w:uiPriority w:val="99"/>
    <w:rsid w:val="00DC27D1"/>
    <w:rPr>
      <w:rFonts w:cs="Times New Roman"/>
      <w:i/>
      <w:iCs/>
    </w:rPr>
  </w:style>
  <w:style w:type="character" w:customStyle="1" w:styleId="afff3">
    <w:name w:val="Горячая клавиша (пункт меню) Знак Знак"/>
    <w:link w:val="afff2"/>
    <w:uiPriority w:val="99"/>
    <w:locked/>
    <w:rsid w:val="00DC27D1"/>
    <w:rPr>
      <w:rFonts w:ascii="Times New Roman" w:eastAsia="Calibri" w:hAnsi="Times New Roman" w:cs="Times New Roman"/>
      <w:i/>
      <w:iCs/>
      <w:sz w:val="24"/>
      <w:szCs w:val="28"/>
      <w:lang w:eastAsia="ru-RU"/>
    </w:rPr>
  </w:style>
  <w:style w:type="paragraph" w:customStyle="1" w:styleId="afff4">
    <w:name w:val="Наименование документа"/>
    <w:basedOn w:val="a7"/>
    <w:next w:val="15"/>
    <w:link w:val="afff5"/>
    <w:rsid w:val="00DC27D1"/>
    <w:pPr>
      <w:spacing w:after="0"/>
      <w:jc w:val="center"/>
    </w:pPr>
    <w:rPr>
      <w:rFonts w:cs="Times New Roman"/>
      <w:caps/>
      <w:sz w:val="32"/>
      <w:szCs w:val="32"/>
    </w:rPr>
  </w:style>
  <w:style w:type="character" w:customStyle="1" w:styleId="afff5">
    <w:name w:val="Наименование документа Знак"/>
    <w:basedOn w:val="ab"/>
    <w:link w:val="afff4"/>
    <w:locked/>
    <w:rsid w:val="00DC27D1"/>
    <w:rPr>
      <w:rFonts w:ascii="Times New Roman" w:eastAsia="Calibri" w:hAnsi="Times New Roman" w:cs="Times New Roman"/>
      <w:caps/>
      <w:sz w:val="32"/>
      <w:szCs w:val="32"/>
      <w:lang w:eastAsia="ru-RU"/>
    </w:rPr>
  </w:style>
  <w:style w:type="paragraph" w:styleId="42">
    <w:name w:val="toc 4"/>
    <w:basedOn w:val="a7"/>
    <w:next w:val="15"/>
    <w:autoRedefine/>
    <w:uiPriority w:val="39"/>
    <w:rsid w:val="00DC27D1"/>
    <w:pPr>
      <w:tabs>
        <w:tab w:val="left" w:pos="2835"/>
        <w:tab w:val="right" w:leader="dot" w:pos="10206"/>
      </w:tabs>
      <w:ind w:left="2835" w:right="509" w:hanging="1134"/>
    </w:pPr>
    <w:rPr>
      <w:rFonts w:cs="Times New Roman"/>
    </w:rPr>
  </w:style>
  <w:style w:type="paragraph" w:customStyle="1" w:styleId="afff6">
    <w:name w:val="Термин"/>
    <w:basedOn w:val="a7"/>
    <w:next w:val="15"/>
    <w:link w:val="afff7"/>
    <w:uiPriority w:val="99"/>
    <w:rsid w:val="00DC27D1"/>
    <w:rPr>
      <w:rFonts w:cs="Times New Roman"/>
      <w:b/>
      <w:bCs/>
      <w:i/>
      <w:iCs/>
    </w:rPr>
  </w:style>
  <w:style w:type="character" w:customStyle="1" w:styleId="afff7">
    <w:name w:val="Термин Знак"/>
    <w:link w:val="afff6"/>
    <w:uiPriority w:val="99"/>
    <w:locked/>
    <w:rsid w:val="00DC27D1"/>
    <w:rPr>
      <w:rFonts w:ascii="Times New Roman" w:eastAsia="Calibri" w:hAnsi="Times New Roman" w:cs="Times New Roman"/>
      <w:b/>
      <w:bCs/>
      <w:i/>
      <w:iCs/>
      <w:sz w:val="24"/>
      <w:szCs w:val="28"/>
      <w:lang w:eastAsia="ru-RU"/>
    </w:rPr>
  </w:style>
  <w:style w:type="character" w:styleId="afff8">
    <w:name w:val="Hyperlink"/>
    <w:uiPriority w:val="99"/>
    <w:rsid w:val="00DC27D1"/>
    <w:rPr>
      <w:rFonts w:ascii="Times New Roman" w:hAnsi="Times New Roman" w:cs="Verdana"/>
      <w:color w:val="auto"/>
      <w:sz w:val="24"/>
      <w:szCs w:val="24"/>
      <w:u w:val="single"/>
    </w:rPr>
  </w:style>
  <w:style w:type="paragraph" w:customStyle="1" w:styleId="24">
    <w:name w:val="Примечание (нумерованный 2 уровень)"/>
    <w:basedOn w:val="aff7"/>
    <w:next w:val="a7"/>
    <w:uiPriority w:val="99"/>
    <w:rsid w:val="00DC27D1"/>
    <w:pPr>
      <w:tabs>
        <w:tab w:val="num" w:pos="907"/>
      </w:tabs>
      <w:spacing w:before="120"/>
      <w:ind w:left="907" w:hanging="340"/>
    </w:pPr>
    <w:rPr>
      <w:b w:val="0"/>
      <w:bCs w:val="0"/>
    </w:rPr>
  </w:style>
  <w:style w:type="paragraph" w:customStyle="1" w:styleId="afff9">
    <w:name w:val="Название Системы"/>
    <w:basedOn w:val="af0"/>
    <w:next w:val="a7"/>
    <w:link w:val="afffa"/>
    <w:rsid w:val="00DC27D1"/>
    <w:pPr>
      <w:spacing w:line="240" w:lineRule="auto"/>
      <w:ind w:firstLine="17"/>
    </w:pPr>
    <w:rPr>
      <w:caps w:val="0"/>
      <w:sz w:val="32"/>
      <w:szCs w:val="32"/>
    </w:rPr>
  </w:style>
  <w:style w:type="character" w:customStyle="1" w:styleId="afffa">
    <w:name w:val="Название Системы Знак Знак"/>
    <w:link w:val="afff9"/>
    <w:uiPriority w:val="99"/>
    <w:locked/>
    <w:rsid w:val="00DC27D1"/>
    <w:rPr>
      <w:rFonts w:ascii="Times New Roman" w:eastAsia="Calibri" w:hAnsi="Times New Roman" w:cs="Times New Roman"/>
      <w:sz w:val="32"/>
      <w:szCs w:val="32"/>
      <w:lang w:eastAsia="ru-RU"/>
    </w:rPr>
  </w:style>
  <w:style w:type="paragraph" w:customStyle="1" w:styleId="afffb">
    <w:name w:val="Текст таблицы (по центру)"/>
    <w:basedOn w:val="affa"/>
    <w:next w:val="a7"/>
    <w:rsid w:val="00DC27D1"/>
    <w:pPr>
      <w:jc w:val="center"/>
    </w:pPr>
  </w:style>
  <w:style w:type="paragraph" w:customStyle="1" w:styleId="afffc">
    <w:name w:val="Название схемы"/>
    <w:basedOn w:val="a7"/>
    <w:uiPriority w:val="99"/>
    <w:rsid w:val="00DC27D1"/>
    <w:pPr>
      <w:spacing w:before="160" w:after="160"/>
      <w:jc w:val="center"/>
    </w:pPr>
    <w:rPr>
      <w:rFonts w:cs="Times New Roman"/>
      <w:i/>
      <w:iCs/>
    </w:rPr>
  </w:style>
  <w:style w:type="paragraph" w:customStyle="1" w:styleId="afffd">
    <w:name w:val="Положение рисунка"/>
    <w:basedOn w:val="a7"/>
    <w:next w:val="15"/>
    <w:uiPriority w:val="99"/>
    <w:rsid w:val="00DC27D1"/>
    <w:pPr>
      <w:spacing w:before="240"/>
      <w:jc w:val="center"/>
    </w:pPr>
    <w:rPr>
      <w:rFonts w:cs="Times New Roman"/>
    </w:rPr>
  </w:style>
  <w:style w:type="paragraph" w:customStyle="1" w:styleId="afffe">
    <w:name w:val="Название рисунка"/>
    <w:basedOn w:val="a7"/>
    <w:uiPriority w:val="99"/>
    <w:qFormat/>
    <w:rsid w:val="00DC27D1"/>
    <w:pPr>
      <w:spacing w:before="0" w:line="240" w:lineRule="auto"/>
      <w:jc w:val="center"/>
    </w:pPr>
    <w:rPr>
      <w:rFonts w:cs="Times New Roman"/>
      <w:iCs/>
      <w:sz w:val="20"/>
      <w:szCs w:val="20"/>
    </w:rPr>
  </w:style>
  <w:style w:type="paragraph" w:customStyle="1" w:styleId="affff">
    <w:name w:val="Горячая клавиша (по центру)"/>
    <w:basedOn w:val="afff2"/>
    <w:next w:val="a7"/>
    <w:uiPriority w:val="99"/>
    <w:rsid w:val="00DC27D1"/>
    <w:pPr>
      <w:jc w:val="center"/>
    </w:pPr>
  </w:style>
  <w:style w:type="paragraph" w:styleId="54">
    <w:name w:val="toc 5"/>
    <w:basedOn w:val="a7"/>
    <w:next w:val="15"/>
    <w:autoRedefine/>
    <w:uiPriority w:val="39"/>
    <w:rsid w:val="00DC27D1"/>
    <w:pPr>
      <w:tabs>
        <w:tab w:val="left" w:pos="1259"/>
        <w:tab w:val="right" w:leader="dot" w:pos="10138"/>
      </w:tabs>
      <w:ind w:left="799"/>
    </w:pPr>
    <w:rPr>
      <w:rFonts w:cs="Times New Roman"/>
    </w:rPr>
  </w:style>
  <w:style w:type="paragraph" w:styleId="61">
    <w:name w:val="toc 6"/>
    <w:basedOn w:val="a7"/>
    <w:next w:val="a7"/>
    <w:autoRedefine/>
    <w:uiPriority w:val="39"/>
    <w:rsid w:val="00DC27D1"/>
    <w:pPr>
      <w:tabs>
        <w:tab w:val="left" w:pos="1259"/>
        <w:tab w:val="right" w:leader="dot" w:pos="10138"/>
      </w:tabs>
      <w:ind w:left="998"/>
    </w:pPr>
  </w:style>
  <w:style w:type="paragraph" w:customStyle="1" w:styleId="affff0">
    <w:name w:val="Пометка о конфиденциальности"/>
    <w:basedOn w:val="a7"/>
    <w:next w:val="15"/>
    <w:uiPriority w:val="99"/>
    <w:rsid w:val="00DC27D1"/>
    <w:pPr>
      <w:jc w:val="center"/>
    </w:pPr>
    <w:rPr>
      <w:rFonts w:cs="Times New Roman"/>
      <w:b/>
      <w:bCs/>
    </w:rPr>
  </w:style>
  <w:style w:type="paragraph" w:styleId="71">
    <w:name w:val="toc 7"/>
    <w:basedOn w:val="a7"/>
    <w:next w:val="a7"/>
    <w:autoRedefine/>
    <w:uiPriority w:val="39"/>
    <w:rsid w:val="00DC27D1"/>
    <w:pPr>
      <w:tabs>
        <w:tab w:val="left" w:pos="1080"/>
        <w:tab w:val="right" w:leader="dot" w:pos="10138"/>
      </w:tabs>
      <w:ind w:left="340"/>
    </w:pPr>
    <w:rPr>
      <w:sz w:val="22"/>
      <w:szCs w:val="22"/>
    </w:rPr>
  </w:style>
  <w:style w:type="paragraph" w:customStyle="1" w:styleId="1c">
    <w:name w:val="Примечание (нумерованный 1 уровень)"/>
    <w:basedOn w:val="aff7"/>
    <w:next w:val="a7"/>
    <w:uiPriority w:val="99"/>
    <w:rsid w:val="00DC27D1"/>
    <w:pPr>
      <w:tabs>
        <w:tab w:val="num" w:pos="907"/>
      </w:tabs>
      <w:spacing w:before="120"/>
      <w:ind w:left="907" w:hanging="340"/>
    </w:pPr>
    <w:rPr>
      <w:b w:val="0"/>
      <w:bCs w:val="0"/>
    </w:rPr>
  </w:style>
  <w:style w:type="paragraph" w:customStyle="1" w:styleId="affff1">
    <w:name w:val="Обозначение документа"/>
    <w:basedOn w:val="af4"/>
    <w:rsid w:val="00DC27D1"/>
    <w:pPr>
      <w:spacing w:before="0" w:after="0"/>
    </w:pPr>
    <w:rPr>
      <w:sz w:val="28"/>
      <w:szCs w:val="28"/>
      <w:lang w:val="en-US"/>
    </w:rPr>
  </w:style>
  <w:style w:type="paragraph" w:customStyle="1" w:styleId="affff2">
    <w:name w:val="Текст таблицы (по левому краю)"/>
    <w:basedOn w:val="affa"/>
    <w:link w:val="affff3"/>
    <w:uiPriority w:val="99"/>
    <w:rsid w:val="00DC27D1"/>
    <w:rPr>
      <w:rFonts w:ascii="Verdana" w:hAnsi="Verdana"/>
      <w:sz w:val="20"/>
      <w:szCs w:val="20"/>
    </w:rPr>
  </w:style>
  <w:style w:type="character" w:customStyle="1" w:styleId="affff3">
    <w:name w:val="Текст таблицы (по левому краю) Знак"/>
    <w:link w:val="affff2"/>
    <w:uiPriority w:val="99"/>
    <w:locked/>
    <w:rsid w:val="00DC27D1"/>
    <w:rPr>
      <w:rFonts w:ascii="Verdana" w:eastAsia="Calibri" w:hAnsi="Verdana" w:cs="Times New Roman"/>
      <w:sz w:val="20"/>
      <w:szCs w:val="20"/>
      <w:lang w:eastAsia="ru-RU"/>
    </w:rPr>
  </w:style>
  <w:style w:type="paragraph" w:customStyle="1" w:styleId="affff4">
    <w:name w:val="Примечание (по центру)"/>
    <w:basedOn w:val="aff7"/>
    <w:next w:val="a7"/>
    <w:uiPriority w:val="99"/>
    <w:rsid w:val="00DC27D1"/>
    <w:pPr>
      <w:spacing w:before="120"/>
      <w:jc w:val="center"/>
    </w:pPr>
    <w:rPr>
      <w:b w:val="0"/>
      <w:bCs w:val="0"/>
    </w:rPr>
  </w:style>
  <w:style w:type="paragraph" w:customStyle="1" w:styleId="affff5">
    <w:name w:val="Номер таблицы"/>
    <w:basedOn w:val="a7"/>
    <w:uiPriority w:val="99"/>
    <w:rsid w:val="00DC27D1"/>
    <w:pPr>
      <w:keepNext/>
      <w:spacing w:line="240" w:lineRule="auto"/>
      <w:jc w:val="right"/>
    </w:pPr>
    <w:rPr>
      <w:rFonts w:cs="Times New Roman"/>
    </w:rPr>
  </w:style>
  <w:style w:type="paragraph" w:customStyle="1" w:styleId="affff6">
    <w:name w:val="Лист"/>
    <w:basedOn w:val="a7"/>
    <w:next w:val="15"/>
    <w:link w:val="affff7"/>
    <w:uiPriority w:val="99"/>
    <w:rsid w:val="00DC27D1"/>
    <w:pPr>
      <w:spacing w:before="60" w:after="60"/>
      <w:jc w:val="center"/>
    </w:pPr>
    <w:rPr>
      <w:rFonts w:cs="Times New Roman"/>
      <w:caps/>
      <w:szCs w:val="32"/>
    </w:rPr>
  </w:style>
  <w:style w:type="character" w:customStyle="1" w:styleId="affff7">
    <w:name w:val="Лист Знак"/>
    <w:link w:val="affff6"/>
    <w:uiPriority w:val="99"/>
    <w:rsid w:val="00DC27D1"/>
    <w:rPr>
      <w:rFonts w:ascii="Times New Roman" w:eastAsia="Calibri" w:hAnsi="Times New Roman" w:cs="Times New Roman"/>
      <w:caps/>
      <w:sz w:val="24"/>
      <w:szCs w:val="32"/>
      <w:lang w:eastAsia="ru-RU"/>
    </w:rPr>
  </w:style>
  <w:style w:type="paragraph" w:customStyle="1" w:styleId="affff8">
    <w:name w:val="Название Подсистемы"/>
    <w:basedOn w:val="a7"/>
    <w:next w:val="15"/>
    <w:link w:val="affff9"/>
    <w:rsid w:val="00DC27D1"/>
    <w:pPr>
      <w:spacing w:after="0" w:line="240" w:lineRule="auto"/>
      <w:jc w:val="center"/>
    </w:pPr>
    <w:rPr>
      <w:rFonts w:cs="Times New Roman"/>
      <w:caps/>
      <w:sz w:val="32"/>
      <w:szCs w:val="32"/>
    </w:rPr>
  </w:style>
  <w:style w:type="character" w:customStyle="1" w:styleId="affff9">
    <w:name w:val="Название Подсистемы Знак Знак"/>
    <w:link w:val="affff8"/>
    <w:locked/>
    <w:rsid w:val="00DC27D1"/>
    <w:rPr>
      <w:rFonts w:ascii="Times New Roman" w:eastAsia="Calibri" w:hAnsi="Times New Roman" w:cs="Times New Roman"/>
      <w:caps/>
      <w:sz w:val="32"/>
      <w:szCs w:val="32"/>
      <w:lang w:eastAsia="ru-RU"/>
    </w:rPr>
  </w:style>
  <w:style w:type="paragraph" w:customStyle="1" w:styleId="affffa">
    <w:name w:val="Памятка:"/>
    <w:basedOn w:val="ad"/>
    <w:next w:val="ad"/>
    <w:uiPriority w:val="99"/>
    <w:rsid w:val="00DC27D1"/>
    <w:rPr>
      <w:b/>
      <w:bCs/>
      <w:caps/>
      <w:color w:val="FF0000"/>
    </w:rPr>
  </w:style>
  <w:style w:type="paragraph" w:customStyle="1" w:styleId="affffb">
    <w:name w:val="Основной шрифт по центру"/>
    <w:basedOn w:val="affffc"/>
    <w:next w:val="a7"/>
    <w:uiPriority w:val="99"/>
    <w:rsid w:val="00DC27D1"/>
    <w:pPr>
      <w:jc w:val="center"/>
    </w:pPr>
  </w:style>
  <w:style w:type="paragraph" w:customStyle="1" w:styleId="affffc">
    <w:name w:val="Основной шрифт без отступа"/>
    <w:basedOn w:val="a7"/>
    <w:uiPriority w:val="99"/>
    <w:rsid w:val="00DC27D1"/>
    <w:rPr>
      <w:rFonts w:cs="Times New Roman"/>
    </w:rPr>
  </w:style>
  <w:style w:type="paragraph" w:customStyle="1" w:styleId="affffd">
    <w:name w:val="Согласовано"/>
    <w:basedOn w:val="a7"/>
    <w:uiPriority w:val="99"/>
    <w:rsid w:val="00DC27D1"/>
    <w:pPr>
      <w:spacing w:after="0" w:line="240" w:lineRule="auto"/>
    </w:pPr>
    <w:rPr>
      <w:b/>
      <w:caps/>
    </w:rPr>
  </w:style>
  <w:style w:type="paragraph" w:customStyle="1" w:styleId="affffe">
    <w:name w:val="Текст Согласовано"/>
    <w:basedOn w:val="a7"/>
    <w:uiPriority w:val="99"/>
    <w:rsid w:val="00DC27D1"/>
    <w:pPr>
      <w:spacing w:after="0" w:line="240" w:lineRule="auto"/>
      <w:ind w:left="57" w:right="57"/>
      <w:jc w:val="left"/>
    </w:pPr>
    <w:rPr>
      <w:szCs w:val="24"/>
    </w:rPr>
  </w:style>
  <w:style w:type="paragraph" w:customStyle="1" w:styleId="afffff">
    <w:name w:val="Маркированный"/>
    <w:basedOn w:val="12"/>
    <w:link w:val="afffff0"/>
    <w:rsid w:val="00DC27D1"/>
    <w:pPr>
      <w:tabs>
        <w:tab w:val="num" w:pos="680"/>
      </w:tabs>
      <w:ind w:left="680" w:hanging="340"/>
    </w:pPr>
  </w:style>
  <w:style w:type="character" w:customStyle="1" w:styleId="afffff0">
    <w:name w:val="Маркированный Знак"/>
    <w:link w:val="afffff"/>
    <w:locked/>
    <w:rsid w:val="00DC27D1"/>
    <w:rPr>
      <w:rFonts w:ascii="Times New Roman" w:eastAsia="Calibri" w:hAnsi="Times New Roman" w:cs="Times New Roman"/>
      <w:sz w:val="24"/>
      <w:szCs w:val="28"/>
      <w:lang w:eastAsia="ru-RU"/>
    </w:rPr>
  </w:style>
  <w:style w:type="character" w:styleId="afffff1">
    <w:name w:val="annotation reference"/>
    <w:rsid w:val="00DC27D1"/>
    <w:rPr>
      <w:rFonts w:cs="Times New Roman"/>
      <w:sz w:val="16"/>
      <w:szCs w:val="16"/>
    </w:rPr>
  </w:style>
  <w:style w:type="paragraph" w:styleId="afffff2">
    <w:name w:val="annotation text"/>
    <w:basedOn w:val="a7"/>
    <w:link w:val="afffff3"/>
    <w:rsid w:val="00DC27D1"/>
    <w:rPr>
      <w:rFonts w:cs="Times New Roman"/>
      <w:sz w:val="20"/>
    </w:rPr>
  </w:style>
  <w:style w:type="character" w:customStyle="1" w:styleId="afffff3">
    <w:name w:val="Текст примечания Знак"/>
    <w:basedOn w:val="a8"/>
    <w:link w:val="afffff2"/>
    <w:rsid w:val="00DC27D1"/>
    <w:rPr>
      <w:rFonts w:ascii="Times New Roman" w:eastAsia="Calibri" w:hAnsi="Times New Roman" w:cs="Times New Roman"/>
      <w:sz w:val="20"/>
      <w:szCs w:val="28"/>
      <w:lang w:eastAsia="ru-RU"/>
    </w:rPr>
  </w:style>
  <w:style w:type="paragraph" w:styleId="afffff4">
    <w:name w:val="Balloon Text"/>
    <w:basedOn w:val="a7"/>
    <w:link w:val="afffff5"/>
    <w:uiPriority w:val="99"/>
    <w:rsid w:val="00DC27D1"/>
    <w:rPr>
      <w:rFonts w:ascii="Tahoma" w:hAnsi="Tahoma" w:cs="Times New Roman"/>
      <w:sz w:val="16"/>
      <w:szCs w:val="16"/>
    </w:rPr>
  </w:style>
  <w:style w:type="character" w:customStyle="1" w:styleId="afffff5">
    <w:name w:val="Текст выноски Знак"/>
    <w:basedOn w:val="a8"/>
    <w:link w:val="afffff4"/>
    <w:uiPriority w:val="99"/>
    <w:rsid w:val="00DC27D1"/>
    <w:rPr>
      <w:rFonts w:ascii="Tahoma" w:eastAsia="Calibri" w:hAnsi="Tahoma" w:cs="Times New Roman"/>
      <w:sz w:val="16"/>
      <w:szCs w:val="16"/>
      <w:lang w:eastAsia="ru-RU"/>
    </w:rPr>
  </w:style>
  <w:style w:type="paragraph" w:styleId="afffff6">
    <w:name w:val="footnote text"/>
    <w:aliases w:val="Знак Знак Знак Знак Знак Знак,Знак Знак Знак Знак1,Знак Знак Знак Знак Знак1,Знак Знак Знак Знак Знак,Знак Знак Знак Знак"/>
    <w:basedOn w:val="a7"/>
    <w:link w:val="afffff7"/>
    <w:rsid w:val="00DC27D1"/>
    <w:pPr>
      <w:spacing w:line="240" w:lineRule="auto"/>
    </w:pPr>
    <w:rPr>
      <w:rFonts w:cs="Times New Roman"/>
      <w:sz w:val="20"/>
    </w:rPr>
  </w:style>
  <w:style w:type="character" w:customStyle="1" w:styleId="afffff7">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basedOn w:val="a8"/>
    <w:link w:val="afffff6"/>
    <w:rsid w:val="00DC27D1"/>
    <w:rPr>
      <w:rFonts w:ascii="Times New Roman" w:eastAsia="Calibri" w:hAnsi="Times New Roman" w:cs="Times New Roman"/>
      <w:sz w:val="20"/>
      <w:szCs w:val="28"/>
      <w:lang w:eastAsia="ru-RU"/>
    </w:rPr>
  </w:style>
  <w:style w:type="character" w:styleId="afffff8">
    <w:name w:val="footnote reference"/>
    <w:rsid w:val="00DC27D1"/>
    <w:rPr>
      <w:rFonts w:cs="Times New Roman"/>
      <w:vertAlign w:val="superscript"/>
    </w:rPr>
  </w:style>
  <w:style w:type="paragraph" w:styleId="afffff9">
    <w:name w:val="annotation subject"/>
    <w:basedOn w:val="afffff2"/>
    <w:next w:val="afffff2"/>
    <w:link w:val="afffffa"/>
    <w:uiPriority w:val="99"/>
    <w:rsid w:val="00DC27D1"/>
    <w:rPr>
      <w:rFonts w:ascii="Verdana" w:hAnsi="Verdana"/>
      <w:b/>
      <w:bCs/>
    </w:rPr>
  </w:style>
  <w:style w:type="character" w:customStyle="1" w:styleId="afffffa">
    <w:name w:val="Тема примечания Знак"/>
    <w:basedOn w:val="afffff3"/>
    <w:link w:val="afffff9"/>
    <w:uiPriority w:val="99"/>
    <w:rsid w:val="00DC27D1"/>
    <w:rPr>
      <w:rFonts w:ascii="Verdana" w:eastAsia="Calibri" w:hAnsi="Verdana" w:cs="Times New Roman"/>
      <w:b/>
      <w:bCs/>
      <w:sz w:val="20"/>
      <w:szCs w:val="28"/>
      <w:lang w:eastAsia="ru-RU"/>
    </w:rPr>
  </w:style>
  <w:style w:type="character" w:styleId="afffffb">
    <w:name w:val="Strong"/>
    <w:uiPriority w:val="22"/>
    <w:qFormat/>
    <w:rsid w:val="00DC27D1"/>
    <w:rPr>
      <w:rFonts w:cs="Times New Roman"/>
      <w:b/>
      <w:bCs/>
    </w:rPr>
  </w:style>
  <w:style w:type="paragraph" w:customStyle="1" w:styleId="25">
    <w:name w:val="Маркированный список 2 уровень"/>
    <w:basedOn w:val="a6"/>
    <w:uiPriority w:val="99"/>
    <w:qFormat/>
    <w:rsid w:val="00DC27D1"/>
    <w:pPr>
      <w:ind w:left="3621" w:hanging="360"/>
    </w:pPr>
  </w:style>
  <w:style w:type="paragraph" w:styleId="a6">
    <w:name w:val="List Bullet"/>
    <w:basedOn w:val="ac"/>
    <w:link w:val="afffffc"/>
    <w:uiPriority w:val="99"/>
    <w:qFormat/>
    <w:rsid w:val="00DC27D1"/>
    <w:pPr>
      <w:numPr>
        <w:numId w:val="26"/>
      </w:numPr>
      <w:tabs>
        <w:tab w:val="left" w:pos="1134"/>
      </w:tabs>
      <w:spacing w:before="0"/>
      <w:ind w:left="1560" w:hanging="284"/>
    </w:pPr>
    <w:rPr>
      <w:rFonts w:eastAsia="Times New Roman"/>
      <w:szCs w:val="24"/>
      <w:lang w:eastAsia="en-US"/>
    </w:rPr>
  </w:style>
  <w:style w:type="character" w:customStyle="1" w:styleId="afffffc">
    <w:name w:val="Маркированный список Знак"/>
    <w:link w:val="a6"/>
    <w:uiPriority w:val="99"/>
    <w:locked/>
    <w:rsid w:val="00DC27D1"/>
    <w:rPr>
      <w:rFonts w:ascii="Times New Roman" w:eastAsia="Times New Roman" w:hAnsi="Times New Roman" w:cs="Times New Roman"/>
      <w:sz w:val="24"/>
      <w:szCs w:val="24"/>
    </w:rPr>
  </w:style>
  <w:style w:type="paragraph" w:styleId="26">
    <w:name w:val="Body Text Indent 2"/>
    <w:basedOn w:val="ac"/>
    <w:link w:val="27"/>
    <w:uiPriority w:val="99"/>
    <w:qFormat/>
    <w:rsid w:val="00DC27D1"/>
    <w:pPr>
      <w:keepNext/>
    </w:pPr>
  </w:style>
  <w:style w:type="character" w:customStyle="1" w:styleId="27">
    <w:name w:val="Основной текст с отступом 2 Знак"/>
    <w:basedOn w:val="a8"/>
    <w:link w:val="26"/>
    <w:uiPriority w:val="99"/>
    <w:qFormat/>
    <w:rsid w:val="00DC27D1"/>
    <w:rPr>
      <w:rFonts w:ascii="Times New Roman" w:eastAsia="Calibri" w:hAnsi="Times New Roman" w:cs="Times New Roman"/>
      <w:sz w:val="24"/>
      <w:szCs w:val="28"/>
      <w:lang w:eastAsia="ru-RU"/>
    </w:rPr>
  </w:style>
  <w:style w:type="paragraph" w:styleId="35">
    <w:name w:val="Body Text Indent 3"/>
    <w:basedOn w:val="a7"/>
    <w:link w:val="36"/>
    <w:uiPriority w:val="99"/>
    <w:rsid w:val="00DC27D1"/>
    <w:pPr>
      <w:ind w:left="283"/>
    </w:pPr>
    <w:rPr>
      <w:rFonts w:cs="Times New Roman"/>
      <w:sz w:val="16"/>
      <w:szCs w:val="16"/>
    </w:rPr>
  </w:style>
  <w:style w:type="character" w:customStyle="1" w:styleId="36">
    <w:name w:val="Основной текст с отступом 3 Знак"/>
    <w:basedOn w:val="a8"/>
    <w:link w:val="35"/>
    <w:uiPriority w:val="99"/>
    <w:rsid w:val="00DC27D1"/>
    <w:rPr>
      <w:rFonts w:ascii="Times New Roman" w:eastAsia="Calibri" w:hAnsi="Times New Roman" w:cs="Times New Roman"/>
      <w:sz w:val="16"/>
      <w:szCs w:val="16"/>
      <w:lang w:eastAsia="ru-RU"/>
    </w:rPr>
  </w:style>
  <w:style w:type="paragraph" w:styleId="28">
    <w:name w:val="List Number 2"/>
    <w:basedOn w:val="a7"/>
    <w:link w:val="29"/>
    <w:uiPriority w:val="99"/>
    <w:rsid w:val="00DC27D1"/>
    <w:pPr>
      <w:tabs>
        <w:tab w:val="num" w:pos="1021"/>
        <w:tab w:val="num" w:pos="1361"/>
      </w:tabs>
      <w:ind w:left="357" w:hanging="357"/>
    </w:pPr>
    <w:rPr>
      <w:sz w:val="22"/>
      <w:szCs w:val="22"/>
    </w:rPr>
  </w:style>
  <w:style w:type="character" w:customStyle="1" w:styleId="29">
    <w:name w:val="Нумерованный список 2 Знак"/>
    <w:basedOn w:val="a8"/>
    <w:link w:val="28"/>
    <w:uiPriority w:val="99"/>
    <w:rsid w:val="00DC27D1"/>
    <w:rPr>
      <w:rFonts w:ascii="Times New Roman" w:eastAsia="Calibri" w:hAnsi="Times New Roman" w:cs="Verdana"/>
      <w:lang w:eastAsia="ru-RU"/>
    </w:rPr>
  </w:style>
  <w:style w:type="paragraph" w:styleId="31">
    <w:name w:val="List Number 3"/>
    <w:aliases w:val="Нумерованный список для таблицы"/>
    <w:basedOn w:val="afffffd"/>
    <w:autoRedefine/>
    <w:uiPriority w:val="99"/>
    <w:qFormat/>
    <w:rsid w:val="00CF44B2"/>
    <w:pPr>
      <w:numPr>
        <w:numId w:val="20"/>
      </w:numPr>
      <w:spacing w:before="60" w:after="60" w:line="276" w:lineRule="auto"/>
      <w:ind w:left="227" w:right="221" w:firstLine="0"/>
      <w:contextualSpacing w:val="0"/>
    </w:pPr>
    <w:rPr>
      <w:rFonts w:cs="Times New Roman"/>
      <w:szCs w:val="24"/>
    </w:rPr>
  </w:style>
  <w:style w:type="paragraph" w:styleId="43">
    <w:name w:val="List Number 4"/>
    <w:basedOn w:val="a7"/>
    <w:uiPriority w:val="99"/>
    <w:rsid w:val="00DC27D1"/>
    <w:pPr>
      <w:tabs>
        <w:tab w:val="num" w:pos="907"/>
        <w:tab w:val="num" w:pos="1209"/>
      </w:tabs>
      <w:ind w:left="357" w:hanging="357"/>
    </w:pPr>
  </w:style>
  <w:style w:type="paragraph" w:styleId="afffffe">
    <w:name w:val="Title"/>
    <w:basedOn w:val="a7"/>
    <w:link w:val="affffff"/>
    <w:uiPriority w:val="10"/>
    <w:qFormat/>
    <w:rsid w:val="00DC27D1"/>
    <w:pPr>
      <w:spacing w:before="360" w:after="240"/>
      <w:jc w:val="center"/>
      <w:outlineLvl w:val="0"/>
    </w:pPr>
    <w:rPr>
      <w:rFonts w:ascii="Times New Roman Полужирный" w:hAnsi="Times New Roman Полужирный" w:cs="Times New Roman"/>
      <w:b/>
      <w:bCs/>
      <w:caps/>
      <w:kern w:val="28"/>
      <w:sz w:val="32"/>
      <w:szCs w:val="32"/>
    </w:rPr>
  </w:style>
  <w:style w:type="character" w:customStyle="1" w:styleId="affffff">
    <w:name w:val="Название Знак"/>
    <w:basedOn w:val="a8"/>
    <w:link w:val="afffffe"/>
    <w:uiPriority w:val="10"/>
    <w:rsid w:val="00DC27D1"/>
    <w:rPr>
      <w:rFonts w:ascii="Times New Roman Полужирный" w:eastAsia="Calibri" w:hAnsi="Times New Roman Полужирный" w:cs="Times New Roman"/>
      <w:b/>
      <w:bCs/>
      <w:caps/>
      <w:kern w:val="28"/>
      <w:sz w:val="32"/>
      <w:szCs w:val="32"/>
      <w:lang w:eastAsia="ru-RU"/>
    </w:rPr>
  </w:style>
  <w:style w:type="paragraph" w:styleId="37">
    <w:name w:val="Body Text 3"/>
    <w:basedOn w:val="ad"/>
    <w:link w:val="38"/>
    <w:uiPriority w:val="99"/>
    <w:rsid w:val="00DC27D1"/>
    <w:pPr>
      <w:jc w:val="center"/>
    </w:pPr>
    <w:rPr>
      <w:szCs w:val="16"/>
    </w:rPr>
  </w:style>
  <w:style w:type="character" w:customStyle="1" w:styleId="38">
    <w:name w:val="Основной текст 3 Знак"/>
    <w:basedOn w:val="a8"/>
    <w:link w:val="37"/>
    <w:uiPriority w:val="99"/>
    <w:rsid w:val="00DC27D1"/>
    <w:rPr>
      <w:rFonts w:ascii="Times New Roman" w:eastAsia="Calibri" w:hAnsi="Times New Roman" w:cs="Times New Roman"/>
      <w:sz w:val="24"/>
      <w:szCs w:val="16"/>
      <w:lang w:eastAsia="ru-RU"/>
    </w:rPr>
  </w:style>
  <w:style w:type="paragraph" w:customStyle="1" w:styleId="affffff0">
    <w:name w:val="Заголовок таблицы"/>
    <w:basedOn w:val="aff1"/>
    <w:next w:val="a7"/>
    <w:autoRedefine/>
    <w:uiPriority w:val="99"/>
    <w:rsid w:val="00DC27D1"/>
  </w:style>
  <w:style w:type="paragraph" w:styleId="81">
    <w:name w:val="toc 8"/>
    <w:basedOn w:val="a7"/>
    <w:next w:val="a7"/>
    <w:autoRedefine/>
    <w:uiPriority w:val="39"/>
    <w:rsid w:val="00DC27D1"/>
    <w:pPr>
      <w:ind w:left="1680"/>
    </w:pPr>
    <w:rPr>
      <w:rFonts w:eastAsia="Times New Roman" w:cs="Times New Roman"/>
      <w:szCs w:val="24"/>
    </w:rPr>
  </w:style>
  <w:style w:type="paragraph" w:styleId="91">
    <w:name w:val="toc 9"/>
    <w:basedOn w:val="a7"/>
    <w:next w:val="a7"/>
    <w:autoRedefine/>
    <w:uiPriority w:val="39"/>
    <w:rsid w:val="00DC27D1"/>
    <w:pPr>
      <w:ind w:left="1920"/>
    </w:pPr>
    <w:rPr>
      <w:rFonts w:eastAsia="Times New Roman" w:cs="Times New Roman"/>
      <w:szCs w:val="24"/>
    </w:rPr>
  </w:style>
  <w:style w:type="paragraph" w:customStyle="1" w:styleId="affffff1">
    <w:name w:val="Заголовок колонки"/>
    <w:basedOn w:val="ad"/>
    <w:qFormat/>
    <w:rsid w:val="00DC27D1"/>
    <w:pPr>
      <w:keepNext/>
      <w:tabs>
        <w:tab w:val="num" w:pos="360"/>
      </w:tabs>
      <w:spacing w:before="0"/>
      <w:jc w:val="center"/>
    </w:pPr>
  </w:style>
  <w:style w:type="paragraph" w:customStyle="1" w:styleId="affffff2">
    <w:name w:val="Основной"/>
    <w:basedOn w:val="a7"/>
    <w:uiPriority w:val="99"/>
    <w:rsid w:val="00DC27D1"/>
    <w:pPr>
      <w:ind w:firstLine="720"/>
    </w:pPr>
    <w:rPr>
      <w:rFonts w:cs="Times New Roman"/>
    </w:rPr>
  </w:style>
  <w:style w:type="paragraph" w:customStyle="1" w:styleId="a4">
    <w:name w:val="Нумерованный список ссылок"/>
    <w:basedOn w:val="a7"/>
    <w:qFormat/>
    <w:rsid w:val="00DC27D1"/>
    <w:pPr>
      <w:numPr>
        <w:numId w:val="11"/>
      </w:numPr>
      <w:tabs>
        <w:tab w:val="left" w:pos="1134"/>
      </w:tabs>
    </w:pPr>
  </w:style>
  <w:style w:type="paragraph" w:styleId="affffff3">
    <w:name w:val="Note Heading"/>
    <w:basedOn w:val="a7"/>
    <w:next w:val="a7"/>
    <w:link w:val="affffff4"/>
    <w:uiPriority w:val="99"/>
    <w:unhideWhenUsed/>
    <w:rsid w:val="00DC27D1"/>
    <w:pPr>
      <w:spacing w:after="0" w:line="240" w:lineRule="auto"/>
    </w:pPr>
  </w:style>
  <w:style w:type="character" w:customStyle="1" w:styleId="affffff4">
    <w:name w:val="Заголовок записки Знак"/>
    <w:basedOn w:val="a8"/>
    <w:link w:val="affffff3"/>
    <w:uiPriority w:val="99"/>
    <w:rsid w:val="00DC27D1"/>
    <w:rPr>
      <w:rFonts w:ascii="Times New Roman" w:eastAsia="Calibri" w:hAnsi="Times New Roman" w:cs="Verdana"/>
      <w:sz w:val="24"/>
      <w:szCs w:val="28"/>
      <w:lang w:eastAsia="ru-RU"/>
    </w:rPr>
  </w:style>
  <w:style w:type="paragraph" w:customStyle="1" w:styleId="1111">
    <w:name w:val="111_Список 1ого уровня"/>
    <w:basedOn w:val="a7"/>
    <w:autoRedefine/>
    <w:uiPriority w:val="99"/>
    <w:rsid w:val="00DC27D1"/>
    <w:pPr>
      <w:tabs>
        <w:tab w:val="num" w:pos="1406"/>
      </w:tabs>
      <w:spacing w:before="80"/>
      <w:ind w:left="1406" w:hanging="215"/>
    </w:pPr>
    <w:rPr>
      <w:rFonts w:cs="Times New Roman"/>
      <w:lang w:eastAsia="ar-SA"/>
    </w:rPr>
  </w:style>
  <w:style w:type="paragraph" w:styleId="affffff5">
    <w:name w:val="Subtitle"/>
    <w:basedOn w:val="a7"/>
    <w:next w:val="a7"/>
    <w:link w:val="affffff6"/>
    <w:rsid w:val="00DC27D1"/>
    <w:pPr>
      <w:keepNext/>
      <w:spacing w:before="360"/>
      <w:ind w:left="1134" w:right="1134"/>
      <w:jc w:val="center"/>
      <w:outlineLvl w:val="1"/>
    </w:pPr>
    <w:rPr>
      <w:rFonts w:cs="Times New Roman"/>
      <w:i/>
      <w:szCs w:val="24"/>
    </w:rPr>
  </w:style>
  <w:style w:type="character" w:customStyle="1" w:styleId="affffff6">
    <w:name w:val="Подзаголовок Знак"/>
    <w:basedOn w:val="a8"/>
    <w:link w:val="affffff5"/>
    <w:rsid w:val="00DC27D1"/>
    <w:rPr>
      <w:rFonts w:ascii="Times New Roman" w:eastAsia="Calibri" w:hAnsi="Times New Roman" w:cs="Times New Roman"/>
      <w:i/>
      <w:sz w:val="24"/>
      <w:szCs w:val="24"/>
      <w:lang w:eastAsia="ru-RU"/>
    </w:rPr>
  </w:style>
  <w:style w:type="paragraph" w:customStyle="1" w:styleId="0">
    <w:name w:val="Стиль Маркированный список + Перед:  0 пт"/>
    <w:basedOn w:val="a6"/>
    <w:uiPriority w:val="99"/>
    <w:rsid w:val="00DC27D1"/>
    <w:rPr>
      <w:rFonts w:eastAsia="Calibri"/>
      <w:szCs w:val="20"/>
    </w:rPr>
  </w:style>
  <w:style w:type="paragraph" w:customStyle="1" w:styleId="62">
    <w:name w:val="Стиль Маркированный список + По ширине Перед:  6 пт"/>
    <w:basedOn w:val="a6"/>
    <w:uiPriority w:val="99"/>
    <w:rsid w:val="00DC27D1"/>
    <w:rPr>
      <w:rFonts w:eastAsia="Calibri"/>
      <w:szCs w:val="20"/>
    </w:rPr>
  </w:style>
  <w:style w:type="paragraph" w:customStyle="1" w:styleId="00">
    <w:name w:val="Стиль Маркированный список + Слева:  0 см Первая строка:  0 см"/>
    <w:basedOn w:val="a6"/>
    <w:uiPriority w:val="99"/>
    <w:rsid w:val="00DC27D1"/>
    <w:rPr>
      <w:rFonts w:eastAsia="Calibri"/>
      <w:szCs w:val="20"/>
    </w:rPr>
  </w:style>
  <w:style w:type="paragraph" w:customStyle="1" w:styleId="0630">
    <w:name w:val="Стиль Маркированный список + Слева:  063 см Первая строка:  0 см"/>
    <w:basedOn w:val="a6"/>
    <w:uiPriority w:val="99"/>
    <w:rsid w:val="00DC27D1"/>
    <w:pPr>
      <w:ind w:left="1003"/>
    </w:pPr>
    <w:rPr>
      <w:rFonts w:eastAsia="Calibri"/>
      <w:szCs w:val="20"/>
    </w:rPr>
  </w:style>
  <w:style w:type="paragraph" w:customStyle="1" w:styleId="2130">
    <w:name w:val="Стиль Маркированный список + Слева:  213 см Первая строка:  0 см"/>
    <w:basedOn w:val="a6"/>
    <w:uiPriority w:val="99"/>
    <w:rsid w:val="00DC27D1"/>
    <w:pPr>
      <w:ind w:firstLine="0"/>
    </w:pPr>
    <w:rPr>
      <w:rFonts w:eastAsia="Calibri"/>
      <w:szCs w:val="20"/>
    </w:rPr>
  </w:style>
  <w:style w:type="paragraph" w:styleId="2a">
    <w:name w:val="List Bullet 2"/>
    <w:basedOn w:val="a6"/>
    <w:uiPriority w:val="99"/>
    <w:rsid w:val="00DC27D1"/>
    <w:pPr>
      <w:keepNext/>
      <w:numPr>
        <w:numId w:val="0"/>
      </w:numPr>
      <w:ind w:left="340" w:hanging="340"/>
      <w:jc w:val="left"/>
    </w:pPr>
  </w:style>
  <w:style w:type="paragraph" w:customStyle="1" w:styleId="affffff7">
    <w:name w:val="Стиль Маркированный список + Черный"/>
    <w:basedOn w:val="2a"/>
    <w:uiPriority w:val="99"/>
    <w:rsid w:val="00DC27D1"/>
    <w:pPr>
      <w:spacing w:before="120"/>
      <w:ind w:left="680" w:hanging="680"/>
    </w:pPr>
    <w:rPr>
      <w:color w:val="000000"/>
    </w:rPr>
  </w:style>
  <w:style w:type="paragraph" w:customStyle="1" w:styleId="affffff8">
    <w:name w:val="Цифры"/>
    <w:basedOn w:val="a7"/>
    <w:uiPriority w:val="99"/>
    <w:rsid w:val="00DC27D1"/>
    <w:pPr>
      <w:spacing w:before="40" w:after="40" w:line="180" w:lineRule="atLeast"/>
      <w:jc w:val="right"/>
    </w:pPr>
    <w:rPr>
      <w:rFonts w:ascii="ACSRS" w:hAnsi="ACSRS" w:cs="Times New Roman"/>
      <w:sz w:val="14"/>
      <w:szCs w:val="14"/>
    </w:rPr>
  </w:style>
  <w:style w:type="paragraph" w:customStyle="1" w:styleId="120">
    <w:name w:val="Стиль Основной текст с отступом + 12 пт"/>
    <w:basedOn w:val="ac"/>
    <w:uiPriority w:val="99"/>
    <w:rsid w:val="00DC27D1"/>
    <w:rPr>
      <w:i/>
    </w:rPr>
  </w:style>
  <w:style w:type="paragraph" w:customStyle="1" w:styleId="39">
    <w:name w:val="Стиль По левому краю После:  3 пт"/>
    <w:basedOn w:val="ad"/>
    <w:uiPriority w:val="99"/>
    <w:rsid w:val="00DC27D1"/>
    <w:pPr>
      <w:spacing w:after="60"/>
    </w:pPr>
  </w:style>
  <w:style w:type="paragraph" w:customStyle="1" w:styleId="TimesNewRoman0">
    <w:name w:val="Стиль Times New Roman Красный По центру Первая строка:  0 см"/>
    <w:basedOn w:val="ad"/>
    <w:uiPriority w:val="99"/>
    <w:rsid w:val="00DC27D1"/>
    <w:pPr>
      <w:jc w:val="center"/>
    </w:pPr>
  </w:style>
  <w:style w:type="paragraph" w:customStyle="1" w:styleId="affffff9">
    <w:name w:val="Таблица буллет"/>
    <w:basedOn w:val="a6"/>
    <w:uiPriority w:val="99"/>
    <w:rsid w:val="00DC27D1"/>
    <w:pPr>
      <w:numPr>
        <w:numId w:val="0"/>
      </w:numPr>
      <w:tabs>
        <w:tab w:val="num" w:pos="360"/>
      </w:tabs>
      <w:spacing w:before="60" w:after="60"/>
      <w:ind w:left="360" w:hanging="360"/>
    </w:pPr>
    <w:rPr>
      <w:rFonts w:eastAsia="Arial Unicode MS"/>
      <w:sz w:val="26"/>
      <w:lang w:eastAsia="ru-RU"/>
    </w:rPr>
  </w:style>
  <w:style w:type="paragraph" w:customStyle="1" w:styleId="affffffa">
    <w:name w:val="Таблица слева"/>
    <w:basedOn w:val="a7"/>
    <w:next w:val="a7"/>
    <w:uiPriority w:val="99"/>
    <w:rsid w:val="00DC27D1"/>
    <w:pPr>
      <w:suppressLineNumbers/>
      <w:spacing w:before="60" w:after="60"/>
    </w:pPr>
    <w:rPr>
      <w:rFonts w:cs="Times New Roman"/>
      <w:bCs/>
      <w:sz w:val="26"/>
      <w:lang w:eastAsia="en-US"/>
    </w:rPr>
  </w:style>
  <w:style w:type="paragraph" w:customStyle="1" w:styleId="affffffb">
    <w:name w:val="Таблицы заголовок"/>
    <w:basedOn w:val="a7"/>
    <w:uiPriority w:val="99"/>
    <w:rsid w:val="00DC27D1"/>
    <w:pPr>
      <w:suppressLineNumbers/>
      <w:jc w:val="center"/>
    </w:pPr>
    <w:rPr>
      <w:rFonts w:cs="Times New Roman"/>
      <w:b/>
      <w:bCs/>
      <w:sz w:val="26"/>
      <w:lang w:eastAsia="en-US"/>
    </w:rPr>
  </w:style>
  <w:style w:type="paragraph" w:styleId="a">
    <w:name w:val="List Number"/>
    <w:basedOn w:val="a7"/>
    <w:uiPriority w:val="99"/>
    <w:qFormat/>
    <w:rsid w:val="00DC27D1"/>
    <w:pPr>
      <w:numPr>
        <w:numId w:val="8"/>
      </w:numPr>
      <w:jc w:val="left"/>
    </w:pPr>
    <w:rPr>
      <w:rFonts w:cs="Times New Roman"/>
      <w:szCs w:val="24"/>
    </w:rPr>
  </w:style>
  <w:style w:type="paragraph" w:customStyle="1" w:styleId="affffffc">
    <w:name w:val="_Маркир_список"/>
    <w:basedOn w:val="a7"/>
    <w:uiPriority w:val="99"/>
    <w:rsid w:val="00DC27D1"/>
    <w:pPr>
      <w:suppressAutoHyphens/>
      <w:spacing w:before="60"/>
    </w:pPr>
    <w:rPr>
      <w:rFonts w:cs="Times New Roman"/>
      <w:szCs w:val="24"/>
      <w:lang w:eastAsia="ar-SA"/>
    </w:rPr>
  </w:style>
  <w:style w:type="paragraph" w:styleId="afffffd">
    <w:name w:val="List Paragraph"/>
    <w:basedOn w:val="a7"/>
    <w:link w:val="affffffd"/>
    <w:uiPriority w:val="34"/>
    <w:rsid w:val="00DC27D1"/>
    <w:pPr>
      <w:ind w:left="720"/>
    </w:pPr>
  </w:style>
  <w:style w:type="paragraph" w:customStyle="1" w:styleId="1d">
    <w:name w:val="Заголовок 1 прост"/>
    <w:basedOn w:val="a7"/>
    <w:uiPriority w:val="99"/>
    <w:rsid w:val="00DC27D1"/>
    <w:rPr>
      <w:rFonts w:eastAsia="Times New Roman" w:cs="Times New Roman"/>
      <w:szCs w:val="24"/>
    </w:rPr>
  </w:style>
  <w:style w:type="paragraph" w:styleId="2b">
    <w:name w:val="Body Text 2"/>
    <w:basedOn w:val="a7"/>
    <w:link w:val="2c"/>
    <w:uiPriority w:val="99"/>
    <w:unhideWhenUsed/>
    <w:rsid w:val="00DC27D1"/>
    <w:pPr>
      <w:jc w:val="left"/>
    </w:pPr>
    <w:rPr>
      <w:rFonts w:cs="Times New Roman"/>
    </w:rPr>
  </w:style>
  <w:style w:type="character" w:customStyle="1" w:styleId="2c">
    <w:name w:val="Основной текст 2 Знак"/>
    <w:basedOn w:val="a8"/>
    <w:link w:val="2b"/>
    <w:uiPriority w:val="99"/>
    <w:rsid w:val="00DC27D1"/>
    <w:rPr>
      <w:rFonts w:ascii="Times New Roman" w:eastAsia="Calibri" w:hAnsi="Times New Roman" w:cs="Times New Roman"/>
      <w:sz w:val="24"/>
      <w:szCs w:val="28"/>
      <w:lang w:eastAsia="ru-RU"/>
    </w:rPr>
  </w:style>
  <w:style w:type="paragraph" w:styleId="55">
    <w:name w:val="List Number 5"/>
    <w:basedOn w:val="a7"/>
    <w:uiPriority w:val="99"/>
    <w:unhideWhenUsed/>
    <w:rsid w:val="00DC27D1"/>
    <w:pPr>
      <w:tabs>
        <w:tab w:val="num" w:pos="1928"/>
      </w:tabs>
    </w:pPr>
  </w:style>
  <w:style w:type="paragraph" w:customStyle="1" w:styleId="affffffe">
    <w:name w:val="Важно!"/>
    <w:basedOn w:val="a7"/>
    <w:next w:val="a7"/>
    <w:link w:val="afffffff"/>
    <w:rsid w:val="00DC27D1"/>
    <w:pPr>
      <w:pBdr>
        <w:top w:val="single" w:sz="4" w:space="6" w:color="auto"/>
        <w:left w:val="single" w:sz="4" w:space="6" w:color="auto"/>
        <w:bottom w:val="single" w:sz="4" w:space="6" w:color="auto"/>
        <w:right w:val="single" w:sz="4" w:space="6" w:color="auto"/>
      </w:pBdr>
      <w:spacing w:before="240"/>
      <w:ind w:left="567" w:right="567"/>
    </w:pPr>
    <w:rPr>
      <w:rFonts w:ascii="Verdana" w:eastAsia="Times New Roman" w:hAnsi="Verdana" w:cs="Times New Roman"/>
      <w:b/>
      <w:color w:val="E02020"/>
      <w:szCs w:val="24"/>
    </w:rPr>
  </w:style>
  <w:style w:type="character" w:customStyle="1" w:styleId="afffffff">
    <w:name w:val="Важно! Знак"/>
    <w:link w:val="affffffe"/>
    <w:locked/>
    <w:rsid w:val="00DC27D1"/>
    <w:rPr>
      <w:rFonts w:ascii="Verdana" w:eastAsia="Times New Roman" w:hAnsi="Verdana" w:cs="Times New Roman"/>
      <w:b/>
      <w:color w:val="E02020"/>
      <w:sz w:val="24"/>
      <w:szCs w:val="24"/>
      <w:lang w:eastAsia="ru-RU"/>
    </w:rPr>
  </w:style>
  <w:style w:type="paragraph" w:customStyle="1" w:styleId="afffffff0">
    <w:name w:val="Заголовок столбца"/>
    <w:basedOn w:val="aff1"/>
    <w:rsid w:val="00DC27D1"/>
    <w:pPr>
      <w:keepNext w:val="0"/>
      <w:widowControl w:val="0"/>
      <w:tabs>
        <w:tab w:val="clear" w:pos="9355"/>
      </w:tabs>
      <w:spacing w:before="60" w:after="60" w:line="240" w:lineRule="auto"/>
      <w:ind w:left="-57" w:right="-57"/>
      <w:contextualSpacing w:val="0"/>
    </w:pPr>
    <w:rPr>
      <w:rFonts w:ascii="Verdana" w:eastAsia="Times New Roman" w:hAnsi="Verdana"/>
      <w:b/>
      <w:sz w:val="20"/>
      <w:szCs w:val="24"/>
    </w:rPr>
  </w:style>
  <w:style w:type="character" w:styleId="afffffff1">
    <w:name w:val="Emphasis"/>
    <w:uiPriority w:val="20"/>
    <w:qFormat/>
    <w:rsid w:val="00DC27D1"/>
    <w:rPr>
      <w:rFonts w:cs="Times New Roman"/>
      <w:i/>
      <w:iCs/>
    </w:rPr>
  </w:style>
  <w:style w:type="paragraph" w:styleId="3">
    <w:name w:val="List Bullet 3"/>
    <w:basedOn w:val="a7"/>
    <w:uiPriority w:val="99"/>
    <w:unhideWhenUsed/>
    <w:rsid w:val="00DC27D1"/>
    <w:pPr>
      <w:numPr>
        <w:numId w:val="4"/>
      </w:numPr>
    </w:pPr>
  </w:style>
  <w:style w:type="character" w:customStyle="1" w:styleId="apple-style-span">
    <w:name w:val="apple-style-span"/>
    <w:basedOn w:val="a8"/>
    <w:rsid w:val="00DC27D1"/>
  </w:style>
  <w:style w:type="character" w:styleId="afffffff2">
    <w:name w:val="FollowedHyperlink"/>
    <w:uiPriority w:val="99"/>
    <w:rsid w:val="00DC27D1"/>
    <w:rPr>
      <w:color w:val="800080"/>
      <w:u w:val="single"/>
    </w:rPr>
  </w:style>
  <w:style w:type="paragraph" w:styleId="4">
    <w:name w:val="List Bullet 4"/>
    <w:basedOn w:val="a7"/>
    <w:uiPriority w:val="99"/>
    <w:unhideWhenUsed/>
    <w:rsid w:val="00DC27D1"/>
    <w:pPr>
      <w:numPr>
        <w:numId w:val="3"/>
      </w:numPr>
    </w:pPr>
  </w:style>
  <w:style w:type="paragraph" w:styleId="5">
    <w:name w:val="List Bullet 5"/>
    <w:basedOn w:val="a7"/>
    <w:uiPriority w:val="99"/>
    <w:unhideWhenUsed/>
    <w:rsid w:val="00DC27D1"/>
    <w:pPr>
      <w:numPr>
        <w:numId w:val="2"/>
      </w:numPr>
    </w:pPr>
  </w:style>
  <w:style w:type="table" w:customStyle="1" w:styleId="1e">
    <w:name w:val="Сетка таблицы1"/>
    <w:basedOn w:val="a9"/>
    <w:next w:val="afa"/>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d">
    <w:name w:val="Сетка таблицы2"/>
    <w:basedOn w:val="a9"/>
    <w:next w:val="afa"/>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2e">
    <w:name w:val="заголовок 2"/>
    <w:basedOn w:val="a7"/>
    <w:next w:val="a7"/>
    <w:rsid w:val="00DC27D1"/>
    <w:pPr>
      <w:keepNext/>
      <w:autoSpaceDE w:val="0"/>
      <w:autoSpaceDN w:val="0"/>
      <w:spacing w:line="240" w:lineRule="auto"/>
      <w:jc w:val="center"/>
    </w:pPr>
    <w:rPr>
      <w:rFonts w:eastAsia="Times New Roman" w:cs="Times New Roman"/>
      <w:b/>
      <w:bCs/>
      <w:sz w:val="20"/>
    </w:rPr>
  </w:style>
  <w:style w:type="paragraph" w:customStyle="1" w:styleId="1f">
    <w:name w:val="Обычный1"/>
    <w:basedOn w:val="a7"/>
    <w:link w:val="1f0"/>
    <w:rsid w:val="00DC27D1"/>
    <w:pPr>
      <w:spacing w:after="0"/>
      <w:ind w:firstLine="851"/>
    </w:pPr>
    <w:rPr>
      <w:rFonts w:eastAsia="Times New Roman" w:cs="Times New Roman"/>
      <w:szCs w:val="24"/>
    </w:rPr>
  </w:style>
  <w:style w:type="character" w:customStyle="1" w:styleId="1f0">
    <w:name w:val="Обычный1 Знак"/>
    <w:link w:val="1f"/>
    <w:rsid w:val="00DC27D1"/>
    <w:rPr>
      <w:rFonts w:ascii="Times New Roman" w:eastAsia="Times New Roman" w:hAnsi="Times New Roman" w:cs="Times New Roman"/>
      <w:sz w:val="24"/>
      <w:szCs w:val="24"/>
      <w:lang w:eastAsia="ru-RU"/>
    </w:rPr>
  </w:style>
  <w:style w:type="paragraph" w:styleId="afffffff3">
    <w:name w:val="Normal Indent"/>
    <w:basedOn w:val="a7"/>
    <w:uiPriority w:val="99"/>
    <w:unhideWhenUsed/>
    <w:rsid w:val="00DC27D1"/>
    <w:pPr>
      <w:ind w:left="708"/>
    </w:pPr>
  </w:style>
  <w:style w:type="paragraph" w:customStyle="1" w:styleId="afffffff4">
    <w:name w:val="* Обычный"/>
    <w:basedOn w:val="a7"/>
    <w:uiPriority w:val="99"/>
    <w:rsid w:val="00DC27D1"/>
    <w:pPr>
      <w:spacing w:after="60" w:line="240" w:lineRule="auto"/>
    </w:pPr>
    <w:rPr>
      <w:rFonts w:ascii="Tahoma" w:hAnsi="Tahoma" w:cs="Tahoma"/>
      <w:sz w:val="20"/>
    </w:rPr>
  </w:style>
  <w:style w:type="paragraph" w:customStyle="1" w:styleId="afffffff5">
    <w:name w:val="_Титул_Название системы"/>
    <w:basedOn w:val="a7"/>
    <w:link w:val="afffffff6"/>
    <w:rsid w:val="00DC27D1"/>
    <w:pPr>
      <w:spacing w:before="240" w:after="0" w:line="240" w:lineRule="auto"/>
      <w:ind w:left="284" w:firstLine="567"/>
      <w:jc w:val="center"/>
    </w:pPr>
    <w:rPr>
      <w:rFonts w:eastAsia="Times New Roman" w:cs="Times New Roman"/>
      <w:b/>
      <w:sz w:val="32"/>
      <w:szCs w:val="32"/>
    </w:rPr>
  </w:style>
  <w:style w:type="character" w:customStyle="1" w:styleId="afffffff6">
    <w:name w:val="_Титул_Название системы Знак"/>
    <w:basedOn w:val="a8"/>
    <w:link w:val="afffffff5"/>
    <w:rsid w:val="00DC27D1"/>
    <w:rPr>
      <w:rFonts w:ascii="Times New Roman" w:eastAsia="Times New Roman" w:hAnsi="Times New Roman" w:cs="Times New Roman"/>
      <w:b/>
      <w:sz w:val="32"/>
      <w:szCs w:val="32"/>
      <w:lang w:eastAsia="ru-RU"/>
    </w:rPr>
  </w:style>
  <w:style w:type="paragraph" w:customStyle="1" w:styleId="afffffff7">
    <w:name w:val="_Титул_НЮГК"/>
    <w:basedOn w:val="a7"/>
    <w:rsid w:val="00DC27D1"/>
    <w:pPr>
      <w:widowControl w:val="0"/>
      <w:autoSpaceDN w:val="0"/>
      <w:adjustRightInd w:val="0"/>
      <w:spacing w:before="200" w:after="0" w:line="360" w:lineRule="atLeast"/>
      <w:jc w:val="center"/>
      <w:textAlignment w:val="baseline"/>
    </w:pPr>
    <w:rPr>
      <w:rFonts w:eastAsia="Times New Roman" w:cs="Times New Roman"/>
    </w:rPr>
  </w:style>
  <w:style w:type="character" w:customStyle="1" w:styleId="apple-converted-space">
    <w:name w:val="apple-converted-space"/>
    <w:basedOn w:val="a8"/>
    <w:rsid w:val="00DC27D1"/>
  </w:style>
  <w:style w:type="paragraph" w:customStyle="1" w:styleId="afffffff8">
    <w:name w:val="_Заголовок без нумерации Не в оглавлении"/>
    <w:basedOn w:val="a7"/>
    <w:link w:val="afffffff9"/>
    <w:rsid w:val="00DC27D1"/>
    <w:pPr>
      <w:pageBreakBefore/>
      <w:widowControl w:val="0"/>
      <w:autoSpaceDN w:val="0"/>
      <w:adjustRightInd w:val="0"/>
      <w:spacing w:after="240" w:line="360" w:lineRule="atLeast"/>
      <w:textAlignment w:val="baseline"/>
    </w:pPr>
    <w:rPr>
      <w:rFonts w:ascii="Times New Roman Полужирный" w:eastAsia="Times New Roman" w:hAnsi="Times New Roman Полужирный" w:cs="Times New Roman"/>
      <w:b/>
      <w:caps/>
      <w:spacing w:val="20"/>
    </w:rPr>
  </w:style>
  <w:style w:type="character" w:customStyle="1" w:styleId="afffffff9">
    <w:name w:val="_Заголовок без нумерации Не в оглавлении Знак"/>
    <w:basedOn w:val="a8"/>
    <w:link w:val="afffffff8"/>
    <w:rsid w:val="00DC27D1"/>
    <w:rPr>
      <w:rFonts w:ascii="Times New Roman Полужирный" w:eastAsia="Times New Roman" w:hAnsi="Times New Roman Полужирный" w:cs="Times New Roman"/>
      <w:b/>
      <w:caps/>
      <w:spacing w:val="20"/>
      <w:sz w:val="24"/>
      <w:szCs w:val="28"/>
      <w:lang w:eastAsia="ru-RU"/>
    </w:rPr>
  </w:style>
  <w:style w:type="paragraph" w:customStyle="1" w:styleId="afffffffa">
    <w:name w:val="_Основной с красной строки"/>
    <w:basedOn w:val="a7"/>
    <w:link w:val="afffffffb"/>
    <w:rsid w:val="00DC27D1"/>
    <w:pPr>
      <w:spacing w:after="0" w:line="360" w:lineRule="exact"/>
      <w:ind w:firstLine="709"/>
    </w:pPr>
    <w:rPr>
      <w:rFonts w:eastAsia="Times New Roman" w:cs="Times New Roman"/>
      <w:szCs w:val="24"/>
    </w:rPr>
  </w:style>
  <w:style w:type="character" w:customStyle="1" w:styleId="afffffffb">
    <w:name w:val="_Основной с красной строки Знак"/>
    <w:basedOn w:val="a8"/>
    <w:link w:val="afffffffa"/>
    <w:rsid w:val="00DC27D1"/>
    <w:rPr>
      <w:rFonts w:ascii="Times New Roman" w:eastAsia="Times New Roman" w:hAnsi="Times New Roman" w:cs="Times New Roman"/>
      <w:sz w:val="24"/>
      <w:szCs w:val="24"/>
      <w:lang w:eastAsia="ru-RU"/>
    </w:rPr>
  </w:style>
  <w:style w:type="paragraph" w:customStyle="1" w:styleId="afffffffc">
    <w:name w:val="Текст исходного кода"/>
    <w:basedOn w:val="a7"/>
    <w:qFormat/>
    <w:rsid w:val="00DC27D1"/>
    <w:pPr>
      <w:spacing w:after="0" w:line="240" w:lineRule="auto"/>
      <w:jc w:val="left"/>
    </w:pPr>
    <w:rPr>
      <w:rFonts w:ascii="Courier New" w:eastAsia="Times New Roman" w:hAnsi="Courier New" w:cs="Courier New"/>
    </w:rPr>
  </w:style>
  <w:style w:type="paragraph" w:styleId="afffffffd">
    <w:name w:val="macro"/>
    <w:link w:val="afffffffe"/>
    <w:uiPriority w:val="99"/>
    <w:unhideWhenUsed/>
    <w:rsid w:val="00DC27D1"/>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eastAsia="Calibri" w:hAnsi="Consolas" w:cs="Consolas"/>
      <w:sz w:val="20"/>
      <w:szCs w:val="20"/>
      <w:lang w:eastAsia="ru-RU"/>
    </w:rPr>
  </w:style>
  <w:style w:type="character" w:customStyle="1" w:styleId="afffffffe">
    <w:name w:val="Текст макроса Знак"/>
    <w:basedOn w:val="a8"/>
    <w:link w:val="afffffffd"/>
    <w:uiPriority w:val="99"/>
    <w:rsid w:val="00DC27D1"/>
    <w:rPr>
      <w:rFonts w:ascii="Consolas" w:eastAsia="Calibri" w:hAnsi="Consolas" w:cs="Consolas"/>
      <w:sz w:val="20"/>
      <w:szCs w:val="20"/>
      <w:lang w:eastAsia="ru-RU"/>
    </w:rPr>
  </w:style>
  <w:style w:type="paragraph" w:styleId="affffffff">
    <w:name w:val="Normal (Web)"/>
    <w:basedOn w:val="a7"/>
    <w:uiPriority w:val="99"/>
    <w:rsid w:val="00DC27D1"/>
    <w:pPr>
      <w:spacing w:line="288" w:lineRule="auto"/>
      <w:ind w:left="284" w:right="284" w:firstLine="720"/>
    </w:pPr>
    <w:rPr>
      <w:rFonts w:eastAsia="Times New Roman" w:cs="Times New Roman"/>
      <w:snapToGrid w:val="0"/>
      <w:color w:val="000000"/>
      <w:szCs w:val="24"/>
      <w:lang w:eastAsia="en-US"/>
    </w:rPr>
  </w:style>
  <w:style w:type="character" w:styleId="affffffff0">
    <w:name w:val="Intense Emphasis"/>
    <w:uiPriority w:val="21"/>
    <w:rsid w:val="00DC27D1"/>
    <w:rPr>
      <w:b/>
      <w:bCs/>
      <w:i/>
      <w:iCs/>
      <w:color w:val="4F81BD"/>
    </w:rPr>
  </w:style>
  <w:style w:type="paragraph" w:customStyle="1" w:styleId="Appendix">
    <w:name w:val="Appendix"/>
    <w:next w:val="AppHeading1"/>
    <w:rsid w:val="00DC27D1"/>
    <w:pPr>
      <w:keepNext/>
      <w:keepLines/>
      <w:pageBreakBefore/>
      <w:numPr>
        <w:numId w:val="5"/>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1">
    <w:name w:val="App_Heading 1"/>
    <w:basedOn w:val="a7"/>
    <w:next w:val="a7"/>
    <w:rsid w:val="00DC27D1"/>
    <w:pPr>
      <w:keepNext/>
      <w:keepLines/>
      <w:numPr>
        <w:ilvl w:val="1"/>
        <w:numId w:val="5"/>
      </w:numPr>
      <w:suppressAutoHyphens/>
      <w:spacing w:before="360" w:after="240" w:line="288" w:lineRule="auto"/>
      <w:ind w:right="284"/>
      <w:jc w:val="left"/>
      <w:outlineLvl w:val="1"/>
    </w:pPr>
    <w:rPr>
      <w:rFonts w:eastAsia="Times New Roman" w:cs="Times New Roman"/>
      <w:b/>
      <w:snapToGrid w:val="0"/>
      <w:color w:val="000000"/>
      <w:lang w:eastAsia="en-US"/>
    </w:rPr>
  </w:style>
  <w:style w:type="paragraph" w:customStyle="1" w:styleId="AppHeading3">
    <w:name w:val="App_Heading 3"/>
    <w:basedOn w:val="a7"/>
    <w:next w:val="a7"/>
    <w:rsid w:val="00DC27D1"/>
    <w:pPr>
      <w:keepNext/>
      <w:keepLines/>
      <w:numPr>
        <w:ilvl w:val="3"/>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2">
    <w:name w:val="App_Heading 2"/>
    <w:basedOn w:val="a7"/>
    <w:next w:val="a7"/>
    <w:rsid w:val="00DC27D1"/>
    <w:pPr>
      <w:keepNext/>
      <w:keepLines/>
      <w:numPr>
        <w:ilvl w:val="2"/>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4">
    <w:name w:val="App_Heading 4"/>
    <w:basedOn w:val="a7"/>
    <w:next w:val="a7"/>
    <w:rsid w:val="00DC27D1"/>
    <w:pPr>
      <w:keepNext/>
      <w:keepLines/>
      <w:numPr>
        <w:ilvl w:val="4"/>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1f1">
    <w:name w:val="Обычный 1"/>
    <w:basedOn w:val="a7"/>
    <w:link w:val="1f2"/>
    <w:rsid w:val="00DC27D1"/>
    <w:pPr>
      <w:spacing w:before="60" w:after="60"/>
      <w:ind w:firstLine="709"/>
    </w:pPr>
    <w:rPr>
      <w:rFonts w:eastAsia="Times New Roman" w:cs="Times New Roman"/>
      <w:szCs w:val="24"/>
    </w:rPr>
  </w:style>
  <w:style w:type="character" w:customStyle="1" w:styleId="1f2">
    <w:name w:val="Обычный 1 Знак"/>
    <w:link w:val="1f1"/>
    <w:rsid w:val="00DC27D1"/>
    <w:rPr>
      <w:rFonts w:ascii="Times New Roman" w:eastAsia="Times New Roman" w:hAnsi="Times New Roman" w:cs="Times New Roman"/>
      <w:sz w:val="24"/>
      <w:szCs w:val="24"/>
      <w:lang w:eastAsia="ru-RU"/>
    </w:rPr>
  </w:style>
  <w:style w:type="paragraph" w:customStyle="1" w:styleId="1f3">
    <w:name w:val="Абзац списка1"/>
    <w:basedOn w:val="a7"/>
    <w:rsid w:val="00DC27D1"/>
    <w:pPr>
      <w:suppressAutoHyphens/>
      <w:spacing w:after="0" w:line="240" w:lineRule="auto"/>
      <w:ind w:left="720"/>
      <w:jc w:val="left"/>
    </w:pPr>
    <w:rPr>
      <w:rFonts w:ascii="Arial" w:eastAsia="SimSun" w:hAnsi="Arial" w:cs="Mangal"/>
      <w:kern w:val="2"/>
      <w:sz w:val="20"/>
      <w:szCs w:val="24"/>
      <w:lang w:eastAsia="hi-IN" w:bidi="hi-IN"/>
    </w:rPr>
  </w:style>
  <w:style w:type="paragraph" w:customStyle="1" w:styleId="Default">
    <w:name w:val="Default"/>
    <w:rsid w:val="00DC27D1"/>
    <w:pPr>
      <w:autoSpaceDE w:val="0"/>
      <w:autoSpaceDN w:val="0"/>
      <w:adjustRightInd w:val="0"/>
      <w:spacing w:after="0" w:line="240" w:lineRule="auto"/>
    </w:pPr>
    <w:rPr>
      <w:rFonts w:ascii="Calibri" w:eastAsia="Calibri" w:hAnsi="Calibri" w:cs="Calibri"/>
      <w:color w:val="000000"/>
      <w:sz w:val="24"/>
      <w:szCs w:val="24"/>
      <w:lang w:eastAsia="ru-RU"/>
    </w:rPr>
  </w:style>
  <w:style w:type="character" w:customStyle="1" w:styleId="A13">
    <w:name w:val="A13"/>
    <w:uiPriority w:val="99"/>
    <w:rsid w:val="00DC27D1"/>
    <w:rPr>
      <w:color w:val="000000"/>
      <w:sz w:val="22"/>
      <w:szCs w:val="22"/>
      <w:u w:val="single"/>
    </w:rPr>
  </w:style>
  <w:style w:type="character" w:customStyle="1" w:styleId="A10">
    <w:name w:val="A10"/>
    <w:uiPriority w:val="99"/>
    <w:rsid w:val="00DC27D1"/>
    <w:rPr>
      <w:color w:val="000000"/>
      <w:sz w:val="9"/>
      <w:szCs w:val="9"/>
    </w:rPr>
  </w:style>
  <w:style w:type="paragraph" w:customStyle="1" w:styleId="Addresses">
    <w:name w:val="Addresses"/>
    <w:basedOn w:val="Default"/>
    <w:next w:val="Default"/>
    <w:uiPriority w:val="99"/>
    <w:rsid w:val="00DC27D1"/>
    <w:rPr>
      <w:rFonts w:ascii="Times New Roman" w:hAnsi="Times New Roman" w:cs="Times New Roman"/>
      <w:color w:val="auto"/>
    </w:rPr>
  </w:style>
  <w:style w:type="character" w:customStyle="1" w:styleId="hps">
    <w:name w:val="hps"/>
    <w:basedOn w:val="a8"/>
    <w:rsid w:val="00DC27D1"/>
  </w:style>
  <w:style w:type="paragraph" w:customStyle="1" w:styleId="affffffff1">
    <w:name w:val="_Название рисунок"/>
    <w:basedOn w:val="afffe"/>
    <w:rsid w:val="00DC27D1"/>
    <w:pPr>
      <w:spacing w:before="240" w:after="360"/>
    </w:pPr>
  </w:style>
  <w:style w:type="paragraph" w:styleId="affffffff2">
    <w:name w:val="Plain Text"/>
    <w:basedOn w:val="a7"/>
    <w:link w:val="affffffff3"/>
    <w:uiPriority w:val="99"/>
    <w:unhideWhenUsed/>
    <w:rsid w:val="00DC27D1"/>
    <w:pPr>
      <w:spacing w:after="0" w:line="240" w:lineRule="auto"/>
      <w:jc w:val="left"/>
    </w:pPr>
    <w:rPr>
      <w:rFonts w:ascii="Consolas" w:eastAsiaTheme="minorHAnsi" w:hAnsi="Consolas" w:cstheme="minorBidi"/>
      <w:sz w:val="21"/>
      <w:szCs w:val="21"/>
      <w:lang w:eastAsia="en-US"/>
    </w:rPr>
  </w:style>
  <w:style w:type="character" w:customStyle="1" w:styleId="affffffff3">
    <w:name w:val="Текст Знак"/>
    <w:basedOn w:val="a8"/>
    <w:link w:val="affffffff2"/>
    <w:uiPriority w:val="99"/>
    <w:rsid w:val="00DC27D1"/>
    <w:rPr>
      <w:rFonts w:ascii="Consolas" w:hAnsi="Consolas"/>
      <w:sz w:val="21"/>
      <w:szCs w:val="21"/>
    </w:rPr>
  </w:style>
  <w:style w:type="paragraph" w:styleId="3a">
    <w:name w:val="List 3"/>
    <w:basedOn w:val="a7"/>
    <w:uiPriority w:val="99"/>
    <w:unhideWhenUsed/>
    <w:rsid w:val="00DC27D1"/>
    <w:pPr>
      <w:ind w:left="849" w:hanging="283"/>
    </w:pPr>
  </w:style>
  <w:style w:type="paragraph" w:customStyle="1" w:styleId="1f4">
    <w:name w:val="Заг 1 АННОТАЦИЯ"/>
    <w:basedOn w:val="a7"/>
    <w:next w:val="a7"/>
    <w:uiPriority w:val="99"/>
    <w:rsid w:val="00DC27D1"/>
    <w:pPr>
      <w:pageBreakBefore/>
      <w:spacing w:after="60"/>
      <w:jc w:val="center"/>
    </w:pPr>
    <w:rPr>
      <w:rFonts w:cs="Times New Roman"/>
      <w:b/>
      <w:caps/>
      <w:kern w:val="28"/>
      <w:szCs w:val="24"/>
    </w:rPr>
  </w:style>
  <w:style w:type="character" w:customStyle="1" w:styleId="1f5">
    <w:name w:val="Марк 1 (ГКР) Знак Знак"/>
    <w:link w:val="1f6"/>
    <w:locked/>
    <w:rsid w:val="00DC27D1"/>
    <w:rPr>
      <w:color w:val="000000"/>
      <w:sz w:val="24"/>
      <w:szCs w:val="24"/>
    </w:rPr>
  </w:style>
  <w:style w:type="paragraph" w:customStyle="1" w:styleId="1f6">
    <w:name w:val="Марк 1 (ГКР)"/>
    <w:basedOn w:val="a7"/>
    <w:link w:val="1f5"/>
    <w:autoRedefine/>
    <w:rsid w:val="00DC27D1"/>
    <w:pPr>
      <w:spacing w:before="60" w:after="60" w:line="240" w:lineRule="auto"/>
      <w:ind w:left="709"/>
    </w:pPr>
    <w:rPr>
      <w:rFonts w:asciiTheme="minorHAnsi" w:eastAsiaTheme="minorHAnsi" w:hAnsiTheme="minorHAnsi" w:cstheme="minorBidi"/>
      <w:color w:val="000000"/>
      <w:szCs w:val="24"/>
      <w:lang w:eastAsia="en-US"/>
    </w:rPr>
  </w:style>
  <w:style w:type="paragraph" w:customStyle="1" w:styleId="-0">
    <w:name w:val="Контракт-пункт"/>
    <w:basedOn w:val="a7"/>
    <w:rsid w:val="00DC27D1"/>
    <w:pPr>
      <w:numPr>
        <w:ilvl w:val="1"/>
        <w:numId w:val="6"/>
      </w:numPr>
      <w:spacing w:after="0" w:line="240" w:lineRule="auto"/>
    </w:pPr>
    <w:rPr>
      <w:rFonts w:eastAsia="Times New Roman" w:cs="Times New Roman"/>
      <w:szCs w:val="24"/>
    </w:rPr>
  </w:style>
  <w:style w:type="paragraph" w:styleId="HTML">
    <w:name w:val="HTML Preformatted"/>
    <w:basedOn w:val="a7"/>
    <w:link w:val="HTML0"/>
    <w:uiPriority w:val="99"/>
    <w:unhideWhenUsed/>
    <w:rsid w:val="00DC27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0">
    <w:name w:val="Стандартный HTML Знак"/>
    <w:basedOn w:val="a8"/>
    <w:link w:val="HTML"/>
    <w:uiPriority w:val="99"/>
    <w:rsid w:val="00DC27D1"/>
    <w:rPr>
      <w:rFonts w:ascii="Courier New" w:eastAsia="Times New Roman" w:hAnsi="Courier New" w:cs="Courier New"/>
      <w:sz w:val="20"/>
      <w:szCs w:val="28"/>
      <w:lang w:eastAsia="ru-RU"/>
    </w:rPr>
  </w:style>
  <w:style w:type="character" w:styleId="HTML1">
    <w:name w:val="HTML Code"/>
    <w:basedOn w:val="a8"/>
    <w:uiPriority w:val="99"/>
    <w:semiHidden/>
    <w:unhideWhenUsed/>
    <w:rsid w:val="00DC27D1"/>
    <w:rPr>
      <w:rFonts w:ascii="Courier New" w:eastAsia="Times New Roman" w:hAnsi="Courier New" w:cs="Courier New"/>
      <w:sz w:val="20"/>
      <w:szCs w:val="20"/>
    </w:rPr>
  </w:style>
  <w:style w:type="paragraph" w:customStyle="1" w:styleId="2H2h2">
    <w:name w:val="Заголовок 2.H2.h2"/>
    <w:basedOn w:val="a7"/>
    <w:rsid w:val="00DC27D1"/>
    <w:pPr>
      <w:numPr>
        <w:ilvl w:val="1"/>
        <w:numId w:val="7"/>
      </w:numPr>
      <w:spacing w:after="200"/>
    </w:pPr>
    <w:rPr>
      <w:rFonts w:eastAsiaTheme="minorEastAsia" w:cstheme="minorBidi"/>
      <w:szCs w:val="22"/>
    </w:rPr>
  </w:style>
  <w:style w:type="paragraph" w:styleId="affffffff4">
    <w:name w:val="endnote text"/>
    <w:basedOn w:val="a7"/>
    <w:link w:val="affffffff5"/>
    <w:uiPriority w:val="99"/>
    <w:unhideWhenUsed/>
    <w:rsid w:val="00DC27D1"/>
    <w:pPr>
      <w:spacing w:after="0" w:line="240" w:lineRule="auto"/>
    </w:pPr>
    <w:rPr>
      <w:sz w:val="20"/>
    </w:rPr>
  </w:style>
  <w:style w:type="character" w:customStyle="1" w:styleId="affffffff5">
    <w:name w:val="Текст концевой сноски Знак"/>
    <w:basedOn w:val="a8"/>
    <w:link w:val="affffffff4"/>
    <w:uiPriority w:val="99"/>
    <w:rsid w:val="00DC27D1"/>
    <w:rPr>
      <w:rFonts w:ascii="Times New Roman" w:eastAsia="Calibri" w:hAnsi="Times New Roman" w:cs="Verdana"/>
      <w:sz w:val="20"/>
      <w:szCs w:val="28"/>
      <w:lang w:eastAsia="ru-RU"/>
    </w:rPr>
  </w:style>
  <w:style w:type="paragraph" w:customStyle="1" w:styleId="CM33">
    <w:name w:val="CM33"/>
    <w:basedOn w:val="Default"/>
    <w:next w:val="Default"/>
    <w:uiPriority w:val="99"/>
    <w:rsid w:val="00DC27D1"/>
    <w:pPr>
      <w:widowControl w:val="0"/>
    </w:pPr>
    <w:rPr>
      <w:rFonts w:ascii="Helvetica" w:eastAsiaTheme="minorEastAsia" w:hAnsi="Helvetica" w:cstheme="minorBidi"/>
      <w:color w:val="auto"/>
    </w:rPr>
  </w:style>
  <w:style w:type="paragraph" w:customStyle="1" w:styleId="CM39">
    <w:name w:val="CM39"/>
    <w:basedOn w:val="Default"/>
    <w:next w:val="Default"/>
    <w:uiPriority w:val="99"/>
    <w:rsid w:val="00DC27D1"/>
    <w:pPr>
      <w:widowControl w:val="0"/>
    </w:pPr>
    <w:rPr>
      <w:rFonts w:ascii="Helvetica" w:eastAsiaTheme="minorEastAsia" w:hAnsi="Helvetica" w:cstheme="minorBidi"/>
      <w:color w:val="auto"/>
    </w:rPr>
  </w:style>
  <w:style w:type="paragraph" w:customStyle="1" w:styleId="TableNormal">
    <w:name w:val="TableNormal"/>
    <w:basedOn w:val="a7"/>
    <w:rsid w:val="00DC27D1"/>
    <w:pPr>
      <w:keepLines/>
      <w:spacing w:after="0" w:line="240" w:lineRule="auto"/>
      <w:ind w:firstLine="709"/>
    </w:pPr>
    <w:rPr>
      <w:rFonts w:ascii="Arial" w:eastAsia="Times New Roman" w:hAnsi="Arial" w:cs="Times New Roman"/>
      <w:spacing w:val="-5"/>
      <w:sz w:val="20"/>
      <w:lang w:eastAsia="en-US"/>
    </w:rPr>
  </w:style>
  <w:style w:type="paragraph" w:customStyle="1" w:styleId="TableTitle">
    <w:name w:val="TableTitle"/>
    <w:basedOn w:val="a7"/>
    <w:rsid w:val="00DC27D1"/>
    <w:pPr>
      <w:keepNext/>
      <w:keepLines/>
      <w:shd w:val="pct20" w:color="auto" w:fill="auto"/>
      <w:spacing w:after="0" w:line="240" w:lineRule="auto"/>
      <w:ind w:left="-113" w:right="-113" w:firstLine="709"/>
      <w:jc w:val="center"/>
    </w:pPr>
    <w:rPr>
      <w:rFonts w:ascii="Arial" w:eastAsia="Times New Roman" w:hAnsi="Arial" w:cs="Times New Roman"/>
      <w:b/>
      <w:spacing w:val="-5"/>
      <w:sz w:val="20"/>
      <w:lang w:eastAsia="en-US"/>
    </w:rPr>
  </w:style>
  <w:style w:type="paragraph" w:styleId="affffffff6">
    <w:name w:val="TOC Heading"/>
    <w:basedOn w:val="1"/>
    <w:next w:val="a7"/>
    <w:uiPriority w:val="39"/>
    <w:unhideWhenUsed/>
    <w:qFormat/>
    <w:rsid w:val="00DC27D1"/>
    <w:pPr>
      <w:keepLines/>
      <w:pageBreakBefore w:val="0"/>
      <w:numPr>
        <w:numId w:val="0"/>
      </w:numPr>
      <w:spacing w:after="0"/>
      <w:contextualSpacing w:val="0"/>
      <w:outlineLvl w:val="9"/>
    </w:pPr>
    <w:rPr>
      <w:rFonts w:asciiTheme="majorHAnsi" w:eastAsiaTheme="majorEastAsia" w:hAnsiTheme="majorHAnsi" w:cstheme="majorBidi"/>
      <w:bCs/>
      <w:caps w:val="0"/>
      <w:color w:val="2E74B5" w:themeColor="accent1" w:themeShade="BF"/>
      <w:lang w:eastAsia="en-US"/>
    </w:rPr>
  </w:style>
  <w:style w:type="paragraph" w:styleId="affffffff7">
    <w:name w:val="Intense Quote"/>
    <w:basedOn w:val="a7"/>
    <w:next w:val="a7"/>
    <w:link w:val="affffffff8"/>
    <w:uiPriority w:val="30"/>
    <w:rsid w:val="00DC27D1"/>
    <w:pPr>
      <w:pBdr>
        <w:bottom w:val="single" w:sz="4" w:space="4" w:color="5B9BD5" w:themeColor="accent1"/>
      </w:pBdr>
      <w:spacing w:before="200" w:after="280"/>
      <w:ind w:left="936" w:right="936" w:firstLine="709"/>
    </w:pPr>
    <w:rPr>
      <w:rFonts w:eastAsiaTheme="minorEastAsia" w:cstheme="minorBidi"/>
      <w:b/>
      <w:bCs/>
      <w:i/>
      <w:iCs/>
      <w:color w:val="5B9BD5" w:themeColor="accent1"/>
      <w:szCs w:val="22"/>
    </w:rPr>
  </w:style>
  <w:style w:type="character" w:customStyle="1" w:styleId="affffffff8">
    <w:name w:val="Выделенная цитата Знак"/>
    <w:basedOn w:val="a8"/>
    <w:link w:val="affffffff7"/>
    <w:uiPriority w:val="30"/>
    <w:rsid w:val="00DC27D1"/>
    <w:rPr>
      <w:rFonts w:ascii="Times New Roman" w:eastAsiaTheme="minorEastAsia" w:hAnsi="Times New Roman"/>
      <w:b/>
      <w:bCs/>
      <w:i/>
      <w:iCs/>
      <w:color w:val="5B9BD5" w:themeColor="accent1"/>
      <w:sz w:val="24"/>
      <w:lang w:eastAsia="ru-RU"/>
    </w:rPr>
  </w:style>
  <w:style w:type="paragraph" w:styleId="z-">
    <w:name w:val="HTML Top of Form"/>
    <w:basedOn w:val="a7"/>
    <w:next w:val="a7"/>
    <w:link w:val="z-0"/>
    <w:hidden/>
    <w:uiPriority w:val="99"/>
    <w:semiHidden/>
    <w:unhideWhenUsed/>
    <w:rsid w:val="00DC27D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8"/>
    <w:link w:val="z-"/>
    <w:uiPriority w:val="99"/>
    <w:semiHidden/>
    <w:rsid w:val="00DC27D1"/>
    <w:rPr>
      <w:rFonts w:ascii="Arial" w:eastAsia="Times New Roman" w:hAnsi="Arial" w:cs="Arial"/>
      <w:vanish/>
      <w:sz w:val="16"/>
      <w:szCs w:val="16"/>
      <w:lang w:eastAsia="ru-RU"/>
    </w:rPr>
  </w:style>
  <w:style w:type="paragraph" w:styleId="z-1">
    <w:name w:val="HTML Bottom of Form"/>
    <w:basedOn w:val="a7"/>
    <w:next w:val="a7"/>
    <w:link w:val="z-2"/>
    <w:hidden/>
    <w:uiPriority w:val="99"/>
    <w:semiHidden/>
    <w:unhideWhenUsed/>
    <w:rsid w:val="00DC27D1"/>
    <w:pPr>
      <w:pBdr>
        <w:top w:val="single" w:sz="6" w:space="1" w:color="auto"/>
      </w:pBdr>
      <w:spacing w:after="0" w:line="240" w:lineRule="auto"/>
      <w:jc w:val="center"/>
    </w:pPr>
    <w:rPr>
      <w:rFonts w:ascii="Arial" w:eastAsia="Times New Roman" w:hAnsi="Arial" w:cs="Arial"/>
      <w:vanish/>
      <w:sz w:val="16"/>
      <w:szCs w:val="16"/>
    </w:rPr>
  </w:style>
  <w:style w:type="character" w:customStyle="1" w:styleId="z-2">
    <w:name w:val="z-Конец формы Знак"/>
    <w:basedOn w:val="a8"/>
    <w:link w:val="z-1"/>
    <w:uiPriority w:val="99"/>
    <w:semiHidden/>
    <w:rsid w:val="00DC27D1"/>
    <w:rPr>
      <w:rFonts w:ascii="Arial" w:eastAsia="Times New Roman" w:hAnsi="Arial" w:cs="Arial"/>
      <w:vanish/>
      <w:sz w:val="16"/>
      <w:szCs w:val="16"/>
      <w:lang w:eastAsia="ru-RU"/>
    </w:rPr>
  </w:style>
  <w:style w:type="character" w:customStyle="1" w:styleId="counter">
    <w:name w:val="counter"/>
    <w:basedOn w:val="a8"/>
    <w:rsid w:val="00DC27D1"/>
  </w:style>
  <w:style w:type="paragraph" w:customStyle="1" w:styleId="1f7">
    <w:name w:val="ТЗ_Заг1"/>
    <w:basedOn w:val="a7"/>
    <w:link w:val="1f8"/>
    <w:autoRedefine/>
    <w:uiPriority w:val="99"/>
    <w:rsid w:val="00DC27D1"/>
    <w:pPr>
      <w:keepNext/>
      <w:pageBreakBefore/>
      <w:tabs>
        <w:tab w:val="num" w:pos="1077"/>
      </w:tabs>
      <w:spacing w:line="288" w:lineRule="auto"/>
      <w:ind w:left="1077" w:hanging="340"/>
      <w:outlineLvl w:val="0"/>
    </w:pPr>
    <w:rPr>
      <w:rFonts w:ascii="Arial" w:hAnsi="Arial" w:cs="Times New Roman"/>
      <w:b/>
      <w:sz w:val="32"/>
      <w:szCs w:val="32"/>
    </w:rPr>
  </w:style>
  <w:style w:type="character" w:customStyle="1" w:styleId="1f8">
    <w:name w:val="ТЗ_Заг1 Знак"/>
    <w:link w:val="1f7"/>
    <w:uiPriority w:val="99"/>
    <w:locked/>
    <w:rsid w:val="00DC27D1"/>
    <w:rPr>
      <w:rFonts w:ascii="Arial" w:eastAsia="Calibri" w:hAnsi="Arial" w:cs="Times New Roman"/>
      <w:b/>
      <w:sz w:val="32"/>
      <w:szCs w:val="32"/>
      <w:lang w:eastAsia="ru-RU"/>
    </w:rPr>
  </w:style>
  <w:style w:type="paragraph" w:customStyle="1" w:styleId="2f">
    <w:name w:val="ТЗ_Заг2"/>
    <w:basedOn w:val="a7"/>
    <w:link w:val="2f0"/>
    <w:autoRedefine/>
    <w:uiPriority w:val="99"/>
    <w:rsid w:val="00DC27D1"/>
    <w:pPr>
      <w:keepNext/>
      <w:tabs>
        <w:tab w:val="num" w:pos="1440"/>
      </w:tabs>
      <w:ind w:left="1440" w:hanging="360"/>
      <w:outlineLvl w:val="1"/>
    </w:pPr>
    <w:rPr>
      <w:rFonts w:ascii="Arial" w:hAnsi="Arial" w:cs="Times New Roman"/>
      <w:b/>
      <w:sz w:val="32"/>
      <w:szCs w:val="32"/>
    </w:rPr>
  </w:style>
  <w:style w:type="character" w:customStyle="1" w:styleId="2f0">
    <w:name w:val="ТЗ_Заг2 Знак"/>
    <w:link w:val="2f"/>
    <w:uiPriority w:val="99"/>
    <w:locked/>
    <w:rsid w:val="00DC27D1"/>
    <w:rPr>
      <w:rFonts w:ascii="Arial" w:eastAsia="Calibri" w:hAnsi="Arial" w:cs="Times New Roman"/>
      <w:b/>
      <w:sz w:val="32"/>
      <w:szCs w:val="32"/>
      <w:lang w:eastAsia="ru-RU"/>
    </w:rPr>
  </w:style>
  <w:style w:type="paragraph" w:customStyle="1" w:styleId="3b">
    <w:name w:val="ТЗ_Заг3"/>
    <w:basedOn w:val="a7"/>
    <w:link w:val="3c"/>
    <w:autoRedefine/>
    <w:uiPriority w:val="99"/>
    <w:rsid w:val="00DC27D1"/>
    <w:pPr>
      <w:tabs>
        <w:tab w:val="num" w:pos="2160"/>
      </w:tabs>
      <w:ind w:left="2160" w:hanging="360"/>
      <w:outlineLvl w:val="2"/>
    </w:pPr>
    <w:rPr>
      <w:rFonts w:cs="Times New Roman"/>
      <w:b/>
      <w:bCs/>
      <w:sz w:val="30"/>
      <w:szCs w:val="30"/>
    </w:rPr>
  </w:style>
  <w:style w:type="character" w:customStyle="1" w:styleId="3c">
    <w:name w:val="ТЗ_Заг3 Знак"/>
    <w:link w:val="3b"/>
    <w:uiPriority w:val="99"/>
    <w:locked/>
    <w:rsid w:val="00DC27D1"/>
    <w:rPr>
      <w:rFonts w:ascii="Times New Roman" w:eastAsia="Calibri" w:hAnsi="Times New Roman" w:cs="Times New Roman"/>
      <w:b/>
      <w:bCs/>
      <w:sz w:val="30"/>
      <w:szCs w:val="30"/>
      <w:lang w:eastAsia="ru-RU"/>
    </w:rPr>
  </w:style>
  <w:style w:type="paragraph" w:customStyle="1" w:styleId="44">
    <w:name w:val="ТЗ_Заг4"/>
    <w:basedOn w:val="a7"/>
    <w:link w:val="45"/>
    <w:autoRedefine/>
    <w:uiPriority w:val="99"/>
    <w:rsid w:val="00DC27D1"/>
    <w:pPr>
      <w:ind w:left="913" w:hanging="913"/>
      <w:outlineLvl w:val="3"/>
    </w:pPr>
    <w:rPr>
      <w:rFonts w:cs="Times New Roman"/>
      <w:i/>
    </w:rPr>
  </w:style>
  <w:style w:type="character" w:customStyle="1" w:styleId="45">
    <w:name w:val="ТЗ_Заг4 Знак"/>
    <w:link w:val="44"/>
    <w:uiPriority w:val="99"/>
    <w:locked/>
    <w:rsid w:val="00DC27D1"/>
    <w:rPr>
      <w:rFonts w:ascii="Times New Roman" w:eastAsia="Calibri" w:hAnsi="Times New Roman" w:cs="Times New Roman"/>
      <w:i/>
      <w:sz w:val="24"/>
      <w:szCs w:val="28"/>
      <w:lang w:eastAsia="ru-RU"/>
    </w:rPr>
  </w:style>
  <w:style w:type="paragraph" w:customStyle="1" w:styleId="56">
    <w:name w:val="ТЗ_Заг5"/>
    <w:basedOn w:val="a7"/>
    <w:uiPriority w:val="99"/>
    <w:rsid w:val="00DC27D1"/>
    <w:pPr>
      <w:keepNext/>
      <w:tabs>
        <w:tab w:val="num" w:pos="3600"/>
      </w:tabs>
      <w:spacing w:before="240" w:line="288" w:lineRule="auto"/>
      <w:ind w:left="3600" w:hanging="360"/>
      <w:outlineLvl w:val="4"/>
    </w:pPr>
    <w:rPr>
      <w:rFonts w:cs="Times New Roman"/>
      <w:bCs/>
      <w:i/>
      <w:iCs/>
      <w:u w:val="single"/>
    </w:rPr>
  </w:style>
  <w:style w:type="paragraph" w:customStyle="1" w:styleId="1f9">
    <w:name w:val="_Маркированный список уровня 1"/>
    <w:basedOn w:val="a7"/>
    <w:link w:val="1fa"/>
    <w:rsid w:val="00DC27D1"/>
    <w:pPr>
      <w:widowControl w:val="0"/>
      <w:tabs>
        <w:tab w:val="left" w:pos="1134"/>
      </w:tabs>
      <w:autoSpaceDN w:val="0"/>
      <w:adjustRightInd w:val="0"/>
      <w:spacing w:after="60" w:line="360" w:lineRule="atLeast"/>
      <w:ind w:left="1134" w:hanging="360"/>
      <w:textAlignment w:val="baseline"/>
    </w:pPr>
    <w:rPr>
      <w:rFonts w:eastAsia="Times New Roman" w:cs="Times New Roman"/>
      <w:szCs w:val="24"/>
    </w:rPr>
  </w:style>
  <w:style w:type="character" w:customStyle="1" w:styleId="1fa">
    <w:name w:val="_Маркированный список уровня 1 Знак"/>
    <w:basedOn w:val="a8"/>
    <w:link w:val="1f9"/>
    <w:rsid w:val="00DC27D1"/>
    <w:rPr>
      <w:rFonts w:ascii="Times New Roman" w:eastAsia="Times New Roman" w:hAnsi="Times New Roman" w:cs="Times New Roman"/>
      <w:sz w:val="24"/>
      <w:szCs w:val="24"/>
      <w:lang w:eastAsia="ru-RU"/>
    </w:rPr>
  </w:style>
  <w:style w:type="paragraph" w:styleId="affffffff9">
    <w:name w:val="table of figures"/>
    <w:basedOn w:val="a7"/>
    <w:next w:val="a7"/>
    <w:uiPriority w:val="99"/>
    <w:unhideWhenUsed/>
    <w:rsid w:val="00DC27D1"/>
    <w:pPr>
      <w:spacing w:after="0"/>
    </w:pPr>
  </w:style>
  <w:style w:type="paragraph" w:customStyle="1" w:styleId="Style7">
    <w:name w:val="Style7"/>
    <w:basedOn w:val="a7"/>
    <w:uiPriority w:val="99"/>
    <w:rsid w:val="00DC27D1"/>
    <w:pPr>
      <w:widowControl w:val="0"/>
      <w:autoSpaceDE w:val="0"/>
      <w:autoSpaceDN w:val="0"/>
      <w:adjustRightInd w:val="0"/>
      <w:spacing w:before="0" w:after="0" w:line="235" w:lineRule="exact"/>
      <w:contextualSpacing w:val="0"/>
      <w:jc w:val="left"/>
    </w:pPr>
    <w:rPr>
      <w:rFonts w:eastAsiaTheme="minorEastAsia" w:cs="Times New Roman"/>
      <w:szCs w:val="24"/>
    </w:rPr>
  </w:style>
  <w:style w:type="paragraph" w:customStyle="1" w:styleId="Style8">
    <w:name w:val="Style8"/>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13">
    <w:name w:val="Font Style13"/>
    <w:basedOn w:val="a8"/>
    <w:uiPriority w:val="99"/>
    <w:rsid w:val="00DC27D1"/>
    <w:rPr>
      <w:rFonts w:ascii="Arial Unicode MS" w:eastAsia="Arial Unicode MS" w:cs="Arial Unicode MS"/>
      <w:color w:val="000000"/>
      <w:sz w:val="18"/>
      <w:szCs w:val="18"/>
    </w:rPr>
  </w:style>
  <w:style w:type="paragraph" w:customStyle="1" w:styleId="Style3">
    <w:name w:val="Style3"/>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0">
    <w:name w:val="Style10"/>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3">
    <w:name w:val="Style13"/>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9">
    <w:name w:val="Font Style39"/>
    <w:basedOn w:val="a8"/>
    <w:uiPriority w:val="99"/>
    <w:rsid w:val="00DC27D1"/>
    <w:rPr>
      <w:rFonts w:ascii="Times New Roman" w:hAnsi="Times New Roman" w:cs="Times New Roman"/>
      <w:b/>
      <w:bCs/>
      <w:spacing w:val="-10"/>
      <w:sz w:val="28"/>
      <w:szCs w:val="28"/>
    </w:rPr>
  </w:style>
  <w:style w:type="character" w:customStyle="1" w:styleId="FontStyle40">
    <w:name w:val="Font Style40"/>
    <w:basedOn w:val="a8"/>
    <w:uiPriority w:val="99"/>
    <w:rsid w:val="00DC27D1"/>
    <w:rPr>
      <w:rFonts w:ascii="Times New Roman" w:hAnsi="Times New Roman" w:cs="Times New Roman"/>
      <w:b/>
      <w:bCs/>
      <w:sz w:val="20"/>
      <w:szCs w:val="20"/>
    </w:rPr>
  </w:style>
  <w:style w:type="character" w:customStyle="1" w:styleId="FontStyle41">
    <w:name w:val="Font Style41"/>
    <w:basedOn w:val="a8"/>
    <w:uiPriority w:val="99"/>
    <w:rsid w:val="00DC27D1"/>
    <w:rPr>
      <w:rFonts w:ascii="Times New Roman" w:hAnsi="Times New Roman" w:cs="Times New Roman"/>
      <w:sz w:val="20"/>
      <w:szCs w:val="20"/>
    </w:rPr>
  </w:style>
  <w:style w:type="character" w:customStyle="1" w:styleId="FontStyle12">
    <w:name w:val="Font Style12"/>
    <w:basedOn w:val="a8"/>
    <w:uiPriority w:val="99"/>
    <w:rsid w:val="00DC27D1"/>
    <w:rPr>
      <w:rFonts w:ascii="Arial Unicode MS" w:eastAsia="Arial Unicode MS" w:cs="Arial Unicode MS"/>
      <w:b/>
      <w:bCs/>
      <w:color w:val="000000"/>
      <w:sz w:val="18"/>
      <w:szCs w:val="18"/>
    </w:rPr>
  </w:style>
  <w:style w:type="paragraph" w:customStyle="1" w:styleId="Style4">
    <w:name w:val="Style4"/>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5">
    <w:name w:val="Style5"/>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character" w:customStyle="1" w:styleId="FontStyle14">
    <w:name w:val="Font Style14"/>
    <w:basedOn w:val="a8"/>
    <w:uiPriority w:val="99"/>
    <w:rsid w:val="00DC27D1"/>
    <w:rPr>
      <w:rFonts w:ascii="Arial Unicode MS" w:eastAsia="Arial Unicode MS" w:cs="Arial Unicode MS"/>
      <w:b/>
      <w:bCs/>
      <w:color w:val="000000"/>
      <w:sz w:val="18"/>
      <w:szCs w:val="18"/>
    </w:rPr>
  </w:style>
  <w:style w:type="paragraph" w:customStyle="1" w:styleId="Style2">
    <w:name w:val="Style2"/>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6">
    <w:name w:val="Style6"/>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2">
    <w:name w:val="Style12"/>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4">
    <w:name w:val="Style14"/>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5">
    <w:name w:val="Font Style35"/>
    <w:basedOn w:val="a8"/>
    <w:uiPriority w:val="99"/>
    <w:rsid w:val="00DC27D1"/>
    <w:rPr>
      <w:rFonts w:ascii="Times New Roman" w:hAnsi="Times New Roman" w:cs="Times New Roman"/>
      <w:sz w:val="20"/>
      <w:szCs w:val="20"/>
    </w:rPr>
  </w:style>
  <w:style w:type="character" w:customStyle="1" w:styleId="FontStyle36">
    <w:name w:val="Font Style36"/>
    <w:basedOn w:val="a8"/>
    <w:uiPriority w:val="99"/>
    <w:rsid w:val="00DC27D1"/>
    <w:rPr>
      <w:rFonts w:ascii="Times New Roman" w:hAnsi="Times New Roman" w:cs="Times New Roman"/>
      <w:sz w:val="20"/>
      <w:szCs w:val="20"/>
    </w:rPr>
  </w:style>
  <w:style w:type="character" w:customStyle="1" w:styleId="FontStyle43">
    <w:name w:val="Font Style43"/>
    <w:basedOn w:val="a8"/>
    <w:uiPriority w:val="99"/>
    <w:rsid w:val="00DC27D1"/>
    <w:rPr>
      <w:rFonts w:ascii="Times New Roman" w:hAnsi="Times New Roman" w:cs="Times New Roman"/>
      <w:i/>
      <w:iCs/>
      <w:sz w:val="24"/>
      <w:szCs w:val="24"/>
    </w:rPr>
  </w:style>
  <w:style w:type="character" w:customStyle="1" w:styleId="FontStyle44">
    <w:name w:val="Font Style44"/>
    <w:basedOn w:val="a8"/>
    <w:uiPriority w:val="99"/>
    <w:rsid w:val="00DC27D1"/>
    <w:rPr>
      <w:rFonts w:ascii="Times New Roman" w:hAnsi="Times New Roman" w:cs="Times New Roman"/>
      <w:sz w:val="24"/>
      <w:szCs w:val="24"/>
    </w:rPr>
  </w:style>
  <w:style w:type="character" w:customStyle="1" w:styleId="FontStyle42">
    <w:name w:val="Font Style42"/>
    <w:basedOn w:val="a8"/>
    <w:uiPriority w:val="99"/>
    <w:rsid w:val="00DC27D1"/>
    <w:rPr>
      <w:rFonts w:ascii="Times New Roman" w:hAnsi="Times New Roman" w:cs="Times New Roman"/>
      <w:b/>
      <w:bCs/>
      <w:sz w:val="24"/>
      <w:szCs w:val="24"/>
    </w:rPr>
  </w:style>
  <w:style w:type="table" w:customStyle="1" w:styleId="1fb">
    <w:name w:val="Светлый список1"/>
    <w:basedOn w:val="a9"/>
    <w:uiPriority w:val="61"/>
    <w:rsid w:val="00DC27D1"/>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37">
    <w:name w:val="Font Style37"/>
    <w:basedOn w:val="a8"/>
    <w:uiPriority w:val="99"/>
    <w:rsid w:val="00DC27D1"/>
    <w:rPr>
      <w:rFonts w:ascii="Times New Roman" w:hAnsi="Times New Roman" w:cs="Times New Roman"/>
      <w:sz w:val="20"/>
      <w:szCs w:val="20"/>
    </w:rPr>
  </w:style>
  <w:style w:type="character" w:customStyle="1" w:styleId="FontStyle38">
    <w:name w:val="Font Style38"/>
    <w:basedOn w:val="a8"/>
    <w:uiPriority w:val="99"/>
    <w:rsid w:val="00DC27D1"/>
    <w:rPr>
      <w:rFonts w:ascii="Times New Roman" w:hAnsi="Times New Roman" w:cs="Times New Roman"/>
      <w:sz w:val="20"/>
      <w:szCs w:val="20"/>
    </w:rPr>
  </w:style>
  <w:style w:type="paragraph" w:customStyle="1" w:styleId="Style9">
    <w:name w:val="Style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1">
    <w:name w:val="Style11"/>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5">
    <w:name w:val="Style15"/>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5">
    <w:name w:val="Font Style45"/>
    <w:basedOn w:val="a8"/>
    <w:uiPriority w:val="99"/>
    <w:rsid w:val="00DC27D1"/>
    <w:rPr>
      <w:rFonts w:ascii="Times New Roman" w:hAnsi="Times New Roman" w:cs="Times New Roman"/>
      <w:b/>
      <w:bCs/>
      <w:sz w:val="20"/>
      <w:szCs w:val="20"/>
    </w:rPr>
  </w:style>
  <w:style w:type="paragraph" w:customStyle="1" w:styleId="Style16">
    <w:name w:val="Style16"/>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7">
    <w:name w:val="Style17"/>
    <w:basedOn w:val="a7"/>
    <w:uiPriority w:val="99"/>
    <w:rsid w:val="00DC27D1"/>
    <w:pPr>
      <w:widowControl w:val="0"/>
      <w:autoSpaceDE w:val="0"/>
      <w:autoSpaceDN w:val="0"/>
      <w:adjustRightInd w:val="0"/>
      <w:spacing w:before="0" w:after="0" w:line="264" w:lineRule="exact"/>
      <w:contextualSpacing w:val="0"/>
    </w:pPr>
    <w:rPr>
      <w:rFonts w:eastAsiaTheme="minorEastAsia" w:cs="Times New Roman"/>
      <w:szCs w:val="24"/>
    </w:rPr>
  </w:style>
  <w:style w:type="paragraph" w:customStyle="1" w:styleId="Style19">
    <w:name w:val="Style1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6">
    <w:name w:val="Font Style46"/>
    <w:basedOn w:val="a8"/>
    <w:uiPriority w:val="99"/>
    <w:rsid w:val="00DC27D1"/>
    <w:rPr>
      <w:rFonts w:ascii="Times New Roman" w:hAnsi="Times New Roman" w:cs="Times New Roman"/>
      <w:b/>
      <w:bCs/>
      <w:sz w:val="18"/>
      <w:szCs w:val="18"/>
    </w:rPr>
  </w:style>
  <w:style w:type="character" w:customStyle="1" w:styleId="FontStyle47">
    <w:name w:val="Font Style47"/>
    <w:basedOn w:val="a8"/>
    <w:uiPriority w:val="99"/>
    <w:rsid w:val="00DC27D1"/>
    <w:rPr>
      <w:rFonts w:ascii="Times New Roman" w:hAnsi="Times New Roman" w:cs="Times New Roman"/>
      <w:b/>
      <w:bCs/>
      <w:i/>
      <w:iCs/>
      <w:sz w:val="22"/>
      <w:szCs w:val="22"/>
    </w:rPr>
  </w:style>
  <w:style w:type="paragraph" w:customStyle="1" w:styleId="Style21">
    <w:name w:val="Style21"/>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4">
    <w:name w:val="Style24"/>
    <w:basedOn w:val="a7"/>
    <w:uiPriority w:val="99"/>
    <w:rsid w:val="00DC27D1"/>
    <w:pPr>
      <w:widowControl w:val="0"/>
      <w:autoSpaceDE w:val="0"/>
      <w:autoSpaceDN w:val="0"/>
      <w:adjustRightInd w:val="0"/>
      <w:spacing w:before="0" w:after="0" w:line="317" w:lineRule="exact"/>
      <w:contextualSpacing w:val="0"/>
    </w:pPr>
    <w:rPr>
      <w:rFonts w:eastAsiaTheme="minorEastAsia" w:cs="Times New Roman"/>
      <w:szCs w:val="24"/>
    </w:rPr>
  </w:style>
  <w:style w:type="character" w:customStyle="1" w:styleId="FontStyle48">
    <w:name w:val="Font Style48"/>
    <w:basedOn w:val="a8"/>
    <w:uiPriority w:val="99"/>
    <w:rsid w:val="00DC27D1"/>
    <w:rPr>
      <w:rFonts w:ascii="Times New Roman" w:hAnsi="Times New Roman" w:cs="Times New Roman"/>
      <w:b/>
      <w:bCs/>
      <w:spacing w:val="-10"/>
      <w:sz w:val="18"/>
      <w:szCs w:val="18"/>
    </w:rPr>
  </w:style>
  <w:style w:type="paragraph" w:customStyle="1" w:styleId="Style28">
    <w:name w:val="Style28"/>
    <w:basedOn w:val="a7"/>
    <w:uiPriority w:val="99"/>
    <w:rsid w:val="00DC27D1"/>
    <w:pPr>
      <w:widowControl w:val="0"/>
      <w:autoSpaceDE w:val="0"/>
      <w:autoSpaceDN w:val="0"/>
      <w:adjustRightInd w:val="0"/>
      <w:spacing w:before="0" w:after="0" w:line="223" w:lineRule="exact"/>
      <w:contextualSpacing w:val="0"/>
      <w:jc w:val="left"/>
    </w:pPr>
    <w:rPr>
      <w:rFonts w:eastAsiaTheme="minorEastAsia" w:cs="Times New Roman"/>
      <w:szCs w:val="24"/>
    </w:rPr>
  </w:style>
  <w:style w:type="paragraph" w:customStyle="1" w:styleId="Style18">
    <w:name w:val="Style18"/>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32">
    <w:name w:val="Style32"/>
    <w:basedOn w:val="a7"/>
    <w:uiPriority w:val="99"/>
    <w:rsid w:val="00DC27D1"/>
    <w:pPr>
      <w:widowControl w:val="0"/>
      <w:autoSpaceDE w:val="0"/>
      <w:autoSpaceDN w:val="0"/>
      <w:adjustRightInd w:val="0"/>
      <w:spacing w:before="0" w:after="0" w:line="262" w:lineRule="exact"/>
      <w:contextualSpacing w:val="0"/>
    </w:pPr>
    <w:rPr>
      <w:rFonts w:eastAsiaTheme="minorEastAsia" w:cs="Times New Roman"/>
      <w:szCs w:val="24"/>
    </w:rPr>
  </w:style>
  <w:style w:type="paragraph" w:customStyle="1" w:styleId="Style23">
    <w:name w:val="Style23"/>
    <w:basedOn w:val="a7"/>
    <w:uiPriority w:val="99"/>
    <w:rsid w:val="00DC27D1"/>
    <w:pPr>
      <w:widowControl w:val="0"/>
      <w:autoSpaceDE w:val="0"/>
      <w:autoSpaceDN w:val="0"/>
      <w:adjustRightInd w:val="0"/>
      <w:spacing w:before="0" w:after="0" w:line="340" w:lineRule="exact"/>
      <w:contextualSpacing w:val="0"/>
      <w:jc w:val="left"/>
    </w:pPr>
    <w:rPr>
      <w:rFonts w:eastAsiaTheme="minorEastAsia" w:cs="Times New Roman"/>
      <w:szCs w:val="24"/>
    </w:rPr>
  </w:style>
  <w:style w:type="paragraph" w:customStyle="1" w:styleId="Style22">
    <w:name w:val="Style22"/>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5">
    <w:name w:val="Style25"/>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9">
    <w:name w:val="Style2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9">
    <w:name w:val="Font Style49"/>
    <w:basedOn w:val="a8"/>
    <w:uiPriority w:val="99"/>
    <w:rsid w:val="00DC27D1"/>
    <w:rPr>
      <w:rFonts w:ascii="Times New Roman" w:hAnsi="Times New Roman" w:cs="Times New Roman"/>
      <w:sz w:val="20"/>
      <w:szCs w:val="20"/>
    </w:rPr>
  </w:style>
  <w:style w:type="character" w:customStyle="1" w:styleId="FontStyle50">
    <w:name w:val="Font Style50"/>
    <w:basedOn w:val="a8"/>
    <w:uiPriority w:val="99"/>
    <w:rsid w:val="00DC27D1"/>
    <w:rPr>
      <w:rFonts w:ascii="Times New Roman" w:hAnsi="Times New Roman" w:cs="Times New Roman"/>
      <w:sz w:val="20"/>
      <w:szCs w:val="20"/>
    </w:rPr>
  </w:style>
  <w:style w:type="character" w:customStyle="1" w:styleId="FontStyle51">
    <w:name w:val="Font Style51"/>
    <w:basedOn w:val="a8"/>
    <w:uiPriority w:val="99"/>
    <w:rsid w:val="00DC27D1"/>
    <w:rPr>
      <w:rFonts w:ascii="Times New Roman" w:hAnsi="Times New Roman" w:cs="Times New Roman"/>
      <w:sz w:val="20"/>
      <w:szCs w:val="20"/>
    </w:rPr>
  </w:style>
  <w:style w:type="character" w:customStyle="1" w:styleId="infovalue">
    <w:name w:val="info_value"/>
    <w:basedOn w:val="a8"/>
    <w:rsid w:val="00DC27D1"/>
  </w:style>
  <w:style w:type="paragraph" w:customStyle="1" w:styleId="3d">
    <w:name w:val="Маркированный 3 уровень"/>
    <w:basedOn w:val="15"/>
    <w:next w:val="15"/>
    <w:uiPriority w:val="99"/>
    <w:rsid w:val="00DC27D1"/>
    <w:pPr>
      <w:tabs>
        <w:tab w:val="num" w:pos="1361"/>
      </w:tabs>
      <w:spacing w:before="120" w:line="360" w:lineRule="auto"/>
      <w:ind w:left="1361" w:hanging="340"/>
      <w:contextualSpacing/>
    </w:pPr>
    <w:rPr>
      <w:rFonts w:ascii="Times New Roman" w:eastAsia="Calibri" w:hAnsi="Times New Roman"/>
      <w:sz w:val="28"/>
      <w:szCs w:val="28"/>
    </w:rPr>
  </w:style>
  <w:style w:type="paragraph" w:styleId="affffffffa">
    <w:name w:val="Revision"/>
    <w:hidden/>
    <w:uiPriority w:val="99"/>
    <w:semiHidden/>
    <w:rsid w:val="00DC27D1"/>
    <w:pPr>
      <w:spacing w:after="0" w:line="240" w:lineRule="auto"/>
    </w:pPr>
    <w:rPr>
      <w:rFonts w:ascii="Times New Roman" w:eastAsia="Calibri" w:hAnsi="Times New Roman" w:cs="Verdana"/>
      <w:sz w:val="28"/>
      <w:szCs w:val="28"/>
      <w:lang w:eastAsia="ru-RU"/>
    </w:rPr>
  </w:style>
  <w:style w:type="character" w:customStyle="1" w:styleId="aff3">
    <w:name w:val="Название объекта Знак"/>
    <w:link w:val="aff2"/>
    <w:locked/>
    <w:rsid w:val="00DC27D1"/>
    <w:rPr>
      <w:rFonts w:ascii="Times New Roman" w:eastAsia="Calibri" w:hAnsi="Times New Roman" w:cs="Verdana"/>
      <w:b/>
      <w:sz w:val="24"/>
      <w:szCs w:val="24"/>
      <w:lang w:eastAsia="ru-RU"/>
    </w:rPr>
  </w:style>
  <w:style w:type="character" w:customStyle="1" w:styleId="longtext">
    <w:name w:val="long_text"/>
    <w:basedOn w:val="a8"/>
    <w:rsid w:val="00DC27D1"/>
  </w:style>
  <w:style w:type="paragraph" w:customStyle="1" w:styleId="2f1">
    <w:name w:val="Маркированный 2 уровень"/>
    <w:basedOn w:val="a7"/>
    <w:rsid w:val="00DC27D1"/>
    <w:pPr>
      <w:spacing w:line="240" w:lineRule="auto"/>
      <w:ind w:left="2160" w:hanging="360"/>
      <w:contextualSpacing w:val="0"/>
    </w:pPr>
    <w:rPr>
      <w:rFonts w:ascii="Cambria" w:eastAsiaTheme="minorHAnsi" w:hAnsi="Cambria" w:cs="Times New Roman"/>
      <w:szCs w:val="24"/>
    </w:rPr>
  </w:style>
  <w:style w:type="character" w:customStyle="1" w:styleId="1fc">
    <w:name w:val="_Маркированный список уровень 1 Знак"/>
    <w:basedOn w:val="a8"/>
    <w:link w:val="1fd"/>
    <w:locked/>
    <w:rsid w:val="00DC27D1"/>
  </w:style>
  <w:style w:type="paragraph" w:customStyle="1" w:styleId="1fd">
    <w:name w:val="_Маркированный список уровень 1"/>
    <w:basedOn w:val="a7"/>
    <w:link w:val="1fc"/>
    <w:rsid w:val="00DC27D1"/>
    <w:pPr>
      <w:spacing w:line="240" w:lineRule="auto"/>
      <w:ind w:left="1134" w:hanging="425"/>
      <w:contextualSpacing w:val="0"/>
    </w:pPr>
    <w:rPr>
      <w:rFonts w:asciiTheme="minorHAnsi" w:eastAsiaTheme="minorHAnsi" w:hAnsiTheme="minorHAnsi" w:cstheme="minorBidi"/>
      <w:sz w:val="22"/>
      <w:szCs w:val="22"/>
      <w:lang w:eastAsia="en-US"/>
    </w:rPr>
  </w:style>
  <w:style w:type="character" w:styleId="affffffffb">
    <w:name w:val="endnote reference"/>
    <w:basedOn w:val="a8"/>
    <w:uiPriority w:val="99"/>
    <w:semiHidden/>
    <w:unhideWhenUsed/>
    <w:rsid w:val="00DC27D1"/>
    <w:rPr>
      <w:vertAlign w:val="superscript"/>
    </w:rPr>
  </w:style>
  <w:style w:type="paragraph" w:customStyle="1" w:styleId="100">
    <w:name w:val="Обычный10 без отступа"/>
    <w:basedOn w:val="a7"/>
    <w:uiPriority w:val="99"/>
    <w:rsid w:val="00DC27D1"/>
    <w:pPr>
      <w:spacing w:before="40" w:after="40" w:line="240" w:lineRule="auto"/>
      <w:contextualSpacing w:val="0"/>
    </w:pPr>
    <w:rPr>
      <w:rFonts w:eastAsia="Times New Roman" w:cs="Times New Roman"/>
      <w:kern w:val="24"/>
      <w:sz w:val="20"/>
      <w:szCs w:val="24"/>
      <w:lang w:eastAsia="en-US"/>
    </w:rPr>
  </w:style>
  <w:style w:type="paragraph" w:customStyle="1" w:styleId="OTRTableHead">
    <w:name w:val="OTR_Table_Head"/>
    <w:basedOn w:val="a7"/>
    <w:link w:val="OTRTableHead0"/>
    <w:rsid w:val="00DC27D1"/>
    <w:pPr>
      <w:keepNext/>
      <w:spacing w:before="60" w:after="60" w:line="240" w:lineRule="auto"/>
      <w:contextualSpacing w:val="0"/>
      <w:jc w:val="center"/>
    </w:pPr>
    <w:rPr>
      <w:rFonts w:eastAsia="Times New Roman" w:cs="Times New Roman"/>
      <w:b/>
      <w:szCs w:val="20"/>
    </w:rPr>
  </w:style>
  <w:style w:type="character" w:customStyle="1" w:styleId="OTRTableHead0">
    <w:name w:val="OTR_Table_Head Знак"/>
    <w:link w:val="OTRTableHead"/>
    <w:rsid w:val="00DC27D1"/>
    <w:rPr>
      <w:rFonts w:ascii="Times New Roman" w:eastAsia="Times New Roman" w:hAnsi="Times New Roman" w:cs="Times New Roman"/>
      <w:b/>
      <w:sz w:val="24"/>
      <w:szCs w:val="20"/>
      <w:lang w:eastAsia="ru-RU"/>
    </w:rPr>
  </w:style>
  <w:style w:type="paragraph" w:customStyle="1" w:styleId="affffffffc">
    <w:name w:val="Основной шрифт"/>
    <w:basedOn w:val="ac"/>
    <w:rsid w:val="00DC27D1"/>
    <w:pPr>
      <w:spacing w:line="240" w:lineRule="auto"/>
    </w:pPr>
    <w:rPr>
      <w:rFonts w:eastAsia="Times New Roman"/>
    </w:rPr>
  </w:style>
  <w:style w:type="paragraph" w:customStyle="1" w:styleId="affffffffd">
    <w:name w:val="Титул_правая подпись"/>
    <w:link w:val="affffffffe"/>
    <w:qFormat/>
    <w:rsid w:val="00DC27D1"/>
    <w:pPr>
      <w:spacing w:after="0" w:line="240" w:lineRule="auto"/>
      <w:ind w:left="1167"/>
    </w:pPr>
    <w:rPr>
      <w:rFonts w:ascii="Times New Roman" w:hAnsi="Times New Roman" w:cs="Times New Roman"/>
      <w:sz w:val="24"/>
      <w:szCs w:val="24"/>
    </w:rPr>
  </w:style>
  <w:style w:type="character" w:customStyle="1" w:styleId="affffffffe">
    <w:name w:val="Титул_правая подпись Знак"/>
    <w:basedOn w:val="a8"/>
    <w:link w:val="affffffffd"/>
    <w:rsid w:val="00DC27D1"/>
    <w:rPr>
      <w:rFonts w:ascii="Times New Roman" w:hAnsi="Times New Roman" w:cs="Times New Roman"/>
      <w:sz w:val="24"/>
      <w:szCs w:val="24"/>
    </w:rPr>
  </w:style>
  <w:style w:type="paragraph" w:customStyle="1" w:styleId="afffffffff">
    <w:name w:val="Титул_левая подпись"/>
    <w:link w:val="afffffffff0"/>
    <w:qFormat/>
    <w:rsid w:val="00DC27D1"/>
    <w:pPr>
      <w:spacing w:after="0" w:line="240" w:lineRule="auto"/>
      <w:ind w:right="1172"/>
    </w:pPr>
    <w:rPr>
      <w:rFonts w:ascii="Times New Roman" w:hAnsi="Times New Roman" w:cs="Times New Roman"/>
      <w:sz w:val="24"/>
      <w:szCs w:val="24"/>
    </w:rPr>
  </w:style>
  <w:style w:type="character" w:customStyle="1" w:styleId="afffffffff0">
    <w:name w:val="Титул_левая подпись Знак"/>
    <w:basedOn w:val="a8"/>
    <w:link w:val="afffffffff"/>
    <w:rsid w:val="00DC27D1"/>
    <w:rPr>
      <w:rFonts w:ascii="Times New Roman" w:hAnsi="Times New Roman" w:cs="Times New Roman"/>
      <w:sz w:val="24"/>
      <w:szCs w:val="24"/>
    </w:rPr>
  </w:style>
  <w:style w:type="paragraph" w:customStyle="1" w:styleId="afffffffff1">
    <w:name w:val="Титул_год"/>
    <w:basedOn w:val="HTML2"/>
    <w:link w:val="afffffffff2"/>
    <w:qFormat/>
    <w:rsid w:val="00DC27D1"/>
    <w:pPr>
      <w:contextualSpacing w:val="0"/>
      <w:jc w:val="center"/>
    </w:pPr>
    <w:rPr>
      <w:i w:val="0"/>
      <w:kern w:val="24"/>
      <w:szCs w:val="24"/>
    </w:rPr>
  </w:style>
  <w:style w:type="character" w:customStyle="1" w:styleId="afffffffff2">
    <w:name w:val="Титул_год Знак"/>
    <w:basedOn w:val="HTML3"/>
    <w:link w:val="afffffffff1"/>
    <w:rsid w:val="00DC27D1"/>
    <w:rPr>
      <w:rFonts w:ascii="Times New Roman" w:eastAsia="Calibri" w:hAnsi="Times New Roman" w:cs="Verdana"/>
      <w:i w:val="0"/>
      <w:iCs/>
      <w:kern w:val="24"/>
      <w:sz w:val="24"/>
      <w:szCs w:val="24"/>
      <w:lang w:eastAsia="ru-RU"/>
    </w:rPr>
  </w:style>
  <w:style w:type="paragraph" w:styleId="HTML2">
    <w:name w:val="HTML Address"/>
    <w:basedOn w:val="a7"/>
    <w:link w:val="HTML3"/>
    <w:uiPriority w:val="99"/>
    <w:semiHidden/>
    <w:unhideWhenUsed/>
    <w:rsid w:val="00DC27D1"/>
    <w:pPr>
      <w:spacing w:before="0" w:after="0" w:line="240" w:lineRule="auto"/>
    </w:pPr>
    <w:rPr>
      <w:i/>
      <w:iCs/>
    </w:rPr>
  </w:style>
  <w:style w:type="character" w:customStyle="1" w:styleId="HTML3">
    <w:name w:val="Адрес HTML Знак"/>
    <w:basedOn w:val="a8"/>
    <w:link w:val="HTML2"/>
    <w:uiPriority w:val="99"/>
    <w:semiHidden/>
    <w:rsid w:val="00DC27D1"/>
    <w:rPr>
      <w:rFonts w:ascii="Times New Roman" w:eastAsia="Calibri" w:hAnsi="Times New Roman" w:cs="Verdana"/>
      <w:i/>
      <w:iCs/>
      <w:sz w:val="24"/>
      <w:szCs w:val="28"/>
      <w:lang w:eastAsia="ru-RU"/>
    </w:rPr>
  </w:style>
  <w:style w:type="character" w:customStyle="1" w:styleId="WW8Num22z2">
    <w:name w:val="WW8Num22z2"/>
    <w:rsid w:val="00DC27D1"/>
    <w:rPr>
      <w:rFonts w:ascii="Wingdings" w:hAnsi="Wingdings" w:cs="Wingdings"/>
    </w:rPr>
  </w:style>
  <w:style w:type="paragraph" w:customStyle="1" w:styleId="TableGraf12M">
    <w:name w:val="TableGraf 12M"/>
    <w:basedOn w:val="a7"/>
    <w:rsid w:val="00DC27D1"/>
    <w:pPr>
      <w:suppressAutoHyphens/>
      <w:spacing w:before="60" w:after="60" w:line="240" w:lineRule="auto"/>
      <w:jc w:val="center"/>
    </w:pPr>
    <w:rPr>
      <w:rFonts w:eastAsia="Times New Roman" w:cs="Times New Roman"/>
      <w:szCs w:val="24"/>
      <w:lang w:eastAsia="zh-CN"/>
    </w:rPr>
  </w:style>
  <w:style w:type="paragraph" w:customStyle="1" w:styleId="210">
    <w:name w:val="Основной текст 21"/>
    <w:basedOn w:val="a7"/>
    <w:rsid w:val="00DC27D1"/>
    <w:pPr>
      <w:spacing w:before="0" w:line="480" w:lineRule="auto"/>
      <w:contextualSpacing w:val="0"/>
      <w:jc w:val="left"/>
    </w:pPr>
    <w:rPr>
      <w:rFonts w:eastAsia="Times New Roman" w:cs="Times New Roman"/>
      <w:szCs w:val="20"/>
    </w:rPr>
  </w:style>
  <w:style w:type="paragraph" w:customStyle="1" w:styleId="11">
    <w:name w:val="маркированный список 1"/>
    <w:basedOn w:val="ac"/>
    <w:rsid w:val="00DC27D1"/>
    <w:pPr>
      <w:numPr>
        <w:numId w:val="17"/>
      </w:numPr>
      <w:spacing w:before="0"/>
    </w:pPr>
    <w:rPr>
      <w:rFonts w:eastAsia="Times New Roman"/>
      <w:szCs w:val="24"/>
    </w:rPr>
  </w:style>
  <w:style w:type="character" w:customStyle="1" w:styleId="affffffd">
    <w:name w:val="Абзац списка Знак"/>
    <w:basedOn w:val="a8"/>
    <w:link w:val="afffffd"/>
    <w:uiPriority w:val="34"/>
    <w:rsid w:val="00DC27D1"/>
    <w:rPr>
      <w:rFonts w:ascii="Times New Roman" w:eastAsia="Calibri" w:hAnsi="Times New Roman" w:cs="Verdana"/>
      <w:sz w:val="24"/>
      <w:szCs w:val="28"/>
      <w:lang w:eastAsia="ru-RU"/>
    </w:rPr>
  </w:style>
  <w:style w:type="numbering" w:customStyle="1" w:styleId="10">
    <w:name w:val="Мн1"/>
    <w:uiPriority w:val="99"/>
    <w:rsid w:val="00DC27D1"/>
    <w:pPr>
      <w:numPr>
        <w:numId w:val="18"/>
      </w:numPr>
    </w:pPr>
  </w:style>
  <w:style w:type="paragraph" w:customStyle="1" w:styleId="a0">
    <w:name w:val="Раздел"/>
    <w:basedOn w:val="1"/>
    <w:next w:val="a7"/>
    <w:qFormat/>
    <w:rsid w:val="00DC27D1"/>
    <w:pPr>
      <w:keepLines/>
      <w:pageBreakBefore w:val="0"/>
      <w:numPr>
        <w:numId w:val="19"/>
      </w:numPr>
      <w:spacing w:after="0"/>
      <w:contextualSpacing w:val="0"/>
    </w:pPr>
    <w:rPr>
      <w:rFonts w:eastAsia="Times New Roman"/>
      <w:bCs/>
      <w:lang w:val="en-US" w:eastAsia="en-US"/>
    </w:rPr>
  </w:style>
  <w:style w:type="paragraph" w:customStyle="1" w:styleId="a2">
    <w:name w:val="Пункт"/>
    <w:basedOn w:val="a7"/>
    <w:next w:val="a7"/>
    <w:rsid w:val="00DC27D1"/>
    <w:pPr>
      <w:keepNext/>
      <w:keepLines/>
      <w:numPr>
        <w:ilvl w:val="3"/>
        <w:numId w:val="19"/>
      </w:numPr>
      <w:spacing w:before="200" w:after="0"/>
      <w:contextualSpacing w:val="0"/>
      <w:jc w:val="left"/>
      <w:outlineLvl w:val="2"/>
    </w:pPr>
    <w:rPr>
      <w:rFonts w:eastAsia="Times New Roman" w:cs="Times New Roman"/>
      <w:b/>
      <w:bCs/>
      <w:szCs w:val="26"/>
      <w:lang w:eastAsia="en-US"/>
    </w:rPr>
  </w:style>
  <w:style w:type="paragraph" w:customStyle="1" w:styleId="a1">
    <w:name w:val="Подраздел"/>
    <w:basedOn w:val="2"/>
    <w:next w:val="a7"/>
    <w:rsid w:val="00DC27D1"/>
    <w:pPr>
      <w:keepLines/>
      <w:numPr>
        <w:numId w:val="19"/>
      </w:numPr>
      <w:spacing w:before="200" w:after="0"/>
      <w:contextualSpacing w:val="0"/>
    </w:pPr>
    <w:rPr>
      <w:rFonts w:eastAsia="Times New Roman"/>
      <w:bCs/>
      <w:sz w:val="28"/>
      <w:szCs w:val="26"/>
      <w:lang w:eastAsia="en-US"/>
    </w:rPr>
  </w:style>
  <w:style w:type="paragraph" w:customStyle="1" w:styleId="a3">
    <w:name w:val="Подпункт"/>
    <w:basedOn w:val="a7"/>
    <w:rsid w:val="00DC27D1"/>
    <w:pPr>
      <w:keepNext/>
      <w:keepLines/>
      <w:numPr>
        <w:ilvl w:val="4"/>
        <w:numId w:val="19"/>
      </w:numPr>
      <w:spacing w:before="200" w:after="0"/>
      <w:contextualSpacing w:val="0"/>
      <w:jc w:val="left"/>
      <w:outlineLvl w:val="3"/>
    </w:pPr>
    <w:rPr>
      <w:rFonts w:eastAsia="Times New Roman" w:cs="Times New Roman"/>
      <w:b/>
      <w:bCs/>
      <w:szCs w:val="26"/>
      <w:lang w:eastAsia="en-US"/>
    </w:rPr>
  </w:style>
  <w:style w:type="paragraph" w:customStyle="1" w:styleId="afffffffff3">
    <w:name w:val="Шапка таблицы"/>
    <w:basedOn w:val="a7"/>
    <w:rsid w:val="00DC27D1"/>
    <w:pPr>
      <w:spacing w:before="60" w:after="60" w:line="240" w:lineRule="auto"/>
      <w:jc w:val="center"/>
    </w:pPr>
    <w:rPr>
      <w:rFonts w:eastAsia="Times New Roman" w:cs="Times New Roman"/>
      <w:b/>
      <w:sz w:val="20"/>
      <w:szCs w:val="24"/>
    </w:rPr>
  </w:style>
  <w:style w:type="paragraph" w:customStyle="1" w:styleId="afffffffff4">
    <w:name w:val="Текст внутри таблицы"/>
    <w:basedOn w:val="a7"/>
    <w:link w:val="afffffffff5"/>
    <w:rsid w:val="00DC27D1"/>
    <w:pPr>
      <w:spacing w:before="60" w:after="60" w:line="240" w:lineRule="auto"/>
      <w:jc w:val="left"/>
    </w:pPr>
    <w:rPr>
      <w:rFonts w:eastAsia="Times New Roman" w:cs="Times New Roman"/>
      <w:szCs w:val="24"/>
    </w:rPr>
  </w:style>
  <w:style w:type="character" w:customStyle="1" w:styleId="afffffffff5">
    <w:name w:val="Текст внутри таблицы Знак"/>
    <w:link w:val="afffffffff4"/>
    <w:rsid w:val="00DC27D1"/>
    <w:rPr>
      <w:rFonts w:ascii="Times New Roman" w:eastAsia="Times New Roman" w:hAnsi="Times New Roman" w:cs="Times New Roman"/>
      <w:sz w:val="24"/>
      <w:szCs w:val="24"/>
      <w:lang w:eastAsia="ru-RU"/>
    </w:rPr>
  </w:style>
  <w:style w:type="paragraph" w:customStyle="1" w:styleId="afffffffff6">
    <w:name w:val="Текст пункта"/>
    <w:link w:val="1fe"/>
    <w:qFormat/>
    <w:rsid w:val="00DC27D1"/>
    <w:pPr>
      <w:spacing w:before="120" w:after="0" w:line="360" w:lineRule="auto"/>
      <w:ind w:firstLine="624"/>
      <w:contextualSpacing/>
      <w:jc w:val="both"/>
    </w:pPr>
    <w:rPr>
      <w:rFonts w:ascii="Times New Roman" w:eastAsia="Times New Roman" w:hAnsi="Times New Roman" w:cs="Times New Roman"/>
      <w:sz w:val="24"/>
      <w:szCs w:val="24"/>
    </w:rPr>
  </w:style>
  <w:style w:type="character" w:customStyle="1" w:styleId="1fe">
    <w:name w:val="Текст пункта Знак1"/>
    <w:link w:val="afffffffff6"/>
    <w:locked/>
    <w:rsid w:val="00DC27D1"/>
    <w:rPr>
      <w:rFonts w:ascii="Times New Roman" w:eastAsia="Times New Roman" w:hAnsi="Times New Roman" w:cs="Times New Roman"/>
      <w:sz w:val="24"/>
      <w:szCs w:val="24"/>
    </w:rPr>
  </w:style>
  <w:style w:type="paragraph" w:customStyle="1" w:styleId="2f2">
    <w:name w:val="Тит2"/>
    <w:basedOn w:val="a7"/>
    <w:link w:val="2f3"/>
    <w:rsid w:val="00DC27D1"/>
    <w:pPr>
      <w:suppressAutoHyphens/>
      <w:spacing w:after="0"/>
      <w:jc w:val="center"/>
    </w:pPr>
    <w:rPr>
      <w:rFonts w:eastAsia="Times New Roman" w:cs="Times New Roman"/>
      <w:b/>
      <w:szCs w:val="24"/>
    </w:rPr>
  </w:style>
  <w:style w:type="character" w:customStyle="1" w:styleId="2f3">
    <w:name w:val="Тит2 Знак"/>
    <w:basedOn w:val="a8"/>
    <w:link w:val="2f2"/>
    <w:rsid w:val="00DC27D1"/>
    <w:rPr>
      <w:rFonts w:ascii="Times New Roman" w:eastAsia="Times New Roman" w:hAnsi="Times New Roman" w:cs="Times New Roman"/>
      <w:b/>
      <w:sz w:val="24"/>
      <w:szCs w:val="24"/>
      <w:lang w:eastAsia="ru-RU"/>
    </w:rPr>
  </w:style>
  <w:style w:type="paragraph" w:customStyle="1" w:styleId="afffffffff7">
    <w:name w:val="Приложение"/>
    <w:basedOn w:val="a7"/>
    <w:next w:val="a7"/>
    <w:rsid w:val="00DC27D1"/>
    <w:pPr>
      <w:pageBreakBefore/>
      <w:spacing w:after="360"/>
      <w:ind w:left="624" w:right="624"/>
      <w:jc w:val="right"/>
    </w:pPr>
    <w:rPr>
      <w:rFonts w:eastAsia="Times New Roman" w:cs="Times New Roman"/>
      <w:b/>
      <w:caps/>
      <w:szCs w:val="24"/>
    </w:rPr>
  </w:style>
  <w:style w:type="paragraph" w:customStyle="1" w:styleId="afffffffff8">
    <w:name w:val="Раздел документа"/>
    <w:basedOn w:val="a7"/>
    <w:next w:val="a7"/>
    <w:qFormat/>
    <w:rsid w:val="00DC27D1"/>
    <w:pPr>
      <w:keepNext/>
      <w:suppressAutoHyphens/>
      <w:spacing w:after="360"/>
      <w:ind w:left="851" w:right="851"/>
      <w:jc w:val="center"/>
    </w:pPr>
    <w:rPr>
      <w:rFonts w:eastAsia="Times New Roman" w:cs="Times New Roman"/>
      <w:b/>
      <w:caps/>
      <w:szCs w:val="24"/>
    </w:rPr>
  </w:style>
  <w:style w:type="paragraph" w:customStyle="1" w:styleId="afffffffff9">
    <w:name w:val="Рис"/>
    <w:next w:val="a7"/>
    <w:link w:val="afffffffffa"/>
    <w:rsid w:val="00DC27D1"/>
    <w:pPr>
      <w:keepNext/>
      <w:keepLines/>
      <w:spacing w:before="240" w:after="0" w:line="240" w:lineRule="auto"/>
      <w:jc w:val="center"/>
    </w:pPr>
    <w:rPr>
      <w:rFonts w:ascii="Times New Roman" w:eastAsia="Times New Roman" w:hAnsi="Times New Roman" w:cs="Times New Roman"/>
      <w:noProof/>
      <w:sz w:val="24"/>
      <w:szCs w:val="20"/>
      <w:lang w:eastAsia="ru-RU"/>
    </w:rPr>
  </w:style>
  <w:style w:type="character" w:customStyle="1" w:styleId="afffffffffa">
    <w:name w:val="Рис Знак"/>
    <w:link w:val="afffffffff9"/>
    <w:locked/>
    <w:rsid w:val="00DC27D1"/>
    <w:rPr>
      <w:rFonts w:ascii="Times New Roman" w:eastAsia="Times New Roman" w:hAnsi="Times New Roman" w:cs="Times New Roman"/>
      <w:noProof/>
      <w:sz w:val="24"/>
      <w:szCs w:val="20"/>
      <w:lang w:eastAsia="ru-RU"/>
    </w:rPr>
  </w:style>
  <w:style w:type="paragraph" w:customStyle="1" w:styleId="afffffffffb">
    <w:name w:val="Рис Имя"/>
    <w:basedOn w:val="a7"/>
    <w:next w:val="afffffffff9"/>
    <w:link w:val="afffffffffc"/>
    <w:rsid w:val="00DC27D1"/>
    <w:pPr>
      <w:spacing w:before="240" w:after="240"/>
      <w:jc w:val="center"/>
    </w:pPr>
    <w:rPr>
      <w:rFonts w:eastAsia="Times New Roman" w:cs="Times New Roman"/>
      <w:kern w:val="24"/>
      <w:szCs w:val="24"/>
    </w:rPr>
  </w:style>
  <w:style w:type="character" w:customStyle="1" w:styleId="afffffffffc">
    <w:name w:val="Рис Имя Знак"/>
    <w:link w:val="afffffffffb"/>
    <w:rsid w:val="00DC27D1"/>
    <w:rPr>
      <w:rFonts w:ascii="Times New Roman" w:eastAsia="Times New Roman" w:hAnsi="Times New Roman" w:cs="Times New Roman"/>
      <w:kern w:val="24"/>
      <w:sz w:val="24"/>
      <w:szCs w:val="24"/>
      <w:lang w:eastAsia="ru-RU"/>
    </w:rPr>
  </w:style>
  <w:style w:type="paragraph" w:customStyle="1" w:styleId="afffffffffd">
    <w:name w:val="Содержание"/>
    <w:basedOn w:val="a7"/>
    <w:rsid w:val="00DC27D1"/>
    <w:pPr>
      <w:keepNext/>
      <w:pageBreakBefore/>
      <w:suppressAutoHyphens/>
      <w:spacing w:before="480" w:after="600"/>
      <w:jc w:val="center"/>
    </w:pPr>
    <w:rPr>
      <w:rFonts w:eastAsia="Times New Roman" w:cs="Times New Roman"/>
      <w:b/>
      <w:caps/>
      <w:szCs w:val="24"/>
    </w:rPr>
  </w:style>
  <w:style w:type="paragraph" w:customStyle="1" w:styleId="-">
    <w:name w:val="Список-"/>
    <w:basedOn w:val="a7"/>
    <w:link w:val="-1"/>
    <w:rsid w:val="00DC27D1"/>
    <w:pPr>
      <w:numPr>
        <w:numId w:val="21"/>
      </w:numPr>
      <w:spacing w:after="0"/>
    </w:pPr>
    <w:rPr>
      <w:rFonts w:eastAsia="Times New Roman" w:cs="Times New Roman"/>
      <w:szCs w:val="24"/>
    </w:rPr>
  </w:style>
  <w:style w:type="character" w:customStyle="1" w:styleId="-1">
    <w:name w:val="Список- Знак1"/>
    <w:link w:val="-"/>
    <w:locked/>
    <w:rsid w:val="00DC27D1"/>
    <w:rPr>
      <w:rFonts w:ascii="Times New Roman" w:eastAsia="Times New Roman" w:hAnsi="Times New Roman" w:cs="Times New Roman"/>
      <w:sz w:val="24"/>
      <w:szCs w:val="24"/>
      <w:lang w:eastAsia="ru-RU"/>
    </w:rPr>
  </w:style>
  <w:style w:type="paragraph" w:customStyle="1" w:styleId="--">
    <w:name w:val="Список- -"/>
    <w:basedOn w:val="a7"/>
    <w:rsid w:val="00DC27D1"/>
    <w:pPr>
      <w:numPr>
        <w:numId w:val="22"/>
      </w:numPr>
      <w:tabs>
        <w:tab w:val="left" w:pos="0"/>
      </w:tabs>
      <w:spacing w:after="0"/>
      <w:jc w:val="left"/>
    </w:pPr>
    <w:rPr>
      <w:rFonts w:eastAsia="Times New Roman" w:cs="Times New Roman"/>
      <w:snapToGrid w:val="0"/>
      <w:szCs w:val="24"/>
    </w:rPr>
  </w:style>
  <w:style w:type="paragraph" w:customStyle="1" w:styleId="13">
    <w:name w:val="Список_1"/>
    <w:basedOn w:val="a7"/>
    <w:rsid w:val="00DC27D1"/>
    <w:pPr>
      <w:numPr>
        <w:numId w:val="24"/>
      </w:numPr>
      <w:spacing w:after="0"/>
    </w:pPr>
    <w:rPr>
      <w:rFonts w:eastAsia="Times New Roman" w:cs="Times New Roman"/>
      <w:szCs w:val="24"/>
    </w:rPr>
  </w:style>
  <w:style w:type="paragraph" w:customStyle="1" w:styleId="14">
    <w:name w:val="Список_1)"/>
    <w:basedOn w:val="a7"/>
    <w:rsid w:val="00DC27D1"/>
    <w:pPr>
      <w:numPr>
        <w:numId w:val="23"/>
      </w:numPr>
      <w:spacing w:before="0" w:line="288" w:lineRule="auto"/>
      <w:contextualSpacing w:val="0"/>
    </w:pPr>
    <w:rPr>
      <w:rFonts w:eastAsia="Times New Roman" w:cs="Times New Roman"/>
      <w:szCs w:val="20"/>
    </w:rPr>
  </w:style>
  <w:style w:type="paragraph" w:customStyle="1" w:styleId="afffffffffe">
    <w:name w:val="Текст программы"/>
    <w:basedOn w:val="a7"/>
    <w:link w:val="affffffffff"/>
    <w:rsid w:val="00DC27D1"/>
    <w:pPr>
      <w:spacing w:line="240" w:lineRule="auto"/>
      <w:ind w:firstLine="624"/>
      <w:contextualSpacing w:val="0"/>
    </w:pPr>
    <w:rPr>
      <w:rFonts w:ascii="Courier New" w:eastAsia="Times New Roman" w:hAnsi="Courier New" w:cs="Times New Roman"/>
      <w:szCs w:val="20"/>
    </w:rPr>
  </w:style>
  <w:style w:type="character" w:customStyle="1" w:styleId="affffffffff">
    <w:name w:val="Текст программы Знак"/>
    <w:link w:val="afffffffffe"/>
    <w:rsid w:val="00DC27D1"/>
    <w:rPr>
      <w:rFonts w:ascii="Courier New" w:eastAsia="Times New Roman" w:hAnsi="Courier New" w:cs="Times New Roman"/>
      <w:sz w:val="24"/>
      <w:szCs w:val="20"/>
      <w:lang w:eastAsia="ru-RU"/>
    </w:rPr>
  </w:style>
  <w:style w:type="paragraph" w:customStyle="1" w:styleId="1ff">
    <w:name w:val="ТИТ1"/>
    <w:basedOn w:val="a7"/>
    <w:link w:val="1ff0"/>
    <w:rsid w:val="00DC27D1"/>
    <w:pPr>
      <w:suppressAutoHyphens/>
      <w:spacing w:after="0"/>
      <w:ind w:left="851" w:right="851"/>
      <w:jc w:val="center"/>
    </w:pPr>
    <w:rPr>
      <w:rFonts w:eastAsia="Times New Roman" w:cs="Times New Roman"/>
      <w:b/>
      <w:caps/>
      <w:szCs w:val="24"/>
    </w:rPr>
  </w:style>
  <w:style w:type="character" w:customStyle="1" w:styleId="1ff0">
    <w:name w:val="ТИТ1 Знак"/>
    <w:link w:val="1ff"/>
    <w:rsid w:val="00DC27D1"/>
    <w:rPr>
      <w:rFonts w:ascii="Times New Roman" w:eastAsia="Times New Roman" w:hAnsi="Times New Roman" w:cs="Times New Roman"/>
      <w:b/>
      <w:caps/>
      <w:sz w:val="24"/>
      <w:szCs w:val="24"/>
      <w:lang w:eastAsia="ru-RU"/>
    </w:rPr>
  </w:style>
  <w:style w:type="paragraph" w:customStyle="1" w:styleId="3e">
    <w:name w:val="Тит3"/>
    <w:basedOn w:val="2f2"/>
    <w:rsid w:val="00DC27D1"/>
    <w:pPr>
      <w:spacing w:before="60" w:after="60" w:line="240" w:lineRule="auto"/>
    </w:pPr>
    <w:rPr>
      <w:b w:val="0"/>
    </w:rPr>
  </w:style>
  <w:style w:type="paragraph" w:customStyle="1" w:styleId="print-only">
    <w:name w:val="print-only"/>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
    <w:name w:val="comment"/>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
    <w:name w:val="comment-body"/>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
    <w:name w:val="comment-content"/>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
    <w:name w:val="pagesection"/>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ui-header-inner">
    <w:name w:val="aui-header-inne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sidebar">
    <w:name w:val="side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a-fixed-sidebar">
    <w:name w:val="ia-fixed-side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page-actions">
    <w:name w:val="page-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avmenu">
    <w:name w:val="navmenu"/>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ajs-menu-bar">
    <w:name w:val="ajs-menu-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oprint">
    <w:name w:val="noprint"/>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nline-control-link">
    <w:name w:val="inline-control-link"/>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global-comment-actions">
    <w:name w:val="global-comment-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actions">
    <w:name w:val="comment-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quick-comment-container">
    <w:name w:val="quick-comment-containe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1">
    <w:name w:val="comment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1">
    <w:name w:val="comment-body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1">
    <w:name w:val="comment-content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1">
    <w:name w:val="pagesection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2">
    <w:name w:val="comment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2">
    <w:name w:val="comment-body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2">
    <w:name w:val="comment-content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2">
    <w:name w:val="pagesection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00">
    <w:name w:val="a0"/>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ffffffffff0">
    <w:name w:val="a"/>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11">
    <w:name w:val="a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40">
    <w:name w:val="a4"/>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2">
    <w:name w:val="-"/>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20">
    <w:name w:val="a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30">
    <w:name w:val="a3"/>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apple-tab-span">
    <w:name w:val="apple-tab-span"/>
    <w:basedOn w:val="a8"/>
    <w:rsid w:val="00DC27D1"/>
  </w:style>
  <w:style w:type="paragraph" w:customStyle="1" w:styleId="101">
    <w:name w:val="10"/>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0">
    <w:name w:val="--"/>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error">
    <w:name w:val="error"/>
    <w:basedOn w:val="a8"/>
    <w:rsid w:val="00DC27D1"/>
  </w:style>
  <w:style w:type="paragraph" w:customStyle="1" w:styleId="standard">
    <w:name w:val="standard"/>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reformattedtext">
    <w:name w:val="preformattedtext"/>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confluence-anchor-link">
    <w:name w:val="confluence-anchor-link"/>
    <w:basedOn w:val="a8"/>
    <w:rsid w:val="00DC27D1"/>
  </w:style>
  <w:style w:type="paragraph" w:styleId="affffffffff1">
    <w:name w:val="No Spacing"/>
    <w:uiPriority w:val="1"/>
    <w:qFormat/>
    <w:rsid w:val="00DC27D1"/>
    <w:pPr>
      <w:spacing w:after="0" w:line="240" w:lineRule="auto"/>
    </w:pPr>
    <w:rPr>
      <w:rFonts w:ascii="Times New Roman" w:eastAsia="Times New Roman" w:hAnsi="Times New Roman" w:cs="Times New Roman"/>
      <w:sz w:val="24"/>
      <w:szCs w:val="20"/>
      <w:lang w:eastAsia="ru-RU"/>
    </w:rPr>
  </w:style>
  <w:style w:type="character" w:customStyle="1" w:styleId="1ff1">
    <w:name w:val="Основной текст с отступом Знак1"/>
    <w:aliases w:val="Осн с отступ Знак"/>
    <w:basedOn w:val="a8"/>
    <w:rsid w:val="00DC27D1"/>
    <w:rPr>
      <w:rFonts w:ascii="Times New Roman" w:eastAsia="Times New Roman" w:hAnsi="Times New Roman" w:cs="Times New Roman"/>
      <w:sz w:val="24"/>
      <w:szCs w:val="24"/>
      <w:lang w:eastAsia="ru-RU"/>
    </w:rPr>
  </w:style>
  <w:style w:type="paragraph" w:customStyle="1" w:styleId="Standard0">
    <w:name w:val="Standard"/>
    <w:rsid w:val="00DC27D1"/>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fffffffff2">
    <w:name w:val="Таблица_текст"/>
    <w:link w:val="affffffffff3"/>
    <w:qFormat/>
    <w:rsid w:val="00DC27D1"/>
    <w:pPr>
      <w:spacing w:after="0" w:line="240" w:lineRule="auto"/>
      <w:ind w:left="34"/>
    </w:pPr>
    <w:rPr>
      <w:rFonts w:ascii="Times New Roman" w:eastAsia="Times New Roman" w:hAnsi="Times New Roman" w:cs="Times New Roman"/>
      <w:sz w:val="24"/>
      <w:szCs w:val="24"/>
      <w:lang w:eastAsia="ru-RU"/>
    </w:rPr>
  </w:style>
  <w:style w:type="character" w:customStyle="1" w:styleId="affffffffff3">
    <w:name w:val="Таблица_текст Знак"/>
    <w:link w:val="affffffffff2"/>
    <w:rsid w:val="00DC27D1"/>
    <w:rPr>
      <w:rFonts w:ascii="Times New Roman" w:eastAsia="Times New Roman" w:hAnsi="Times New Roman" w:cs="Times New Roman"/>
      <w:sz w:val="24"/>
      <w:szCs w:val="24"/>
      <w:lang w:eastAsia="ru-RU"/>
    </w:rPr>
  </w:style>
  <w:style w:type="paragraph" w:customStyle="1" w:styleId="affffffffff4">
    <w:name w:val="Таблица_название"/>
    <w:basedOn w:val="aff1"/>
    <w:next w:val="a7"/>
    <w:link w:val="affffffffff5"/>
    <w:qFormat/>
    <w:rsid w:val="00DC27D1"/>
    <w:pPr>
      <w:spacing w:after="0"/>
      <w:jc w:val="left"/>
    </w:pPr>
    <w:rPr>
      <w:sz w:val="20"/>
      <w:szCs w:val="20"/>
    </w:rPr>
  </w:style>
  <w:style w:type="character" w:customStyle="1" w:styleId="affffffffff5">
    <w:name w:val="Таблица_название Знак"/>
    <w:link w:val="affffffffff4"/>
    <w:rsid w:val="00DC27D1"/>
    <w:rPr>
      <w:rFonts w:ascii="Times New Roman" w:eastAsia="Calibri" w:hAnsi="Times New Roman" w:cs="Times New Roman"/>
      <w:sz w:val="20"/>
      <w:szCs w:val="20"/>
      <w:lang w:eastAsia="ru-RU"/>
    </w:rPr>
  </w:style>
  <w:style w:type="character" w:customStyle="1" w:styleId="sp-highlight-term">
    <w:name w:val="sp-highlight-term"/>
    <w:basedOn w:val="a8"/>
    <w:rsid w:val="00DC27D1"/>
  </w:style>
  <w:style w:type="numbering" w:customStyle="1" w:styleId="phadditiontitle">
    <w:name w:val="ph_additiontitle"/>
    <w:basedOn w:val="aa"/>
    <w:locked/>
    <w:rsid w:val="00DC27D1"/>
    <w:pPr>
      <w:numPr>
        <w:numId w:val="35"/>
      </w:numPr>
    </w:pPr>
  </w:style>
  <w:style w:type="character" w:customStyle="1" w:styleId="afb">
    <w:name w:val="ПРИЛОЖЕНИЕ Знак"/>
    <w:link w:val="a5"/>
    <w:uiPriority w:val="99"/>
    <w:rsid w:val="00DC27D1"/>
    <w:rPr>
      <w:rFonts w:ascii="Times New Roman Полужирный" w:eastAsia="Calibri" w:hAnsi="Times New Roman Полужирный" w:cs="Times New Roman"/>
      <w:b/>
      <w:noProof/>
      <w:sz w:val="28"/>
      <w:szCs w:val="24"/>
      <w:lang w:eastAsia="ru-RU"/>
    </w:rPr>
  </w:style>
  <w:style w:type="paragraph" w:customStyle="1" w:styleId="20">
    <w:name w:val="приложение заголовок 2"/>
    <w:basedOn w:val="2"/>
    <w:next w:val="a7"/>
    <w:link w:val="2f4"/>
    <w:qFormat/>
    <w:rsid w:val="00DC27D1"/>
    <w:pPr>
      <w:numPr>
        <w:numId w:val="36"/>
      </w:numPr>
    </w:pPr>
  </w:style>
  <w:style w:type="paragraph" w:customStyle="1" w:styleId="32">
    <w:name w:val="Приложение заголовок 3"/>
    <w:basedOn w:val="30"/>
    <w:next w:val="a7"/>
    <w:qFormat/>
    <w:rsid w:val="00DC27D1"/>
    <w:pPr>
      <w:keepLines/>
      <w:numPr>
        <w:numId w:val="36"/>
      </w:numPr>
      <w:spacing w:after="120"/>
      <w:jc w:val="both"/>
    </w:pPr>
    <w:rPr>
      <w:rFonts w:eastAsia="SimSun" w:cs="Mangal"/>
      <w:bCs/>
      <w:noProof w:val="0"/>
      <w:kern w:val="3"/>
      <w:szCs w:val="24"/>
      <w:lang w:eastAsia="zh-CN" w:bidi="hi-IN"/>
    </w:rPr>
  </w:style>
  <w:style w:type="character" w:customStyle="1" w:styleId="2f4">
    <w:name w:val="приложение заголовок 2 Знак"/>
    <w:link w:val="20"/>
    <w:rsid w:val="00DC27D1"/>
    <w:rPr>
      <w:rFonts w:ascii="Times New Roman" w:eastAsia="Calibri" w:hAnsi="Times New Roman" w:cs="Times New Roman"/>
      <w:b/>
      <w:sz w:val="24"/>
      <w:szCs w:val="24"/>
      <w:lang w:eastAsia="ru-RU"/>
    </w:rPr>
  </w:style>
  <w:style w:type="paragraph" w:customStyle="1" w:styleId="2f5">
    <w:name w:val="Приложение заголовок 2"/>
    <w:basedOn w:val="afffffd"/>
    <w:link w:val="2f6"/>
    <w:rsid w:val="00DC27D1"/>
    <w:pPr>
      <w:spacing w:before="240" w:after="0"/>
      <w:ind w:left="709"/>
      <w:jc w:val="left"/>
    </w:pPr>
    <w:rPr>
      <w:rFonts w:eastAsiaTheme="minorEastAsia" w:cs="Times New Roman"/>
      <w:b/>
      <w:szCs w:val="24"/>
    </w:rPr>
  </w:style>
  <w:style w:type="character" w:customStyle="1" w:styleId="2f6">
    <w:name w:val="Приложение заголовок 2 Знак"/>
    <w:basedOn w:val="a8"/>
    <w:link w:val="2f5"/>
    <w:rsid w:val="00DC27D1"/>
    <w:rPr>
      <w:rFonts w:ascii="Times New Roman" w:eastAsiaTheme="minorEastAsia" w:hAnsi="Times New Roman" w:cs="Times New Roman"/>
      <w:b/>
      <w:sz w:val="24"/>
      <w:szCs w:val="24"/>
      <w:lang w:eastAsia="ru-RU"/>
    </w:rPr>
  </w:style>
  <w:style w:type="table" w:customStyle="1" w:styleId="110">
    <w:name w:val="Сетка таблицы11"/>
    <w:basedOn w:val="a9"/>
    <w:next w:val="afa"/>
    <w:uiPriority w:val="59"/>
    <w:rsid w:val="00772009"/>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9"/>
    <w:next w:val="afa"/>
    <w:uiPriority w:val="59"/>
    <w:rsid w:val="007D6E34"/>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List Bullet" w:qFormat="1"/>
    <w:lsdException w:name="List Number" w:qFormat="1"/>
    <w:lsdException w:name="List Number 3" w:qFormat="1"/>
    <w:lsdException w:name="Title" w:semiHidden="0" w:uiPriority="10" w:unhideWhenUsed="0" w:qFormat="1"/>
    <w:lsdException w:name="Default Paragraph Font" w:uiPriority="1"/>
    <w:lsdException w:name="Body Text" w:uiPriority="0"/>
    <w:lsdException w:name="Body Text Indent" w:uiPriority="0" w:qFormat="1"/>
    <w:lsdException w:name="Subtitle" w:semiHidden="0" w:uiPriority="0" w:unhideWhenUsed="0" w:qFormat="1"/>
    <w:lsdException w:name="Body Text Indent 2"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DC27D1"/>
    <w:pPr>
      <w:spacing w:before="120" w:after="120" w:line="360" w:lineRule="auto"/>
      <w:contextualSpacing/>
      <w:jc w:val="both"/>
    </w:pPr>
    <w:rPr>
      <w:rFonts w:ascii="Times New Roman" w:eastAsia="Calibri" w:hAnsi="Times New Roman" w:cs="Verdana"/>
      <w:sz w:val="24"/>
      <w:szCs w:val="28"/>
      <w:lang w:eastAsia="ru-RU"/>
    </w:rPr>
  </w:style>
  <w:style w:type="paragraph" w:styleId="1">
    <w:name w:val="heading 1"/>
    <w:aliases w:val="H1,_Заголовок1,Заголовок 1 Знак Знак Знак Знак Знак Знак Знак Знак,Заголов,Заголовок 1 Знак1,Заголовок 1 Знак Знак,1,h1,app heading 1,ITT t1,II+,I,H11,H12,H13,H14,H15,H16,H17,H18,H111,H121,H131,H141,H151,H161,H171,H19,H112,H122,H132,H142"/>
    <w:basedOn w:val="a7"/>
    <w:next w:val="15"/>
    <w:link w:val="16"/>
    <w:qFormat/>
    <w:rsid w:val="00DC27D1"/>
    <w:pPr>
      <w:keepNext/>
      <w:pageBreakBefore/>
      <w:numPr>
        <w:numId w:val="33"/>
      </w:numPr>
      <w:spacing w:before="240"/>
      <w:ind w:left="709" w:firstLine="0"/>
      <w:jc w:val="left"/>
      <w:outlineLvl w:val="0"/>
    </w:pPr>
    <w:rPr>
      <w:rFonts w:ascii="Times New Roman Полужирный" w:hAnsi="Times New Roman Полужирный" w:cs="Times New Roman"/>
      <w:b/>
      <w:caps/>
      <w:noProof/>
      <w:sz w:val="28"/>
    </w:rPr>
  </w:style>
  <w:style w:type="paragraph" w:styleId="2">
    <w:name w:val="heading 2"/>
    <w:aliases w:val="H2,h2"/>
    <w:basedOn w:val="a7"/>
    <w:next w:val="15"/>
    <w:link w:val="21"/>
    <w:uiPriority w:val="9"/>
    <w:qFormat/>
    <w:rsid w:val="00DC27D1"/>
    <w:pPr>
      <w:keepNext/>
      <w:numPr>
        <w:ilvl w:val="1"/>
        <w:numId w:val="33"/>
      </w:numPr>
      <w:spacing w:before="240" w:after="240"/>
      <w:ind w:left="0" w:firstLine="709"/>
      <w:jc w:val="left"/>
      <w:outlineLvl w:val="1"/>
    </w:pPr>
    <w:rPr>
      <w:rFonts w:cs="Times New Roman"/>
      <w:b/>
      <w:szCs w:val="24"/>
    </w:rPr>
  </w:style>
  <w:style w:type="paragraph" w:styleId="30">
    <w:name w:val="heading 3"/>
    <w:aliases w:val="Section 1.1.1"/>
    <w:basedOn w:val="a7"/>
    <w:next w:val="15"/>
    <w:link w:val="33"/>
    <w:qFormat/>
    <w:rsid w:val="00DC27D1"/>
    <w:pPr>
      <w:keepNext/>
      <w:numPr>
        <w:ilvl w:val="2"/>
        <w:numId w:val="33"/>
      </w:numPr>
      <w:spacing w:before="240" w:after="240"/>
      <w:ind w:left="709" w:firstLine="0"/>
      <w:jc w:val="left"/>
      <w:outlineLvl w:val="2"/>
    </w:pPr>
    <w:rPr>
      <w:rFonts w:cs="Times New Roman"/>
      <w:b/>
      <w:noProof/>
    </w:rPr>
  </w:style>
  <w:style w:type="paragraph" w:styleId="40">
    <w:name w:val="heading 4"/>
    <w:aliases w:val="(подпункт)"/>
    <w:basedOn w:val="a7"/>
    <w:next w:val="15"/>
    <w:link w:val="41"/>
    <w:uiPriority w:val="9"/>
    <w:qFormat/>
    <w:rsid w:val="00DC27D1"/>
    <w:pPr>
      <w:keepNext/>
      <w:numPr>
        <w:ilvl w:val="3"/>
        <w:numId w:val="33"/>
      </w:numPr>
      <w:tabs>
        <w:tab w:val="left" w:pos="1843"/>
      </w:tabs>
      <w:spacing w:before="240" w:after="240"/>
      <w:ind w:left="0" w:firstLine="709"/>
      <w:jc w:val="left"/>
      <w:outlineLvl w:val="3"/>
    </w:pPr>
    <w:rPr>
      <w:rFonts w:cs="Times New Roman"/>
      <w:b/>
    </w:rPr>
  </w:style>
  <w:style w:type="paragraph" w:styleId="50">
    <w:name w:val="heading 5"/>
    <w:aliases w:val="H5,_Подпункт"/>
    <w:basedOn w:val="a7"/>
    <w:next w:val="15"/>
    <w:link w:val="51"/>
    <w:qFormat/>
    <w:rsid w:val="00DC27D1"/>
    <w:pPr>
      <w:numPr>
        <w:ilvl w:val="4"/>
        <w:numId w:val="33"/>
      </w:numPr>
      <w:ind w:left="-142" w:firstLine="851"/>
      <w:outlineLvl w:val="4"/>
    </w:pPr>
    <w:rPr>
      <w:rFonts w:cs="Times New Roman"/>
      <w:b/>
      <w:bCs/>
    </w:rPr>
  </w:style>
  <w:style w:type="paragraph" w:styleId="6">
    <w:name w:val="heading 6"/>
    <w:aliases w:val="H6,__Подпункт"/>
    <w:basedOn w:val="a7"/>
    <w:next w:val="15"/>
    <w:link w:val="60"/>
    <w:uiPriority w:val="9"/>
    <w:qFormat/>
    <w:rsid w:val="00DC27D1"/>
    <w:pPr>
      <w:keepNext/>
      <w:numPr>
        <w:ilvl w:val="5"/>
        <w:numId w:val="33"/>
      </w:numPr>
      <w:ind w:left="0" w:firstLine="709"/>
      <w:outlineLvl w:val="5"/>
    </w:pPr>
    <w:rPr>
      <w:rFonts w:cs="Times New Roman"/>
      <w:b/>
    </w:rPr>
  </w:style>
  <w:style w:type="paragraph" w:styleId="7">
    <w:name w:val="heading 7"/>
    <w:basedOn w:val="a7"/>
    <w:next w:val="a7"/>
    <w:link w:val="70"/>
    <w:uiPriority w:val="9"/>
    <w:qFormat/>
    <w:rsid w:val="00DC27D1"/>
    <w:pPr>
      <w:keepNext/>
      <w:keepLines/>
      <w:numPr>
        <w:ilvl w:val="6"/>
        <w:numId w:val="33"/>
      </w:numPr>
      <w:spacing w:before="200"/>
      <w:ind w:left="0" w:firstLine="709"/>
      <w:outlineLvl w:val="6"/>
    </w:pPr>
    <w:rPr>
      <w:rFonts w:cs="Times New Roman"/>
      <w:iCs/>
    </w:rPr>
  </w:style>
  <w:style w:type="paragraph" w:styleId="8">
    <w:name w:val="heading 8"/>
    <w:basedOn w:val="a7"/>
    <w:next w:val="a7"/>
    <w:link w:val="80"/>
    <w:uiPriority w:val="9"/>
    <w:qFormat/>
    <w:rsid w:val="00DC27D1"/>
    <w:pPr>
      <w:keepNext/>
      <w:keepLines/>
      <w:numPr>
        <w:ilvl w:val="7"/>
        <w:numId w:val="33"/>
      </w:numPr>
      <w:spacing w:before="200"/>
      <w:outlineLvl w:val="7"/>
    </w:pPr>
    <w:rPr>
      <w:rFonts w:ascii="Cambria" w:hAnsi="Cambria" w:cs="Times New Roman"/>
      <w:color w:val="404040"/>
    </w:rPr>
  </w:style>
  <w:style w:type="paragraph" w:styleId="9">
    <w:name w:val="heading 9"/>
    <w:basedOn w:val="a7"/>
    <w:next w:val="a7"/>
    <w:link w:val="90"/>
    <w:uiPriority w:val="9"/>
    <w:qFormat/>
    <w:rsid w:val="00DC27D1"/>
    <w:pPr>
      <w:keepNext/>
      <w:keepLines/>
      <w:numPr>
        <w:ilvl w:val="8"/>
        <w:numId w:val="33"/>
      </w:numPr>
      <w:spacing w:before="200"/>
      <w:outlineLvl w:val="8"/>
    </w:pPr>
    <w:rPr>
      <w:rFonts w:ascii="Cambria" w:hAnsi="Cambria" w:cs="Times New Roman"/>
      <w:i/>
      <w:iCs/>
      <w:color w:val="40404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6">
    <w:name w:val="Заголовок 1 Знак"/>
    <w:aliases w:val="H1 Знак,_Заголовок1 Знак,Заголовок 1 Знак Знак Знак Знак Знак Знак Знак Знак Знак,Заголов Знак,Заголовок 1 Знак1 Знак,Заголовок 1 Знак Знак Знак,1 Знак,h1 Знак,app heading 1 Знак,ITT t1 Знак,II+ Знак,I Знак,H11 Знак,H12 Знак,H13 Знак"/>
    <w:basedOn w:val="a8"/>
    <w:link w:val="1"/>
    <w:rsid w:val="00DC27D1"/>
    <w:rPr>
      <w:rFonts w:ascii="Times New Roman Полужирный" w:eastAsia="Calibri" w:hAnsi="Times New Roman Полужирный" w:cs="Times New Roman"/>
      <w:b/>
      <w:caps/>
      <w:noProof/>
      <w:sz w:val="28"/>
      <w:szCs w:val="28"/>
      <w:lang w:eastAsia="ru-RU"/>
    </w:rPr>
  </w:style>
  <w:style w:type="character" w:customStyle="1" w:styleId="21">
    <w:name w:val="Заголовок 2 Знак"/>
    <w:aliases w:val="H2 Знак,h2 Знак"/>
    <w:basedOn w:val="a8"/>
    <w:link w:val="2"/>
    <w:uiPriority w:val="9"/>
    <w:rsid w:val="00DC27D1"/>
    <w:rPr>
      <w:rFonts w:ascii="Times New Roman" w:eastAsia="Calibri" w:hAnsi="Times New Roman" w:cs="Times New Roman"/>
      <w:b/>
      <w:sz w:val="24"/>
      <w:szCs w:val="24"/>
      <w:lang w:eastAsia="ru-RU"/>
    </w:rPr>
  </w:style>
  <w:style w:type="character" w:customStyle="1" w:styleId="33">
    <w:name w:val="Заголовок 3 Знак"/>
    <w:aliases w:val="Section 1.1.1 Знак"/>
    <w:basedOn w:val="a8"/>
    <w:link w:val="30"/>
    <w:rsid w:val="00DC27D1"/>
    <w:rPr>
      <w:rFonts w:ascii="Times New Roman" w:eastAsia="Calibri" w:hAnsi="Times New Roman" w:cs="Times New Roman"/>
      <w:b/>
      <w:noProof/>
      <w:sz w:val="24"/>
      <w:szCs w:val="28"/>
      <w:lang w:eastAsia="ru-RU"/>
    </w:rPr>
  </w:style>
  <w:style w:type="character" w:customStyle="1" w:styleId="41">
    <w:name w:val="Заголовок 4 Знак"/>
    <w:aliases w:val="(подпункт) Знак"/>
    <w:basedOn w:val="a8"/>
    <w:link w:val="40"/>
    <w:uiPriority w:val="9"/>
    <w:rsid w:val="00DC27D1"/>
    <w:rPr>
      <w:rFonts w:ascii="Times New Roman" w:eastAsia="Calibri" w:hAnsi="Times New Roman" w:cs="Times New Roman"/>
      <w:b/>
      <w:sz w:val="24"/>
      <w:szCs w:val="28"/>
      <w:lang w:eastAsia="ru-RU"/>
    </w:rPr>
  </w:style>
  <w:style w:type="character" w:customStyle="1" w:styleId="51">
    <w:name w:val="Заголовок 5 Знак"/>
    <w:aliases w:val="H5 Знак,_Подпункт Знак"/>
    <w:basedOn w:val="a8"/>
    <w:link w:val="50"/>
    <w:rsid w:val="00DC27D1"/>
    <w:rPr>
      <w:rFonts w:ascii="Times New Roman" w:eastAsia="Calibri" w:hAnsi="Times New Roman" w:cs="Times New Roman"/>
      <w:b/>
      <w:bCs/>
      <w:sz w:val="24"/>
      <w:szCs w:val="28"/>
      <w:lang w:eastAsia="ru-RU"/>
    </w:rPr>
  </w:style>
  <w:style w:type="character" w:customStyle="1" w:styleId="60">
    <w:name w:val="Заголовок 6 Знак"/>
    <w:aliases w:val="H6 Знак,__Подпункт Знак"/>
    <w:basedOn w:val="a8"/>
    <w:link w:val="6"/>
    <w:uiPriority w:val="9"/>
    <w:rsid w:val="00DC27D1"/>
    <w:rPr>
      <w:rFonts w:ascii="Times New Roman" w:eastAsia="Calibri" w:hAnsi="Times New Roman" w:cs="Times New Roman"/>
      <w:b/>
      <w:sz w:val="24"/>
      <w:szCs w:val="28"/>
      <w:lang w:eastAsia="ru-RU"/>
    </w:rPr>
  </w:style>
  <w:style w:type="character" w:customStyle="1" w:styleId="70">
    <w:name w:val="Заголовок 7 Знак"/>
    <w:basedOn w:val="a8"/>
    <w:link w:val="7"/>
    <w:uiPriority w:val="9"/>
    <w:rsid w:val="00DC27D1"/>
    <w:rPr>
      <w:rFonts w:ascii="Times New Roman" w:eastAsia="Calibri" w:hAnsi="Times New Roman" w:cs="Times New Roman"/>
      <w:iCs/>
      <w:sz w:val="24"/>
      <w:szCs w:val="28"/>
      <w:lang w:eastAsia="ru-RU"/>
    </w:rPr>
  </w:style>
  <w:style w:type="character" w:customStyle="1" w:styleId="80">
    <w:name w:val="Заголовок 8 Знак"/>
    <w:basedOn w:val="a8"/>
    <w:link w:val="8"/>
    <w:uiPriority w:val="9"/>
    <w:rsid w:val="00DC27D1"/>
    <w:rPr>
      <w:rFonts w:ascii="Cambria" w:eastAsia="Calibri" w:hAnsi="Cambria" w:cs="Times New Roman"/>
      <w:color w:val="404040"/>
      <w:sz w:val="24"/>
      <w:szCs w:val="28"/>
      <w:lang w:eastAsia="ru-RU"/>
    </w:rPr>
  </w:style>
  <w:style w:type="character" w:customStyle="1" w:styleId="90">
    <w:name w:val="Заголовок 9 Знак"/>
    <w:basedOn w:val="a8"/>
    <w:link w:val="9"/>
    <w:uiPriority w:val="9"/>
    <w:rsid w:val="00DC27D1"/>
    <w:rPr>
      <w:rFonts w:ascii="Cambria" w:eastAsia="Calibri" w:hAnsi="Cambria" w:cs="Times New Roman"/>
      <w:i/>
      <w:iCs/>
      <w:color w:val="404040"/>
      <w:sz w:val="24"/>
      <w:szCs w:val="28"/>
      <w:lang w:eastAsia="ru-RU"/>
    </w:rPr>
  </w:style>
  <w:style w:type="paragraph" w:customStyle="1" w:styleId="15">
    <w:name w:val="Основной шрифт1"/>
    <w:link w:val="ab"/>
    <w:uiPriority w:val="99"/>
    <w:rsid w:val="00DC27D1"/>
    <w:pPr>
      <w:spacing w:after="0" w:line="240" w:lineRule="auto"/>
      <w:ind w:firstLine="340"/>
      <w:jc w:val="both"/>
    </w:pPr>
    <w:rPr>
      <w:rFonts w:ascii="Verdana" w:eastAsia="Times New Roman" w:hAnsi="Verdana" w:cs="Times New Roman"/>
      <w:sz w:val="24"/>
      <w:szCs w:val="24"/>
      <w:lang w:eastAsia="ru-RU"/>
    </w:rPr>
  </w:style>
  <w:style w:type="character" w:customStyle="1" w:styleId="ab">
    <w:name w:val="Основной шрифт Знак"/>
    <w:link w:val="15"/>
    <w:uiPriority w:val="99"/>
    <w:locked/>
    <w:rsid w:val="00DC27D1"/>
    <w:rPr>
      <w:rFonts w:ascii="Verdana" w:eastAsia="Times New Roman" w:hAnsi="Verdana" w:cs="Times New Roman"/>
      <w:sz w:val="24"/>
      <w:szCs w:val="24"/>
      <w:lang w:eastAsia="ru-RU"/>
    </w:rPr>
  </w:style>
  <w:style w:type="paragraph" w:styleId="ac">
    <w:name w:val="Body Text Indent"/>
    <w:aliases w:val="Осн с отступ"/>
    <w:basedOn w:val="ad"/>
    <w:link w:val="ae"/>
    <w:qFormat/>
    <w:rsid w:val="00DC27D1"/>
    <w:pPr>
      <w:ind w:firstLine="709"/>
      <w:contextualSpacing/>
      <w:jc w:val="both"/>
    </w:pPr>
    <w:rPr>
      <w:szCs w:val="28"/>
    </w:rPr>
  </w:style>
  <w:style w:type="character" w:customStyle="1" w:styleId="ae">
    <w:name w:val="Основной текст с отступом Знак"/>
    <w:aliases w:val="Осн с отступ Знак1"/>
    <w:basedOn w:val="a8"/>
    <w:link w:val="ac"/>
    <w:rsid w:val="00DC27D1"/>
    <w:rPr>
      <w:rFonts w:ascii="Times New Roman" w:eastAsia="Calibri" w:hAnsi="Times New Roman" w:cs="Times New Roman"/>
      <w:sz w:val="24"/>
      <w:szCs w:val="28"/>
      <w:lang w:eastAsia="ru-RU"/>
    </w:rPr>
  </w:style>
  <w:style w:type="paragraph" w:styleId="ad">
    <w:name w:val="Body Text"/>
    <w:aliases w:val="Знак Знак Знак,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7"/>
    <w:link w:val="af"/>
    <w:rsid w:val="00DC27D1"/>
    <w:pPr>
      <w:spacing w:after="0"/>
      <w:contextualSpacing w:val="0"/>
      <w:jc w:val="left"/>
    </w:pPr>
    <w:rPr>
      <w:rFonts w:cs="Times New Roman"/>
      <w:szCs w:val="24"/>
    </w:rPr>
  </w:style>
  <w:style w:type="character" w:customStyle="1" w:styleId="af">
    <w:name w:val="Основной текст Знак"/>
    <w:aliases w:val="Знак Знак Знак Знак2,Знак Знак Знак1,Основной текст Знак2 Знак Знак Знак,Основной текст Знак Знак Знак Знак Знак,Основной текст Знак Знак Знак Знак Знак Знак Знак,Основной текст Знак2 Знак,Основной текст Знак1 Знак Знак Знак Знак"/>
    <w:basedOn w:val="a8"/>
    <w:link w:val="ad"/>
    <w:rsid w:val="00DC27D1"/>
    <w:rPr>
      <w:rFonts w:ascii="Times New Roman" w:eastAsia="Calibri" w:hAnsi="Times New Roman" w:cs="Times New Roman"/>
      <w:sz w:val="24"/>
      <w:szCs w:val="24"/>
      <w:lang w:eastAsia="ru-RU"/>
    </w:rPr>
  </w:style>
  <w:style w:type="paragraph" w:customStyle="1" w:styleId="af0">
    <w:name w:val="Название Модуля/Подсистемы"/>
    <w:basedOn w:val="a7"/>
    <w:next w:val="15"/>
    <w:link w:val="af1"/>
    <w:uiPriority w:val="99"/>
    <w:rsid w:val="00DC27D1"/>
    <w:pPr>
      <w:jc w:val="center"/>
    </w:pPr>
    <w:rPr>
      <w:rFonts w:cs="Times New Roman"/>
      <w:caps/>
      <w:sz w:val="52"/>
      <w:szCs w:val="52"/>
    </w:rPr>
  </w:style>
  <w:style w:type="character" w:customStyle="1" w:styleId="af1">
    <w:name w:val="Название Модуля/Подсистемы Знак Знак"/>
    <w:link w:val="af0"/>
    <w:uiPriority w:val="99"/>
    <w:locked/>
    <w:rsid w:val="00DC27D1"/>
    <w:rPr>
      <w:rFonts w:ascii="Times New Roman" w:eastAsia="Calibri" w:hAnsi="Times New Roman" w:cs="Times New Roman"/>
      <w:caps/>
      <w:sz w:val="52"/>
      <w:szCs w:val="52"/>
      <w:lang w:eastAsia="ru-RU"/>
    </w:rPr>
  </w:style>
  <w:style w:type="paragraph" w:customStyle="1" w:styleId="af2">
    <w:name w:val="ООО"/>
    <w:aliases w:val="ОАО,НПО и т.д."/>
    <w:basedOn w:val="a7"/>
    <w:next w:val="15"/>
    <w:link w:val="af3"/>
    <w:rsid w:val="00DC27D1"/>
    <w:pPr>
      <w:jc w:val="center"/>
    </w:pPr>
    <w:rPr>
      <w:rFonts w:cs="Times New Roman"/>
      <w:caps/>
      <w:sz w:val="32"/>
      <w:szCs w:val="32"/>
    </w:rPr>
  </w:style>
  <w:style w:type="character" w:customStyle="1" w:styleId="af3">
    <w:name w:val="ООО Знак"/>
    <w:aliases w:val="ОАО Знак,НПО и т.д. Знак"/>
    <w:link w:val="af2"/>
    <w:locked/>
    <w:rsid w:val="00DC27D1"/>
    <w:rPr>
      <w:rFonts w:ascii="Times New Roman" w:eastAsia="Calibri" w:hAnsi="Times New Roman" w:cs="Times New Roman"/>
      <w:caps/>
      <w:sz w:val="32"/>
      <w:szCs w:val="32"/>
      <w:lang w:eastAsia="ru-RU"/>
    </w:rPr>
  </w:style>
  <w:style w:type="paragraph" w:customStyle="1" w:styleId="af4">
    <w:name w:val="Надпись ТЛ и ЛУ"/>
    <w:basedOn w:val="a7"/>
    <w:next w:val="15"/>
    <w:link w:val="af5"/>
    <w:rsid w:val="00DC27D1"/>
    <w:pPr>
      <w:jc w:val="center"/>
    </w:pPr>
    <w:rPr>
      <w:rFonts w:cs="Times New Roman"/>
      <w:caps/>
      <w:sz w:val="32"/>
      <w:szCs w:val="32"/>
    </w:rPr>
  </w:style>
  <w:style w:type="character" w:customStyle="1" w:styleId="af5">
    <w:name w:val="Надпись ТЛ и ЛУ Знак Знак"/>
    <w:link w:val="af4"/>
    <w:uiPriority w:val="99"/>
    <w:locked/>
    <w:rsid w:val="00DC27D1"/>
    <w:rPr>
      <w:rFonts w:ascii="Times New Roman" w:eastAsia="Calibri" w:hAnsi="Times New Roman" w:cs="Times New Roman"/>
      <w:caps/>
      <w:sz w:val="32"/>
      <w:szCs w:val="32"/>
      <w:lang w:eastAsia="ru-RU"/>
    </w:rPr>
  </w:style>
  <w:style w:type="paragraph" w:customStyle="1" w:styleId="52">
    <w:name w:val="Заголовок  5 не нумерованный"/>
    <w:basedOn w:val="50"/>
    <w:next w:val="a7"/>
    <w:link w:val="53"/>
    <w:rsid w:val="00DC27D1"/>
    <w:pPr>
      <w:keepNext/>
      <w:numPr>
        <w:ilvl w:val="0"/>
        <w:numId w:val="0"/>
      </w:numPr>
      <w:spacing w:before="240"/>
      <w:ind w:left="709"/>
    </w:pPr>
    <w:rPr>
      <w:lang w:val="en-US"/>
    </w:rPr>
  </w:style>
  <w:style w:type="character" w:customStyle="1" w:styleId="53">
    <w:name w:val="Заголовок  5 не нумерованный Знак Знак"/>
    <w:link w:val="52"/>
    <w:locked/>
    <w:rsid w:val="00DC27D1"/>
    <w:rPr>
      <w:rFonts w:ascii="Times New Roman" w:eastAsia="Calibri" w:hAnsi="Times New Roman" w:cs="Times New Roman"/>
      <w:b/>
      <w:bCs/>
      <w:sz w:val="24"/>
      <w:szCs w:val="28"/>
      <w:lang w:val="en-US" w:eastAsia="ru-RU"/>
    </w:rPr>
  </w:style>
  <w:style w:type="paragraph" w:customStyle="1" w:styleId="17">
    <w:name w:val="Заголовок 1  не нумерованный"/>
    <w:basedOn w:val="1"/>
    <w:next w:val="a7"/>
    <w:uiPriority w:val="99"/>
    <w:rsid w:val="00DC27D1"/>
    <w:pPr>
      <w:numPr>
        <w:numId w:val="0"/>
      </w:numPr>
      <w:tabs>
        <w:tab w:val="right" w:pos="9639"/>
      </w:tabs>
      <w:ind w:left="709" w:right="709"/>
    </w:pPr>
  </w:style>
  <w:style w:type="paragraph" w:customStyle="1" w:styleId="12">
    <w:name w:val="Маркированный 1 уровень"/>
    <w:basedOn w:val="a7"/>
    <w:next w:val="15"/>
    <w:link w:val="18"/>
    <w:rsid w:val="00DC27D1"/>
    <w:pPr>
      <w:numPr>
        <w:numId w:val="1"/>
      </w:numPr>
    </w:pPr>
    <w:rPr>
      <w:rFonts w:cs="Times New Roman"/>
    </w:rPr>
  </w:style>
  <w:style w:type="character" w:customStyle="1" w:styleId="18">
    <w:name w:val="Маркированный 1 уровень Знак"/>
    <w:link w:val="12"/>
    <w:locked/>
    <w:rsid w:val="00DC27D1"/>
    <w:rPr>
      <w:rFonts w:ascii="Times New Roman" w:eastAsia="Calibri" w:hAnsi="Times New Roman" w:cs="Times New Roman"/>
      <w:sz w:val="24"/>
      <w:szCs w:val="28"/>
      <w:lang w:eastAsia="ru-RU"/>
    </w:rPr>
  </w:style>
  <w:style w:type="paragraph" w:styleId="af6">
    <w:name w:val="header"/>
    <w:basedOn w:val="a7"/>
    <w:link w:val="af7"/>
    <w:uiPriority w:val="99"/>
    <w:rsid w:val="00DC27D1"/>
    <w:pPr>
      <w:tabs>
        <w:tab w:val="center" w:pos="4677"/>
        <w:tab w:val="right" w:pos="9355"/>
      </w:tabs>
      <w:spacing w:after="0" w:line="240" w:lineRule="auto"/>
      <w:jc w:val="center"/>
    </w:pPr>
    <w:rPr>
      <w:rFonts w:cs="Times New Roman"/>
      <w:sz w:val="20"/>
    </w:rPr>
  </w:style>
  <w:style w:type="character" w:customStyle="1" w:styleId="af7">
    <w:name w:val="Верхний колонтитул Знак"/>
    <w:basedOn w:val="a8"/>
    <w:link w:val="af6"/>
    <w:uiPriority w:val="99"/>
    <w:rsid w:val="00DC27D1"/>
    <w:rPr>
      <w:rFonts w:ascii="Times New Roman" w:eastAsia="Calibri" w:hAnsi="Times New Roman" w:cs="Times New Roman"/>
      <w:sz w:val="20"/>
      <w:szCs w:val="28"/>
      <w:lang w:eastAsia="ru-RU"/>
    </w:rPr>
  </w:style>
  <w:style w:type="paragraph" w:customStyle="1" w:styleId="af8">
    <w:name w:val="Наименование строк таблицы"/>
    <w:basedOn w:val="a7"/>
    <w:next w:val="15"/>
    <w:uiPriority w:val="99"/>
    <w:rsid w:val="00DC27D1"/>
    <w:pPr>
      <w:ind w:left="57" w:right="57"/>
    </w:pPr>
    <w:rPr>
      <w:rFonts w:cs="Times New Roman"/>
      <w:b/>
      <w:bCs/>
      <w:sz w:val="20"/>
    </w:rPr>
  </w:style>
  <w:style w:type="paragraph" w:styleId="19">
    <w:name w:val="toc 1"/>
    <w:basedOn w:val="a7"/>
    <w:next w:val="15"/>
    <w:autoRedefine/>
    <w:uiPriority w:val="39"/>
    <w:rsid w:val="00027E3D"/>
    <w:pPr>
      <w:tabs>
        <w:tab w:val="left" w:pos="426"/>
        <w:tab w:val="right" w:leader="dot" w:pos="9356"/>
      </w:tabs>
      <w:spacing w:after="0" w:line="240" w:lineRule="auto"/>
      <w:ind w:left="426" w:right="-330" w:hanging="426"/>
      <w:jc w:val="left"/>
    </w:pPr>
    <w:rPr>
      <w:rFonts w:ascii="Times New Roman Полужирный" w:hAnsi="Times New Roman Полужирный" w:cs="Times New Roman"/>
      <w:b/>
      <w:caps/>
      <w:noProof/>
      <w:lang w:val="en-US"/>
    </w:rPr>
  </w:style>
  <w:style w:type="paragraph" w:styleId="22">
    <w:name w:val="toc 2"/>
    <w:basedOn w:val="a7"/>
    <w:next w:val="15"/>
    <w:autoRedefine/>
    <w:uiPriority w:val="39"/>
    <w:rsid w:val="00027E3D"/>
    <w:pPr>
      <w:tabs>
        <w:tab w:val="left" w:pos="851"/>
        <w:tab w:val="right" w:leader="dot" w:pos="9356"/>
      </w:tabs>
      <w:spacing w:after="0" w:line="240" w:lineRule="auto"/>
      <w:ind w:left="851" w:right="-897" w:hanging="567"/>
      <w:jc w:val="left"/>
    </w:pPr>
    <w:rPr>
      <w:rFonts w:cs="Times New Roman"/>
      <w:noProof/>
    </w:rPr>
  </w:style>
  <w:style w:type="paragraph" w:styleId="34">
    <w:name w:val="toc 3"/>
    <w:basedOn w:val="a7"/>
    <w:next w:val="15"/>
    <w:autoRedefine/>
    <w:uiPriority w:val="39"/>
    <w:rsid w:val="00027E3D"/>
    <w:pPr>
      <w:tabs>
        <w:tab w:val="left" w:pos="1701"/>
        <w:tab w:val="right" w:leader="dot" w:pos="9356"/>
      </w:tabs>
      <w:spacing w:line="240" w:lineRule="auto"/>
      <w:ind w:left="1701" w:right="-330" w:hanging="850"/>
      <w:jc w:val="left"/>
    </w:pPr>
    <w:rPr>
      <w:rFonts w:cs="Times New Roman"/>
      <w:i/>
      <w:noProof/>
    </w:rPr>
  </w:style>
  <w:style w:type="paragraph" w:customStyle="1" w:styleId="af9">
    <w:name w:val="Наименование таблицы"/>
    <w:basedOn w:val="a7"/>
    <w:next w:val="15"/>
    <w:uiPriority w:val="99"/>
    <w:rsid w:val="00DC27D1"/>
    <w:pPr>
      <w:tabs>
        <w:tab w:val="right" w:pos="9356"/>
      </w:tabs>
      <w:spacing w:before="360"/>
      <w:ind w:left="1134" w:right="1134"/>
      <w:jc w:val="center"/>
    </w:pPr>
    <w:rPr>
      <w:rFonts w:cs="Times New Roman"/>
      <w:bCs/>
      <w:szCs w:val="24"/>
    </w:rPr>
  </w:style>
  <w:style w:type="table" w:styleId="afa">
    <w:name w:val="Table Grid"/>
    <w:basedOn w:val="a9"/>
    <w:rsid w:val="00DC27D1"/>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1a">
    <w:name w:val="Нумерованный 1 уровень"/>
    <w:basedOn w:val="a7"/>
    <w:next w:val="15"/>
    <w:uiPriority w:val="99"/>
    <w:rsid w:val="00DC27D1"/>
    <w:pPr>
      <w:tabs>
        <w:tab w:val="num" w:pos="360"/>
      </w:tabs>
      <w:ind w:firstLine="340"/>
    </w:pPr>
    <w:rPr>
      <w:rFonts w:cs="Times New Roman"/>
    </w:rPr>
  </w:style>
  <w:style w:type="paragraph" w:customStyle="1" w:styleId="a5">
    <w:name w:val="ПРИЛОЖЕНИЕ"/>
    <w:basedOn w:val="1"/>
    <w:next w:val="a7"/>
    <w:link w:val="afb"/>
    <w:uiPriority w:val="99"/>
    <w:qFormat/>
    <w:rsid w:val="00DC27D1"/>
    <w:pPr>
      <w:numPr>
        <w:numId w:val="36"/>
      </w:numPr>
      <w:suppressAutoHyphens/>
      <w:spacing w:before="0" w:after="0"/>
      <w:jc w:val="center"/>
    </w:pPr>
    <w:rPr>
      <w:caps w:val="0"/>
      <w:szCs w:val="24"/>
    </w:rPr>
  </w:style>
  <w:style w:type="paragraph" w:styleId="afc">
    <w:name w:val="Document Map"/>
    <w:basedOn w:val="a7"/>
    <w:link w:val="afd"/>
    <w:uiPriority w:val="99"/>
    <w:semiHidden/>
    <w:rsid w:val="00DC27D1"/>
    <w:pPr>
      <w:shd w:val="clear" w:color="auto" w:fill="000080"/>
    </w:pPr>
    <w:rPr>
      <w:rFonts w:ascii="Tahoma" w:hAnsi="Tahoma" w:cs="Times New Roman"/>
      <w:sz w:val="20"/>
    </w:rPr>
  </w:style>
  <w:style w:type="character" w:customStyle="1" w:styleId="afd">
    <w:name w:val="Схема документа Знак"/>
    <w:basedOn w:val="a8"/>
    <w:link w:val="afc"/>
    <w:uiPriority w:val="99"/>
    <w:semiHidden/>
    <w:rsid w:val="00DC27D1"/>
    <w:rPr>
      <w:rFonts w:ascii="Tahoma" w:eastAsia="Calibri" w:hAnsi="Tahoma" w:cs="Times New Roman"/>
      <w:sz w:val="20"/>
      <w:szCs w:val="28"/>
      <w:shd w:val="clear" w:color="auto" w:fill="000080"/>
      <w:lang w:eastAsia="ru-RU"/>
    </w:rPr>
  </w:style>
  <w:style w:type="paragraph" w:styleId="afe">
    <w:name w:val="footer"/>
    <w:basedOn w:val="a7"/>
    <w:link w:val="aff"/>
    <w:uiPriority w:val="99"/>
    <w:rsid w:val="00DC27D1"/>
    <w:pPr>
      <w:tabs>
        <w:tab w:val="center" w:pos="4677"/>
        <w:tab w:val="right" w:pos="9355"/>
      </w:tabs>
      <w:spacing w:line="240" w:lineRule="auto"/>
      <w:jc w:val="center"/>
    </w:pPr>
    <w:rPr>
      <w:rFonts w:cs="Times New Roman"/>
    </w:rPr>
  </w:style>
  <w:style w:type="character" w:customStyle="1" w:styleId="aff">
    <w:name w:val="Нижний колонтитул Знак"/>
    <w:basedOn w:val="a8"/>
    <w:link w:val="afe"/>
    <w:uiPriority w:val="99"/>
    <w:rsid w:val="00DC27D1"/>
    <w:rPr>
      <w:rFonts w:ascii="Times New Roman" w:eastAsia="Calibri" w:hAnsi="Times New Roman" w:cs="Times New Roman"/>
      <w:sz w:val="24"/>
      <w:szCs w:val="28"/>
      <w:lang w:eastAsia="ru-RU"/>
    </w:rPr>
  </w:style>
  <w:style w:type="character" w:styleId="aff0">
    <w:name w:val="page number"/>
    <w:uiPriority w:val="99"/>
    <w:rsid w:val="00DC27D1"/>
    <w:rPr>
      <w:rFonts w:cs="Times New Roman"/>
      <w:sz w:val="20"/>
      <w:szCs w:val="20"/>
    </w:rPr>
  </w:style>
  <w:style w:type="paragraph" w:customStyle="1" w:styleId="aff1">
    <w:name w:val="Название таблицы"/>
    <w:basedOn w:val="a7"/>
    <w:rsid w:val="00DC27D1"/>
    <w:pPr>
      <w:keepNext/>
      <w:tabs>
        <w:tab w:val="right" w:pos="9355"/>
      </w:tabs>
      <w:spacing w:before="360"/>
      <w:jc w:val="center"/>
    </w:pPr>
    <w:rPr>
      <w:rFonts w:cs="Times New Roman"/>
    </w:rPr>
  </w:style>
  <w:style w:type="paragraph" w:styleId="aff2">
    <w:name w:val="caption"/>
    <w:basedOn w:val="a7"/>
    <w:next w:val="a7"/>
    <w:link w:val="aff3"/>
    <w:uiPriority w:val="35"/>
    <w:rsid w:val="00DC27D1"/>
    <w:pPr>
      <w:keepNext/>
      <w:tabs>
        <w:tab w:val="right" w:pos="9639"/>
      </w:tabs>
      <w:spacing w:after="240"/>
      <w:ind w:left="1134" w:right="1134"/>
      <w:jc w:val="center"/>
    </w:pPr>
    <w:rPr>
      <w:b/>
      <w:szCs w:val="24"/>
    </w:rPr>
  </w:style>
  <w:style w:type="paragraph" w:customStyle="1" w:styleId="23">
    <w:name w:val="Нумерованный 2 уровень"/>
    <w:basedOn w:val="a7"/>
    <w:next w:val="15"/>
    <w:uiPriority w:val="99"/>
    <w:rsid w:val="00DC27D1"/>
    <w:pPr>
      <w:tabs>
        <w:tab w:val="num" w:pos="360"/>
      </w:tabs>
      <w:ind w:firstLine="340"/>
    </w:pPr>
    <w:rPr>
      <w:rFonts w:cs="Times New Roman"/>
    </w:rPr>
  </w:style>
  <w:style w:type="paragraph" w:customStyle="1" w:styleId="aff4">
    <w:name w:val="Наименование столбцов таблицы"/>
    <w:basedOn w:val="a7"/>
    <w:next w:val="15"/>
    <w:uiPriority w:val="99"/>
    <w:rsid w:val="00DC27D1"/>
    <w:pPr>
      <w:ind w:left="-57" w:right="-57"/>
      <w:jc w:val="center"/>
    </w:pPr>
    <w:rPr>
      <w:rFonts w:cs="Times New Roman"/>
      <w:b/>
      <w:bCs/>
      <w:sz w:val="20"/>
    </w:rPr>
  </w:style>
  <w:style w:type="paragraph" w:customStyle="1" w:styleId="aff5">
    <w:name w:val="Примечание (текст)"/>
    <w:basedOn w:val="a7"/>
    <w:next w:val="15"/>
    <w:link w:val="aff6"/>
    <w:rsid w:val="00DC27D1"/>
    <w:pPr>
      <w:pBdr>
        <w:top w:val="single" w:sz="4" w:space="6" w:color="auto"/>
        <w:left w:val="single" w:sz="4" w:space="6" w:color="auto"/>
        <w:bottom w:val="single" w:sz="4" w:space="6" w:color="auto"/>
        <w:right w:val="single" w:sz="4" w:space="6" w:color="auto"/>
      </w:pBdr>
      <w:ind w:left="567" w:right="567"/>
    </w:pPr>
    <w:rPr>
      <w:rFonts w:cs="Times New Roman"/>
    </w:rPr>
  </w:style>
  <w:style w:type="character" w:customStyle="1" w:styleId="aff6">
    <w:name w:val="Примечание (текст) Знак"/>
    <w:link w:val="aff5"/>
    <w:locked/>
    <w:rsid w:val="00DC27D1"/>
    <w:rPr>
      <w:rFonts w:ascii="Times New Roman" w:eastAsia="Calibri" w:hAnsi="Times New Roman" w:cs="Times New Roman"/>
      <w:sz w:val="24"/>
      <w:szCs w:val="28"/>
      <w:lang w:eastAsia="ru-RU"/>
    </w:rPr>
  </w:style>
  <w:style w:type="paragraph" w:customStyle="1" w:styleId="1b">
    <w:name w:val="Примечание (маркированный 1 уровень)"/>
    <w:basedOn w:val="aff7"/>
    <w:next w:val="a7"/>
    <w:uiPriority w:val="99"/>
    <w:rsid w:val="00DC27D1"/>
    <w:pPr>
      <w:tabs>
        <w:tab w:val="num" w:pos="907"/>
      </w:tabs>
      <w:spacing w:before="120"/>
      <w:ind w:left="907" w:hanging="340"/>
    </w:pPr>
    <w:rPr>
      <w:b w:val="0"/>
      <w:bCs w:val="0"/>
    </w:rPr>
  </w:style>
  <w:style w:type="paragraph" w:customStyle="1" w:styleId="aff7">
    <w:name w:val="Примечание"/>
    <w:basedOn w:val="a7"/>
    <w:link w:val="aff8"/>
    <w:rsid w:val="00DC27D1"/>
    <w:pPr>
      <w:pBdr>
        <w:top w:val="single" w:sz="4" w:space="6" w:color="auto"/>
        <w:left w:val="single" w:sz="4" w:space="6" w:color="auto"/>
        <w:bottom w:val="single" w:sz="4" w:space="6" w:color="auto"/>
        <w:right w:val="single" w:sz="4" w:space="6" w:color="auto"/>
      </w:pBdr>
      <w:spacing w:before="240"/>
      <w:ind w:left="567" w:right="567"/>
    </w:pPr>
    <w:rPr>
      <w:rFonts w:cs="Times New Roman"/>
      <w:b/>
      <w:bCs/>
    </w:rPr>
  </w:style>
  <w:style w:type="character" w:customStyle="1" w:styleId="aff8">
    <w:name w:val="Примечание Знак"/>
    <w:link w:val="aff7"/>
    <w:locked/>
    <w:rsid w:val="00DC27D1"/>
    <w:rPr>
      <w:rFonts w:ascii="Times New Roman" w:eastAsia="Calibri" w:hAnsi="Times New Roman" w:cs="Times New Roman"/>
      <w:b/>
      <w:bCs/>
      <w:sz w:val="24"/>
      <w:szCs w:val="28"/>
      <w:lang w:eastAsia="ru-RU"/>
    </w:rPr>
  </w:style>
  <w:style w:type="paragraph" w:customStyle="1" w:styleId="aff9">
    <w:name w:val="Текст таблицы (Маркированный список)"/>
    <w:basedOn w:val="affa"/>
    <w:uiPriority w:val="99"/>
    <w:rsid w:val="00DC27D1"/>
    <w:pPr>
      <w:tabs>
        <w:tab w:val="num" w:pos="397"/>
      </w:tabs>
      <w:ind w:left="397" w:hanging="340"/>
    </w:pPr>
  </w:style>
  <w:style w:type="paragraph" w:customStyle="1" w:styleId="affa">
    <w:name w:val="Текст таблицы (по ширине)"/>
    <w:basedOn w:val="a7"/>
    <w:link w:val="affb"/>
    <w:uiPriority w:val="99"/>
    <w:rsid w:val="00DC27D1"/>
    <w:pPr>
      <w:spacing w:before="60" w:after="60"/>
      <w:ind w:left="57" w:right="57"/>
    </w:pPr>
    <w:rPr>
      <w:rFonts w:cs="Times New Roman"/>
    </w:rPr>
  </w:style>
  <w:style w:type="character" w:customStyle="1" w:styleId="affb">
    <w:name w:val="Текст таблицы (по ширине) Знак"/>
    <w:link w:val="affa"/>
    <w:locked/>
    <w:rsid w:val="00DC27D1"/>
    <w:rPr>
      <w:rFonts w:ascii="Times New Roman" w:eastAsia="Calibri" w:hAnsi="Times New Roman" w:cs="Times New Roman"/>
      <w:sz w:val="24"/>
      <w:szCs w:val="28"/>
      <w:lang w:eastAsia="ru-RU"/>
    </w:rPr>
  </w:style>
  <w:style w:type="paragraph" w:customStyle="1" w:styleId="affc">
    <w:name w:val="К сведению"/>
    <w:basedOn w:val="aff7"/>
    <w:next w:val="aff5"/>
    <w:link w:val="affd"/>
    <w:uiPriority w:val="99"/>
    <w:rsid w:val="00DC27D1"/>
  </w:style>
  <w:style w:type="character" w:customStyle="1" w:styleId="affd">
    <w:name w:val="К сведению Знак"/>
    <w:link w:val="affc"/>
    <w:locked/>
    <w:rsid w:val="00DC27D1"/>
    <w:rPr>
      <w:rFonts w:ascii="Times New Roman" w:eastAsia="Calibri" w:hAnsi="Times New Roman" w:cs="Times New Roman"/>
      <w:b/>
      <w:bCs/>
      <w:sz w:val="24"/>
      <w:szCs w:val="28"/>
      <w:lang w:eastAsia="ru-RU"/>
    </w:rPr>
  </w:style>
  <w:style w:type="paragraph" w:customStyle="1" w:styleId="affe">
    <w:name w:val="Пример"/>
    <w:basedOn w:val="ac"/>
    <w:link w:val="afff"/>
    <w:rsid w:val="00DC27D1"/>
    <w:rPr>
      <w:b/>
    </w:rPr>
  </w:style>
  <w:style w:type="character" w:customStyle="1" w:styleId="afff">
    <w:name w:val="Пример Знак"/>
    <w:link w:val="affe"/>
    <w:locked/>
    <w:rsid w:val="00DC27D1"/>
    <w:rPr>
      <w:rFonts w:ascii="Times New Roman" w:eastAsia="Calibri" w:hAnsi="Times New Roman" w:cs="Times New Roman"/>
      <w:b/>
      <w:sz w:val="24"/>
      <w:szCs w:val="28"/>
      <w:lang w:eastAsia="ru-RU"/>
    </w:rPr>
  </w:style>
  <w:style w:type="paragraph" w:customStyle="1" w:styleId="afff0">
    <w:name w:val="Указания"/>
    <w:basedOn w:val="aff7"/>
    <w:next w:val="a7"/>
    <w:link w:val="afff1"/>
    <w:uiPriority w:val="99"/>
    <w:rsid w:val="00DC27D1"/>
    <w:rPr>
      <w:color w:val="272B73"/>
    </w:rPr>
  </w:style>
  <w:style w:type="character" w:customStyle="1" w:styleId="afff1">
    <w:name w:val="Указания Знак"/>
    <w:link w:val="afff0"/>
    <w:uiPriority w:val="99"/>
    <w:locked/>
    <w:rsid w:val="00DC27D1"/>
    <w:rPr>
      <w:rFonts w:ascii="Times New Roman" w:eastAsia="Calibri" w:hAnsi="Times New Roman" w:cs="Times New Roman"/>
      <w:b/>
      <w:bCs/>
      <w:color w:val="272B73"/>
      <w:sz w:val="24"/>
      <w:szCs w:val="28"/>
      <w:lang w:eastAsia="ru-RU"/>
    </w:rPr>
  </w:style>
  <w:style w:type="paragraph" w:customStyle="1" w:styleId="afff2">
    <w:name w:val="Горячая клавиша (пункт меню)"/>
    <w:basedOn w:val="a7"/>
    <w:next w:val="15"/>
    <w:link w:val="afff3"/>
    <w:uiPriority w:val="99"/>
    <w:rsid w:val="00DC27D1"/>
    <w:rPr>
      <w:rFonts w:cs="Times New Roman"/>
      <w:i/>
      <w:iCs/>
    </w:rPr>
  </w:style>
  <w:style w:type="character" w:customStyle="1" w:styleId="afff3">
    <w:name w:val="Горячая клавиша (пункт меню) Знак Знак"/>
    <w:link w:val="afff2"/>
    <w:uiPriority w:val="99"/>
    <w:locked/>
    <w:rsid w:val="00DC27D1"/>
    <w:rPr>
      <w:rFonts w:ascii="Times New Roman" w:eastAsia="Calibri" w:hAnsi="Times New Roman" w:cs="Times New Roman"/>
      <w:i/>
      <w:iCs/>
      <w:sz w:val="24"/>
      <w:szCs w:val="28"/>
      <w:lang w:eastAsia="ru-RU"/>
    </w:rPr>
  </w:style>
  <w:style w:type="paragraph" w:customStyle="1" w:styleId="afff4">
    <w:name w:val="Наименование документа"/>
    <w:basedOn w:val="a7"/>
    <w:next w:val="15"/>
    <w:link w:val="afff5"/>
    <w:rsid w:val="00DC27D1"/>
    <w:pPr>
      <w:spacing w:after="0"/>
      <w:jc w:val="center"/>
    </w:pPr>
    <w:rPr>
      <w:rFonts w:cs="Times New Roman"/>
      <w:caps/>
      <w:sz w:val="32"/>
      <w:szCs w:val="32"/>
    </w:rPr>
  </w:style>
  <w:style w:type="character" w:customStyle="1" w:styleId="afff5">
    <w:name w:val="Наименование документа Знак"/>
    <w:basedOn w:val="ab"/>
    <w:link w:val="afff4"/>
    <w:locked/>
    <w:rsid w:val="00DC27D1"/>
    <w:rPr>
      <w:rFonts w:ascii="Times New Roman" w:eastAsia="Calibri" w:hAnsi="Times New Roman" w:cs="Times New Roman"/>
      <w:caps/>
      <w:sz w:val="32"/>
      <w:szCs w:val="32"/>
      <w:lang w:eastAsia="ru-RU"/>
    </w:rPr>
  </w:style>
  <w:style w:type="paragraph" w:styleId="42">
    <w:name w:val="toc 4"/>
    <w:basedOn w:val="a7"/>
    <w:next w:val="15"/>
    <w:autoRedefine/>
    <w:uiPriority w:val="39"/>
    <w:rsid w:val="00DC27D1"/>
    <w:pPr>
      <w:tabs>
        <w:tab w:val="left" w:pos="2835"/>
        <w:tab w:val="right" w:leader="dot" w:pos="10206"/>
      </w:tabs>
      <w:ind w:left="2835" w:right="509" w:hanging="1134"/>
    </w:pPr>
    <w:rPr>
      <w:rFonts w:cs="Times New Roman"/>
    </w:rPr>
  </w:style>
  <w:style w:type="paragraph" w:customStyle="1" w:styleId="afff6">
    <w:name w:val="Термин"/>
    <w:basedOn w:val="a7"/>
    <w:next w:val="15"/>
    <w:link w:val="afff7"/>
    <w:uiPriority w:val="99"/>
    <w:rsid w:val="00DC27D1"/>
    <w:rPr>
      <w:rFonts w:cs="Times New Roman"/>
      <w:b/>
      <w:bCs/>
      <w:i/>
      <w:iCs/>
    </w:rPr>
  </w:style>
  <w:style w:type="character" w:customStyle="1" w:styleId="afff7">
    <w:name w:val="Термин Знак"/>
    <w:link w:val="afff6"/>
    <w:uiPriority w:val="99"/>
    <w:locked/>
    <w:rsid w:val="00DC27D1"/>
    <w:rPr>
      <w:rFonts w:ascii="Times New Roman" w:eastAsia="Calibri" w:hAnsi="Times New Roman" w:cs="Times New Roman"/>
      <w:b/>
      <w:bCs/>
      <w:i/>
      <w:iCs/>
      <w:sz w:val="24"/>
      <w:szCs w:val="28"/>
      <w:lang w:eastAsia="ru-RU"/>
    </w:rPr>
  </w:style>
  <w:style w:type="character" w:styleId="afff8">
    <w:name w:val="Hyperlink"/>
    <w:uiPriority w:val="99"/>
    <w:rsid w:val="00DC27D1"/>
    <w:rPr>
      <w:rFonts w:ascii="Times New Roman" w:hAnsi="Times New Roman" w:cs="Verdana"/>
      <w:color w:val="auto"/>
      <w:sz w:val="24"/>
      <w:szCs w:val="24"/>
      <w:u w:val="single"/>
    </w:rPr>
  </w:style>
  <w:style w:type="paragraph" w:customStyle="1" w:styleId="24">
    <w:name w:val="Примечание (нумерованный 2 уровень)"/>
    <w:basedOn w:val="aff7"/>
    <w:next w:val="a7"/>
    <w:uiPriority w:val="99"/>
    <w:rsid w:val="00DC27D1"/>
    <w:pPr>
      <w:tabs>
        <w:tab w:val="num" w:pos="907"/>
      </w:tabs>
      <w:spacing w:before="120"/>
      <w:ind w:left="907" w:hanging="340"/>
    </w:pPr>
    <w:rPr>
      <w:b w:val="0"/>
      <w:bCs w:val="0"/>
    </w:rPr>
  </w:style>
  <w:style w:type="paragraph" w:customStyle="1" w:styleId="afff9">
    <w:name w:val="Название Системы"/>
    <w:basedOn w:val="af0"/>
    <w:next w:val="a7"/>
    <w:link w:val="afffa"/>
    <w:rsid w:val="00DC27D1"/>
    <w:pPr>
      <w:spacing w:line="240" w:lineRule="auto"/>
      <w:ind w:firstLine="17"/>
    </w:pPr>
    <w:rPr>
      <w:caps w:val="0"/>
      <w:sz w:val="32"/>
      <w:szCs w:val="32"/>
    </w:rPr>
  </w:style>
  <w:style w:type="character" w:customStyle="1" w:styleId="afffa">
    <w:name w:val="Название Системы Знак Знак"/>
    <w:link w:val="afff9"/>
    <w:uiPriority w:val="99"/>
    <w:locked/>
    <w:rsid w:val="00DC27D1"/>
    <w:rPr>
      <w:rFonts w:ascii="Times New Roman" w:eastAsia="Calibri" w:hAnsi="Times New Roman" w:cs="Times New Roman"/>
      <w:sz w:val="32"/>
      <w:szCs w:val="32"/>
      <w:lang w:eastAsia="ru-RU"/>
    </w:rPr>
  </w:style>
  <w:style w:type="paragraph" w:customStyle="1" w:styleId="afffb">
    <w:name w:val="Текст таблицы (по центру)"/>
    <w:basedOn w:val="affa"/>
    <w:next w:val="a7"/>
    <w:rsid w:val="00DC27D1"/>
    <w:pPr>
      <w:jc w:val="center"/>
    </w:pPr>
  </w:style>
  <w:style w:type="paragraph" w:customStyle="1" w:styleId="afffc">
    <w:name w:val="Название схемы"/>
    <w:basedOn w:val="a7"/>
    <w:uiPriority w:val="99"/>
    <w:rsid w:val="00DC27D1"/>
    <w:pPr>
      <w:spacing w:before="160" w:after="160"/>
      <w:jc w:val="center"/>
    </w:pPr>
    <w:rPr>
      <w:rFonts w:cs="Times New Roman"/>
      <w:i/>
      <w:iCs/>
    </w:rPr>
  </w:style>
  <w:style w:type="paragraph" w:customStyle="1" w:styleId="afffd">
    <w:name w:val="Положение рисунка"/>
    <w:basedOn w:val="a7"/>
    <w:next w:val="15"/>
    <w:uiPriority w:val="99"/>
    <w:rsid w:val="00DC27D1"/>
    <w:pPr>
      <w:spacing w:before="240"/>
      <w:jc w:val="center"/>
    </w:pPr>
    <w:rPr>
      <w:rFonts w:cs="Times New Roman"/>
    </w:rPr>
  </w:style>
  <w:style w:type="paragraph" w:customStyle="1" w:styleId="afffe">
    <w:name w:val="Название рисунка"/>
    <w:basedOn w:val="a7"/>
    <w:uiPriority w:val="99"/>
    <w:qFormat/>
    <w:rsid w:val="00DC27D1"/>
    <w:pPr>
      <w:spacing w:before="0" w:line="240" w:lineRule="auto"/>
      <w:jc w:val="center"/>
    </w:pPr>
    <w:rPr>
      <w:rFonts w:cs="Times New Roman"/>
      <w:iCs/>
      <w:sz w:val="20"/>
      <w:szCs w:val="20"/>
    </w:rPr>
  </w:style>
  <w:style w:type="paragraph" w:customStyle="1" w:styleId="affff">
    <w:name w:val="Горячая клавиша (по центру)"/>
    <w:basedOn w:val="afff2"/>
    <w:next w:val="a7"/>
    <w:uiPriority w:val="99"/>
    <w:rsid w:val="00DC27D1"/>
    <w:pPr>
      <w:jc w:val="center"/>
    </w:pPr>
  </w:style>
  <w:style w:type="paragraph" w:styleId="54">
    <w:name w:val="toc 5"/>
    <w:basedOn w:val="a7"/>
    <w:next w:val="15"/>
    <w:autoRedefine/>
    <w:uiPriority w:val="39"/>
    <w:rsid w:val="00DC27D1"/>
    <w:pPr>
      <w:tabs>
        <w:tab w:val="left" w:pos="1259"/>
        <w:tab w:val="right" w:leader="dot" w:pos="10138"/>
      </w:tabs>
      <w:ind w:left="799"/>
    </w:pPr>
    <w:rPr>
      <w:rFonts w:cs="Times New Roman"/>
    </w:rPr>
  </w:style>
  <w:style w:type="paragraph" w:styleId="61">
    <w:name w:val="toc 6"/>
    <w:basedOn w:val="a7"/>
    <w:next w:val="a7"/>
    <w:autoRedefine/>
    <w:uiPriority w:val="39"/>
    <w:rsid w:val="00DC27D1"/>
    <w:pPr>
      <w:tabs>
        <w:tab w:val="left" w:pos="1259"/>
        <w:tab w:val="right" w:leader="dot" w:pos="10138"/>
      </w:tabs>
      <w:ind w:left="998"/>
    </w:pPr>
  </w:style>
  <w:style w:type="paragraph" w:customStyle="1" w:styleId="affff0">
    <w:name w:val="Пометка о конфиденциальности"/>
    <w:basedOn w:val="a7"/>
    <w:next w:val="15"/>
    <w:uiPriority w:val="99"/>
    <w:rsid w:val="00DC27D1"/>
    <w:pPr>
      <w:jc w:val="center"/>
    </w:pPr>
    <w:rPr>
      <w:rFonts w:cs="Times New Roman"/>
      <w:b/>
      <w:bCs/>
    </w:rPr>
  </w:style>
  <w:style w:type="paragraph" w:styleId="71">
    <w:name w:val="toc 7"/>
    <w:basedOn w:val="a7"/>
    <w:next w:val="a7"/>
    <w:autoRedefine/>
    <w:uiPriority w:val="39"/>
    <w:rsid w:val="00DC27D1"/>
    <w:pPr>
      <w:tabs>
        <w:tab w:val="left" w:pos="1080"/>
        <w:tab w:val="right" w:leader="dot" w:pos="10138"/>
      </w:tabs>
      <w:ind w:left="340"/>
    </w:pPr>
    <w:rPr>
      <w:sz w:val="22"/>
      <w:szCs w:val="22"/>
    </w:rPr>
  </w:style>
  <w:style w:type="paragraph" w:customStyle="1" w:styleId="1c">
    <w:name w:val="Примечание (нумерованный 1 уровень)"/>
    <w:basedOn w:val="aff7"/>
    <w:next w:val="a7"/>
    <w:uiPriority w:val="99"/>
    <w:rsid w:val="00DC27D1"/>
    <w:pPr>
      <w:tabs>
        <w:tab w:val="num" w:pos="907"/>
      </w:tabs>
      <w:spacing w:before="120"/>
      <w:ind w:left="907" w:hanging="340"/>
    </w:pPr>
    <w:rPr>
      <w:b w:val="0"/>
      <w:bCs w:val="0"/>
    </w:rPr>
  </w:style>
  <w:style w:type="paragraph" w:customStyle="1" w:styleId="affff1">
    <w:name w:val="Обозначение документа"/>
    <w:basedOn w:val="af4"/>
    <w:rsid w:val="00DC27D1"/>
    <w:pPr>
      <w:spacing w:before="0" w:after="0"/>
    </w:pPr>
    <w:rPr>
      <w:sz w:val="28"/>
      <w:szCs w:val="28"/>
      <w:lang w:val="en-US"/>
    </w:rPr>
  </w:style>
  <w:style w:type="paragraph" w:customStyle="1" w:styleId="affff2">
    <w:name w:val="Текст таблицы (по левому краю)"/>
    <w:basedOn w:val="affa"/>
    <w:link w:val="affff3"/>
    <w:uiPriority w:val="99"/>
    <w:rsid w:val="00DC27D1"/>
    <w:rPr>
      <w:rFonts w:ascii="Verdana" w:hAnsi="Verdana"/>
      <w:sz w:val="20"/>
      <w:szCs w:val="20"/>
    </w:rPr>
  </w:style>
  <w:style w:type="character" w:customStyle="1" w:styleId="affff3">
    <w:name w:val="Текст таблицы (по левому краю) Знак"/>
    <w:link w:val="affff2"/>
    <w:uiPriority w:val="99"/>
    <w:locked/>
    <w:rsid w:val="00DC27D1"/>
    <w:rPr>
      <w:rFonts w:ascii="Verdana" w:eastAsia="Calibri" w:hAnsi="Verdana" w:cs="Times New Roman"/>
      <w:sz w:val="20"/>
      <w:szCs w:val="20"/>
      <w:lang w:eastAsia="ru-RU"/>
    </w:rPr>
  </w:style>
  <w:style w:type="paragraph" w:customStyle="1" w:styleId="affff4">
    <w:name w:val="Примечание (по центру)"/>
    <w:basedOn w:val="aff7"/>
    <w:next w:val="a7"/>
    <w:uiPriority w:val="99"/>
    <w:rsid w:val="00DC27D1"/>
    <w:pPr>
      <w:spacing w:before="120"/>
      <w:jc w:val="center"/>
    </w:pPr>
    <w:rPr>
      <w:b w:val="0"/>
      <w:bCs w:val="0"/>
    </w:rPr>
  </w:style>
  <w:style w:type="paragraph" w:customStyle="1" w:styleId="affff5">
    <w:name w:val="Номер таблицы"/>
    <w:basedOn w:val="a7"/>
    <w:uiPriority w:val="99"/>
    <w:rsid w:val="00DC27D1"/>
    <w:pPr>
      <w:keepNext/>
      <w:spacing w:line="240" w:lineRule="auto"/>
      <w:jc w:val="right"/>
    </w:pPr>
    <w:rPr>
      <w:rFonts w:cs="Times New Roman"/>
    </w:rPr>
  </w:style>
  <w:style w:type="paragraph" w:customStyle="1" w:styleId="affff6">
    <w:name w:val="Лист"/>
    <w:basedOn w:val="a7"/>
    <w:next w:val="15"/>
    <w:link w:val="affff7"/>
    <w:uiPriority w:val="99"/>
    <w:rsid w:val="00DC27D1"/>
    <w:pPr>
      <w:spacing w:before="60" w:after="60"/>
      <w:jc w:val="center"/>
    </w:pPr>
    <w:rPr>
      <w:rFonts w:cs="Times New Roman"/>
      <w:caps/>
      <w:szCs w:val="32"/>
    </w:rPr>
  </w:style>
  <w:style w:type="character" w:customStyle="1" w:styleId="affff7">
    <w:name w:val="Лист Знак"/>
    <w:link w:val="affff6"/>
    <w:uiPriority w:val="99"/>
    <w:rsid w:val="00DC27D1"/>
    <w:rPr>
      <w:rFonts w:ascii="Times New Roman" w:eastAsia="Calibri" w:hAnsi="Times New Roman" w:cs="Times New Roman"/>
      <w:caps/>
      <w:sz w:val="24"/>
      <w:szCs w:val="32"/>
      <w:lang w:eastAsia="ru-RU"/>
    </w:rPr>
  </w:style>
  <w:style w:type="paragraph" w:customStyle="1" w:styleId="affff8">
    <w:name w:val="Название Подсистемы"/>
    <w:basedOn w:val="a7"/>
    <w:next w:val="15"/>
    <w:link w:val="affff9"/>
    <w:rsid w:val="00DC27D1"/>
    <w:pPr>
      <w:spacing w:after="0" w:line="240" w:lineRule="auto"/>
      <w:jc w:val="center"/>
    </w:pPr>
    <w:rPr>
      <w:rFonts w:cs="Times New Roman"/>
      <w:caps/>
      <w:sz w:val="32"/>
      <w:szCs w:val="32"/>
    </w:rPr>
  </w:style>
  <w:style w:type="character" w:customStyle="1" w:styleId="affff9">
    <w:name w:val="Название Подсистемы Знак Знак"/>
    <w:link w:val="affff8"/>
    <w:locked/>
    <w:rsid w:val="00DC27D1"/>
    <w:rPr>
      <w:rFonts w:ascii="Times New Roman" w:eastAsia="Calibri" w:hAnsi="Times New Roman" w:cs="Times New Roman"/>
      <w:caps/>
      <w:sz w:val="32"/>
      <w:szCs w:val="32"/>
      <w:lang w:eastAsia="ru-RU"/>
    </w:rPr>
  </w:style>
  <w:style w:type="paragraph" w:customStyle="1" w:styleId="affffa">
    <w:name w:val="Памятка:"/>
    <w:basedOn w:val="ad"/>
    <w:next w:val="ad"/>
    <w:uiPriority w:val="99"/>
    <w:rsid w:val="00DC27D1"/>
    <w:rPr>
      <w:b/>
      <w:bCs/>
      <w:caps/>
      <w:color w:val="FF0000"/>
    </w:rPr>
  </w:style>
  <w:style w:type="paragraph" w:customStyle="1" w:styleId="affffb">
    <w:name w:val="Основной шрифт по центру"/>
    <w:basedOn w:val="affffc"/>
    <w:next w:val="a7"/>
    <w:uiPriority w:val="99"/>
    <w:rsid w:val="00DC27D1"/>
    <w:pPr>
      <w:jc w:val="center"/>
    </w:pPr>
  </w:style>
  <w:style w:type="paragraph" w:customStyle="1" w:styleId="affffc">
    <w:name w:val="Основной шрифт без отступа"/>
    <w:basedOn w:val="a7"/>
    <w:uiPriority w:val="99"/>
    <w:rsid w:val="00DC27D1"/>
    <w:rPr>
      <w:rFonts w:cs="Times New Roman"/>
    </w:rPr>
  </w:style>
  <w:style w:type="paragraph" w:customStyle="1" w:styleId="affffd">
    <w:name w:val="Согласовано"/>
    <w:basedOn w:val="a7"/>
    <w:uiPriority w:val="99"/>
    <w:rsid w:val="00DC27D1"/>
    <w:pPr>
      <w:spacing w:after="0" w:line="240" w:lineRule="auto"/>
    </w:pPr>
    <w:rPr>
      <w:b/>
      <w:caps/>
    </w:rPr>
  </w:style>
  <w:style w:type="paragraph" w:customStyle="1" w:styleId="affffe">
    <w:name w:val="Текст Согласовано"/>
    <w:basedOn w:val="a7"/>
    <w:uiPriority w:val="99"/>
    <w:rsid w:val="00DC27D1"/>
    <w:pPr>
      <w:spacing w:after="0" w:line="240" w:lineRule="auto"/>
      <w:ind w:left="57" w:right="57"/>
      <w:jc w:val="left"/>
    </w:pPr>
    <w:rPr>
      <w:szCs w:val="24"/>
    </w:rPr>
  </w:style>
  <w:style w:type="paragraph" w:customStyle="1" w:styleId="afffff">
    <w:name w:val="Маркированный"/>
    <w:basedOn w:val="12"/>
    <w:link w:val="afffff0"/>
    <w:rsid w:val="00DC27D1"/>
    <w:pPr>
      <w:tabs>
        <w:tab w:val="num" w:pos="680"/>
      </w:tabs>
      <w:ind w:left="680" w:hanging="340"/>
    </w:pPr>
  </w:style>
  <w:style w:type="character" w:customStyle="1" w:styleId="afffff0">
    <w:name w:val="Маркированный Знак"/>
    <w:link w:val="afffff"/>
    <w:locked/>
    <w:rsid w:val="00DC27D1"/>
    <w:rPr>
      <w:rFonts w:ascii="Times New Roman" w:eastAsia="Calibri" w:hAnsi="Times New Roman" w:cs="Times New Roman"/>
      <w:sz w:val="24"/>
      <w:szCs w:val="28"/>
      <w:lang w:eastAsia="ru-RU"/>
    </w:rPr>
  </w:style>
  <w:style w:type="character" w:styleId="afffff1">
    <w:name w:val="annotation reference"/>
    <w:rsid w:val="00DC27D1"/>
    <w:rPr>
      <w:rFonts w:cs="Times New Roman"/>
      <w:sz w:val="16"/>
      <w:szCs w:val="16"/>
    </w:rPr>
  </w:style>
  <w:style w:type="paragraph" w:styleId="afffff2">
    <w:name w:val="annotation text"/>
    <w:basedOn w:val="a7"/>
    <w:link w:val="afffff3"/>
    <w:rsid w:val="00DC27D1"/>
    <w:rPr>
      <w:rFonts w:cs="Times New Roman"/>
      <w:sz w:val="20"/>
    </w:rPr>
  </w:style>
  <w:style w:type="character" w:customStyle="1" w:styleId="afffff3">
    <w:name w:val="Текст примечания Знак"/>
    <w:basedOn w:val="a8"/>
    <w:link w:val="afffff2"/>
    <w:rsid w:val="00DC27D1"/>
    <w:rPr>
      <w:rFonts w:ascii="Times New Roman" w:eastAsia="Calibri" w:hAnsi="Times New Roman" w:cs="Times New Roman"/>
      <w:sz w:val="20"/>
      <w:szCs w:val="28"/>
      <w:lang w:eastAsia="ru-RU"/>
    </w:rPr>
  </w:style>
  <w:style w:type="paragraph" w:styleId="afffff4">
    <w:name w:val="Balloon Text"/>
    <w:basedOn w:val="a7"/>
    <w:link w:val="afffff5"/>
    <w:uiPriority w:val="99"/>
    <w:rsid w:val="00DC27D1"/>
    <w:rPr>
      <w:rFonts w:ascii="Tahoma" w:hAnsi="Tahoma" w:cs="Times New Roman"/>
      <w:sz w:val="16"/>
      <w:szCs w:val="16"/>
    </w:rPr>
  </w:style>
  <w:style w:type="character" w:customStyle="1" w:styleId="afffff5">
    <w:name w:val="Текст выноски Знак"/>
    <w:basedOn w:val="a8"/>
    <w:link w:val="afffff4"/>
    <w:uiPriority w:val="99"/>
    <w:rsid w:val="00DC27D1"/>
    <w:rPr>
      <w:rFonts w:ascii="Tahoma" w:eastAsia="Calibri" w:hAnsi="Tahoma" w:cs="Times New Roman"/>
      <w:sz w:val="16"/>
      <w:szCs w:val="16"/>
      <w:lang w:eastAsia="ru-RU"/>
    </w:rPr>
  </w:style>
  <w:style w:type="paragraph" w:styleId="afffff6">
    <w:name w:val="footnote text"/>
    <w:aliases w:val="Знак Знак Знак Знак Знак Знак,Знак Знак Знак Знак1,Знак Знак Знак Знак Знак1,Знак Знак Знак Знак Знак,Знак Знак Знак Знак"/>
    <w:basedOn w:val="a7"/>
    <w:link w:val="afffff7"/>
    <w:rsid w:val="00DC27D1"/>
    <w:pPr>
      <w:spacing w:line="240" w:lineRule="auto"/>
    </w:pPr>
    <w:rPr>
      <w:rFonts w:cs="Times New Roman"/>
      <w:sz w:val="20"/>
    </w:rPr>
  </w:style>
  <w:style w:type="character" w:customStyle="1" w:styleId="afffff7">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basedOn w:val="a8"/>
    <w:link w:val="afffff6"/>
    <w:rsid w:val="00DC27D1"/>
    <w:rPr>
      <w:rFonts w:ascii="Times New Roman" w:eastAsia="Calibri" w:hAnsi="Times New Roman" w:cs="Times New Roman"/>
      <w:sz w:val="20"/>
      <w:szCs w:val="28"/>
      <w:lang w:eastAsia="ru-RU"/>
    </w:rPr>
  </w:style>
  <w:style w:type="character" w:styleId="afffff8">
    <w:name w:val="footnote reference"/>
    <w:rsid w:val="00DC27D1"/>
    <w:rPr>
      <w:rFonts w:cs="Times New Roman"/>
      <w:vertAlign w:val="superscript"/>
    </w:rPr>
  </w:style>
  <w:style w:type="paragraph" w:styleId="afffff9">
    <w:name w:val="annotation subject"/>
    <w:basedOn w:val="afffff2"/>
    <w:next w:val="afffff2"/>
    <w:link w:val="afffffa"/>
    <w:uiPriority w:val="99"/>
    <w:rsid w:val="00DC27D1"/>
    <w:rPr>
      <w:rFonts w:ascii="Verdana" w:hAnsi="Verdana"/>
      <w:b/>
      <w:bCs/>
    </w:rPr>
  </w:style>
  <w:style w:type="character" w:customStyle="1" w:styleId="afffffa">
    <w:name w:val="Тема примечания Знак"/>
    <w:basedOn w:val="afffff3"/>
    <w:link w:val="afffff9"/>
    <w:uiPriority w:val="99"/>
    <w:rsid w:val="00DC27D1"/>
    <w:rPr>
      <w:rFonts w:ascii="Verdana" w:eastAsia="Calibri" w:hAnsi="Verdana" w:cs="Times New Roman"/>
      <w:b/>
      <w:bCs/>
      <w:sz w:val="20"/>
      <w:szCs w:val="28"/>
      <w:lang w:eastAsia="ru-RU"/>
    </w:rPr>
  </w:style>
  <w:style w:type="character" w:styleId="afffffb">
    <w:name w:val="Strong"/>
    <w:uiPriority w:val="22"/>
    <w:qFormat/>
    <w:rsid w:val="00DC27D1"/>
    <w:rPr>
      <w:rFonts w:cs="Times New Roman"/>
      <w:b/>
      <w:bCs/>
    </w:rPr>
  </w:style>
  <w:style w:type="paragraph" w:customStyle="1" w:styleId="25">
    <w:name w:val="Маркированный список 2 уровень"/>
    <w:basedOn w:val="a6"/>
    <w:uiPriority w:val="99"/>
    <w:qFormat/>
    <w:rsid w:val="00DC27D1"/>
    <w:pPr>
      <w:ind w:left="3621" w:hanging="360"/>
    </w:pPr>
  </w:style>
  <w:style w:type="paragraph" w:styleId="a6">
    <w:name w:val="List Bullet"/>
    <w:basedOn w:val="ac"/>
    <w:link w:val="afffffc"/>
    <w:uiPriority w:val="99"/>
    <w:qFormat/>
    <w:rsid w:val="00DC27D1"/>
    <w:pPr>
      <w:numPr>
        <w:numId w:val="26"/>
      </w:numPr>
      <w:tabs>
        <w:tab w:val="left" w:pos="1134"/>
      </w:tabs>
      <w:spacing w:before="0"/>
      <w:ind w:left="1560" w:hanging="284"/>
    </w:pPr>
    <w:rPr>
      <w:rFonts w:eastAsia="Times New Roman"/>
      <w:szCs w:val="24"/>
      <w:lang w:eastAsia="en-US"/>
    </w:rPr>
  </w:style>
  <w:style w:type="character" w:customStyle="1" w:styleId="afffffc">
    <w:name w:val="Маркированный список Знак"/>
    <w:link w:val="a6"/>
    <w:uiPriority w:val="99"/>
    <w:locked/>
    <w:rsid w:val="00DC27D1"/>
    <w:rPr>
      <w:rFonts w:ascii="Times New Roman" w:eastAsia="Times New Roman" w:hAnsi="Times New Roman" w:cs="Times New Roman"/>
      <w:sz w:val="24"/>
      <w:szCs w:val="24"/>
    </w:rPr>
  </w:style>
  <w:style w:type="paragraph" w:styleId="26">
    <w:name w:val="Body Text Indent 2"/>
    <w:basedOn w:val="ac"/>
    <w:link w:val="27"/>
    <w:uiPriority w:val="99"/>
    <w:qFormat/>
    <w:rsid w:val="00DC27D1"/>
    <w:pPr>
      <w:keepNext/>
    </w:pPr>
  </w:style>
  <w:style w:type="character" w:customStyle="1" w:styleId="27">
    <w:name w:val="Основной текст с отступом 2 Знак"/>
    <w:basedOn w:val="a8"/>
    <w:link w:val="26"/>
    <w:uiPriority w:val="99"/>
    <w:qFormat/>
    <w:rsid w:val="00DC27D1"/>
    <w:rPr>
      <w:rFonts w:ascii="Times New Roman" w:eastAsia="Calibri" w:hAnsi="Times New Roman" w:cs="Times New Roman"/>
      <w:sz w:val="24"/>
      <w:szCs w:val="28"/>
      <w:lang w:eastAsia="ru-RU"/>
    </w:rPr>
  </w:style>
  <w:style w:type="paragraph" w:styleId="35">
    <w:name w:val="Body Text Indent 3"/>
    <w:basedOn w:val="a7"/>
    <w:link w:val="36"/>
    <w:uiPriority w:val="99"/>
    <w:rsid w:val="00DC27D1"/>
    <w:pPr>
      <w:ind w:left="283"/>
    </w:pPr>
    <w:rPr>
      <w:rFonts w:cs="Times New Roman"/>
      <w:sz w:val="16"/>
      <w:szCs w:val="16"/>
    </w:rPr>
  </w:style>
  <w:style w:type="character" w:customStyle="1" w:styleId="36">
    <w:name w:val="Основной текст с отступом 3 Знак"/>
    <w:basedOn w:val="a8"/>
    <w:link w:val="35"/>
    <w:uiPriority w:val="99"/>
    <w:rsid w:val="00DC27D1"/>
    <w:rPr>
      <w:rFonts w:ascii="Times New Roman" w:eastAsia="Calibri" w:hAnsi="Times New Roman" w:cs="Times New Roman"/>
      <w:sz w:val="16"/>
      <w:szCs w:val="16"/>
      <w:lang w:eastAsia="ru-RU"/>
    </w:rPr>
  </w:style>
  <w:style w:type="paragraph" w:styleId="28">
    <w:name w:val="List Number 2"/>
    <w:basedOn w:val="a7"/>
    <w:link w:val="29"/>
    <w:uiPriority w:val="99"/>
    <w:rsid w:val="00DC27D1"/>
    <w:pPr>
      <w:tabs>
        <w:tab w:val="num" w:pos="1021"/>
        <w:tab w:val="num" w:pos="1361"/>
      </w:tabs>
      <w:ind w:left="357" w:hanging="357"/>
    </w:pPr>
    <w:rPr>
      <w:sz w:val="22"/>
      <w:szCs w:val="22"/>
    </w:rPr>
  </w:style>
  <w:style w:type="character" w:customStyle="1" w:styleId="29">
    <w:name w:val="Нумерованный список 2 Знак"/>
    <w:basedOn w:val="a8"/>
    <w:link w:val="28"/>
    <w:uiPriority w:val="99"/>
    <w:rsid w:val="00DC27D1"/>
    <w:rPr>
      <w:rFonts w:ascii="Times New Roman" w:eastAsia="Calibri" w:hAnsi="Times New Roman" w:cs="Verdana"/>
      <w:lang w:eastAsia="ru-RU"/>
    </w:rPr>
  </w:style>
  <w:style w:type="paragraph" w:styleId="31">
    <w:name w:val="List Number 3"/>
    <w:aliases w:val="Нумерованный список для таблицы"/>
    <w:basedOn w:val="afffffd"/>
    <w:autoRedefine/>
    <w:uiPriority w:val="99"/>
    <w:qFormat/>
    <w:rsid w:val="00CF44B2"/>
    <w:pPr>
      <w:numPr>
        <w:numId w:val="20"/>
      </w:numPr>
      <w:spacing w:before="60" w:after="60" w:line="276" w:lineRule="auto"/>
      <w:ind w:left="227" w:right="221" w:firstLine="0"/>
      <w:contextualSpacing w:val="0"/>
    </w:pPr>
    <w:rPr>
      <w:rFonts w:cs="Times New Roman"/>
      <w:szCs w:val="24"/>
    </w:rPr>
  </w:style>
  <w:style w:type="paragraph" w:styleId="43">
    <w:name w:val="List Number 4"/>
    <w:basedOn w:val="a7"/>
    <w:uiPriority w:val="99"/>
    <w:rsid w:val="00DC27D1"/>
    <w:pPr>
      <w:tabs>
        <w:tab w:val="num" w:pos="907"/>
        <w:tab w:val="num" w:pos="1209"/>
      </w:tabs>
      <w:ind w:left="357" w:hanging="357"/>
    </w:pPr>
  </w:style>
  <w:style w:type="paragraph" w:styleId="afffffe">
    <w:name w:val="Title"/>
    <w:basedOn w:val="a7"/>
    <w:link w:val="affffff"/>
    <w:uiPriority w:val="10"/>
    <w:qFormat/>
    <w:rsid w:val="00DC27D1"/>
    <w:pPr>
      <w:spacing w:before="360" w:after="240"/>
      <w:jc w:val="center"/>
      <w:outlineLvl w:val="0"/>
    </w:pPr>
    <w:rPr>
      <w:rFonts w:ascii="Times New Roman Полужирный" w:hAnsi="Times New Roman Полужирный" w:cs="Times New Roman"/>
      <w:b/>
      <w:bCs/>
      <w:caps/>
      <w:kern w:val="28"/>
      <w:sz w:val="32"/>
      <w:szCs w:val="32"/>
    </w:rPr>
  </w:style>
  <w:style w:type="character" w:customStyle="1" w:styleId="affffff">
    <w:name w:val="Название Знак"/>
    <w:basedOn w:val="a8"/>
    <w:link w:val="afffffe"/>
    <w:uiPriority w:val="10"/>
    <w:rsid w:val="00DC27D1"/>
    <w:rPr>
      <w:rFonts w:ascii="Times New Roman Полужирный" w:eastAsia="Calibri" w:hAnsi="Times New Roman Полужирный" w:cs="Times New Roman"/>
      <w:b/>
      <w:bCs/>
      <w:caps/>
      <w:kern w:val="28"/>
      <w:sz w:val="32"/>
      <w:szCs w:val="32"/>
      <w:lang w:eastAsia="ru-RU"/>
    </w:rPr>
  </w:style>
  <w:style w:type="paragraph" w:styleId="37">
    <w:name w:val="Body Text 3"/>
    <w:basedOn w:val="ad"/>
    <w:link w:val="38"/>
    <w:uiPriority w:val="99"/>
    <w:rsid w:val="00DC27D1"/>
    <w:pPr>
      <w:jc w:val="center"/>
    </w:pPr>
    <w:rPr>
      <w:szCs w:val="16"/>
    </w:rPr>
  </w:style>
  <w:style w:type="character" w:customStyle="1" w:styleId="38">
    <w:name w:val="Основной текст 3 Знак"/>
    <w:basedOn w:val="a8"/>
    <w:link w:val="37"/>
    <w:uiPriority w:val="99"/>
    <w:rsid w:val="00DC27D1"/>
    <w:rPr>
      <w:rFonts w:ascii="Times New Roman" w:eastAsia="Calibri" w:hAnsi="Times New Roman" w:cs="Times New Roman"/>
      <w:sz w:val="24"/>
      <w:szCs w:val="16"/>
      <w:lang w:eastAsia="ru-RU"/>
    </w:rPr>
  </w:style>
  <w:style w:type="paragraph" w:customStyle="1" w:styleId="affffff0">
    <w:name w:val="Заголовок таблицы"/>
    <w:basedOn w:val="aff1"/>
    <w:next w:val="a7"/>
    <w:autoRedefine/>
    <w:uiPriority w:val="99"/>
    <w:rsid w:val="00DC27D1"/>
  </w:style>
  <w:style w:type="paragraph" w:styleId="81">
    <w:name w:val="toc 8"/>
    <w:basedOn w:val="a7"/>
    <w:next w:val="a7"/>
    <w:autoRedefine/>
    <w:uiPriority w:val="39"/>
    <w:rsid w:val="00DC27D1"/>
    <w:pPr>
      <w:ind w:left="1680"/>
    </w:pPr>
    <w:rPr>
      <w:rFonts w:eastAsia="Times New Roman" w:cs="Times New Roman"/>
      <w:szCs w:val="24"/>
    </w:rPr>
  </w:style>
  <w:style w:type="paragraph" w:styleId="91">
    <w:name w:val="toc 9"/>
    <w:basedOn w:val="a7"/>
    <w:next w:val="a7"/>
    <w:autoRedefine/>
    <w:uiPriority w:val="39"/>
    <w:rsid w:val="00DC27D1"/>
    <w:pPr>
      <w:ind w:left="1920"/>
    </w:pPr>
    <w:rPr>
      <w:rFonts w:eastAsia="Times New Roman" w:cs="Times New Roman"/>
      <w:szCs w:val="24"/>
    </w:rPr>
  </w:style>
  <w:style w:type="paragraph" w:customStyle="1" w:styleId="affffff1">
    <w:name w:val="Заголовок колонки"/>
    <w:basedOn w:val="ad"/>
    <w:qFormat/>
    <w:rsid w:val="00DC27D1"/>
    <w:pPr>
      <w:keepNext/>
      <w:tabs>
        <w:tab w:val="num" w:pos="360"/>
      </w:tabs>
      <w:spacing w:before="0"/>
      <w:jc w:val="center"/>
    </w:pPr>
  </w:style>
  <w:style w:type="paragraph" w:customStyle="1" w:styleId="affffff2">
    <w:name w:val="Основной"/>
    <w:basedOn w:val="a7"/>
    <w:uiPriority w:val="99"/>
    <w:rsid w:val="00DC27D1"/>
    <w:pPr>
      <w:ind w:firstLine="720"/>
    </w:pPr>
    <w:rPr>
      <w:rFonts w:cs="Times New Roman"/>
    </w:rPr>
  </w:style>
  <w:style w:type="paragraph" w:customStyle="1" w:styleId="a4">
    <w:name w:val="Нумерованный список ссылок"/>
    <w:basedOn w:val="a7"/>
    <w:qFormat/>
    <w:rsid w:val="00DC27D1"/>
    <w:pPr>
      <w:numPr>
        <w:numId w:val="11"/>
      </w:numPr>
      <w:tabs>
        <w:tab w:val="left" w:pos="1134"/>
      </w:tabs>
    </w:pPr>
  </w:style>
  <w:style w:type="paragraph" w:styleId="affffff3">
    <w:name w:val="Note Heading"/>
    <w:basedOn w:val="a7"/>
    <w:next w:val="a7"/>
    <w:link w:val="affffff4"/>
    <w:uiPriority w:val="99"/>
    <w:unhideWhenUsed/>
    <w:rsid w:val="00DC27D1"/>
    <w:pPr>
      <w:spacing w:after="0" w:line="240" w:lineRule="auto"/>
    </w:pPr>
  </w:style>
  <w:style w:type="character" w:customStyle="1" w:styleId="affffff4">
    <w:name w:val="Заголовок записки Знак"/>
    <w:basedOn w:val="a8"/>
    <w:link w:val="affffff3"/>
    <w:uiPriority w:val="99"/>
    <w:rsid w:val="00DC27D1"/>
    <w:rPr>
      <w:rFonts w:ascii="Times New Roman" w:eastAsia="Calibri" w:hAnsi="Times New Roman" w:cs="Verdana"/>
      <w:sz w:val="24"/>
      <w:szCs w:val="28"/>
      <w:lang w:eastAsia="ru-RU"/>
    </w:rPr>
  </w:style>
  <w:style w:type="paragraph" w:customStyle="1" w:styleId="1111">
    <w:name w:val="111_Список 1ого уровня"/>
    <w:basedOn w:val="a7"/>
    <w:autoRedefine/>
    <w:uiPriority w:val="99"/>
    <w:rsid w:val="00DC27D1"/>
    <w:pPr>
      <w:tabs>
        <w:tab w:val="num" w:pos="1406"/>
      </w:tabs>
      <w:spacing w:before="80"/>
      <w:ind w:left="1406" w:hanging="215"/>
    </w:pPr>
    <w:rPr>
      <w:rFonts w:cs="Times New Roman"/>
      <w:lang w:eastAsia="ar-SA"/>
    </w:rPr>
  </w:style>
  <w:style w:type="paragraph" w:styleId="affffff5">
    <w:name w:val="Subtitle"/>
    <w:basedOn w:val="a7"/>
    <w:next w:val="a7"/>
    <w:link w:val="affffff6"/>
    <w:rsid w:val="00DC27D1"/>
    <w:pPr>
      <w:keepNext/>
      <w:spacing w:before="360"/>
      <w:ind w:left="1134" w:right="1134"/>
      <w:jc w:val="center"/>
      <w:outlineLvl w:val="1"/>
    </w:pPr>
    <w:rPr>
      <w:rFonts w:cs="Times New Roman"/>
      <w:i/>
      <w:szCs w:val="24"/>
    </w:rPr>
  </w:style>
  <w:style w:type="character" w:customStyle="1" w:styleId="affffff6">
    <w:name w:val="Подзаголовок Знак"/>
    <w:basedOn w:val="a8"/>
    <w:link w:val="affffff5"/>
    <w:rsid w:val="00DC27D1"/>
    <w:rPr>
      <w:rFonts w:ascii="Times New Roman" w:eastAsia="Calibri" w:hAnsi="Times New Roman" w:cs="Times New Roman"/>
      <w:i/>
      <w:sz w:val="24"/>
      <w:szCs w:val="24"/>
      <w:lang w:eastAsia="ru-RU"/>
    </w:rPr>
  </w:style>
  <w:style w:type="paragraph" w:customStyle="1" w:styleId="0">
    <w:name w:val="Стиль Маркированный список + Перед:  0 пт"/>
    <w:basedOn w:val="a6"/>
    <w:uiPriority w:val="99"/>
    <w:rsid w:val="00DC27D1"/>
    <w:rPr>
      <w:rFonts w:eastAsia="Calibri"/>
      <w:szCs w:val="20"/>
    </w:rPr>
  </w:style>
  <w:style w:type="paragraph" w:customStyle="1" w:styleId="62">
    <w:name w:val="Стиль Маркированный список + По ширине Перед:  6 пт"/>
    <w:basedOn w:val="a6"/>
    <w:uiPriority w:val="99"/>
    <w:rsid w:val="00DC27D1"/>
    <w:rPr>
      <w:rFonts w:eastAsia="Calibri"/>
      <w:szCs w:val="20"/>
    </w:rPr>
  </w:style>
  <w:style w:type="paragraph" w:customStyle="1" w:styleId="00">
    <w:name w:val="Стиль Маркированный список + Слева:  0 см Первая строка:  0 см"/>
    <w:basedOn w:val="a6"/>
    <w:uiPriority w:val="99"/>
    <w:rsid w:val="00DC27D1"/>
    <w:rPr>
      <w:rFonts w:eastAsia="Calibri"/>
      <w:szCs w:val="20"/>
    </w:rPr>
  </w:style>
  <w:style w:type="paragraph" w:customStyle="1" w:styleId="0630">
    <w:name w:val="Стиль Маркированный список + Слева:  063 см Первая строка:  0 см"/>
    <w:basedOn w:val="a6"/>
    <w:uiPriority w:val="99"/>
    <w:rsid w:val="00DC27D1"/>
    <w:pPr>
      <w:ind w:left="1003"/>
    </w:pPr>
    <w:rPr>
      <w:rFonts w:eastAsia="Calibri"/>
      <w:szCs w:val="20"/>
    </w:rPr>
  </w:style>
  <w:style w:type="paragraph" w:customStyle="1" w:styleId="2130">
    <w:name w:val="Стиль Маркированный список + Слева:  213 см Первая строка:  0 см"/>
    <w:basedOn w:val="a6"/>
    <w:uiPriority w:val="99"/>
    <w:rsid w:val="00DC27D1"/>
    <w:pPr>
      <w:ind w:firstLine="0"/>
    </w:pPr>
    <w:rPr>
      <w:rFonts w:eastAsia="Calibri"/>
      <w:szCs w:val="20"/>
    </w:rPr>
  </w:style>
  <w:style w:type="paragraph" w:styleId="2a">
    <w:name w:val="List Bullet 2"/>
    <w:basedOn w:val="a6"/>
    <w:uiPriority w:val="99"/>
    <w:rsid w:val="00DC27D1"/>
    <w:pPr>
      <w:keepNext/>
      <w:numPr>
        <w:numId w:val="0"/>
      </w:numPr>
      <w:ind w:left="340" w:hanging="340"/>
      <w:jc w:val="left"/>
    </w:pPr>
  </w:style>
  <w:style w:type="paragraph" w:customStyle="1" w:styleId="affffff7">
    <w:name w:val="Стиль Маркированный список + Черный"/>
    <w:basedOn w:val="2a"/>
    <w:uiPriority w:val="99"/>
    <w:rsid w:val="00DC27D1"/>
    <w:pPr>
      <w:spacing w:before="120"/>
      <w:ind w:left="680" w:hanging="680"/>
    </w:pPr>
    <w:rPr>
      <w:color w:val="000000"/>
    </w:rPr>
  </w:style>
  <w:style w:type="paragraph" w:customStyle="1" w:styleId="affffff8">
    <w:name w:val="Цифры"/>
    <w:basedOn w:val="a7"/>
    <w:uiPriority w:val="99"/>
    <w:rsid w:val="00DC27D1"/>
    <w:pPr>
      <w:spacing w:before="40" w:after="40" w:line="180" w:lineRule="atLeast"/>
      <w:jc w:val="right"/>
    </w:pPr>
    <w:rPr>
      <w:rFonts w:ascii="ACSRS" w:hAnsi="ACSRS" w:cs="Times New Roman"/>
      <w:sz w:val="14"/>
      <w:szCs w:val="14"/>
    </w:rPr>
  </w:style>
  <w:style w:type="paragraph" w:customStyle="1" w:styleId="120">
    <w:name w:val="Стиль Основной текст с отступом + 12 пт"/>
    <w:basedOn w:val="ac"/>
    <w:uiPriority w:val="99"/>
    <w:rsid w:val="00DC27D1"/>
    <w:rPr>
      <w:i/>
    </w:rPr>
  </w:style>
  <w:style w:type="paragraph" w:customStyle="1" w:styleId="39">
    <w:name w:val="Стиль По левому краю После:  3 пт"/>
    <w:basedOn w:val="ad"/>
    <w:uiPriority w:val="99"/>
    <w:rsid w:val="00DC27D1"/>
    <w:pPr>
      <w:spacing w:after="60"/>
    </w:pPr>
  </w:style>
  <w:style w:type="paragraph" w:customStyle="1" w:styleId="TimesNewRoman0">
    <w:name w:val="Стиль Times New Roman Красный По центру Первая строка:  0 см"/>
    <w:basedOn w:val="ad"/>
    <w:uiPriority w:val="99"/>
    <w:rsid w:val="00DC27D1"/>
    <w:pPr>
      <w:jc w:val="center"/>
    </w:pPr>
  </w:style>
  <w:style w:type="paragraph" w:customStyle="1" w:styleId="affffff9">
    <w:name w:val="Таблица буллет"/>
    <w:basedOn w:val="a6"/>
    <w:uiPriority w:val="99"/>
    <w:rsid w:val="00DC27D1"/>
    <w:pPr>
      <w:numPr>
        <w:numId w:val="0"/>
      </w:numPr>
      <w:tabs>
        <w:tab w:val="num" w:pos="360"/>
      </w:tabs>
      <w:spacing w:before="60" w:after="60"/>
      <w:ind w:left="360" w:hanging="360"/>
    </w:pPr>
    <w:rPr>
      <w:rFonts w:eastAsia="Arial Unicode MS"/>
      <w:sz w:val="26"/>
      <w:lang w:eastAsia="ru-RU"/>
    </w:rPr>
  </w:style>
  <w:style w:type="paragraph" w:customStyle="1" w:styleId="affffffa">
    <w:name w:val="Таблица слева"/>
    <w:basedOn w:val="a7"/>
    <w:next w:val="a7"/>
    <w:uiPriority w:val="99"/>
    <w:rsid w:val="00DC27D1"/>
    <w:pPr>
      <w:suppressLineNumbers/>
      <w:spacing w:before="60" w:after="60"/>
    </w:pPr>
    <w:rPr>
      <w:rFonts w:cs="Times New Roman"/>
      <w:bCs/>
      <w:sz w:val="26"/>
      <w:lang w:eastAsia="en-US"/>
    </w:rPr>
  </w:style>
  <w:style w:type="paragraph" w:customStyle="1" w:styleId="affffffb">
    <w:name w:val="Таблицы заголовок"/>
    <w:basedOn w:val="a7"/>
    <w:uiPriority w:val="99"/>
    <w:rsid w:val="00DC27D1"/>
    <w:pPr>
      <w:suppressLineNumbers/>
      <w:jc w:val="center"/>
    </w:pPr>
    <w:rPr>
      <w:rFonts w:cs="Times New Roman"/>
      <w:b/>
      <w:bCs/>
      <w:sz w:val="26"/>
      <w:lang w:eastAsia="en-US"/>
    </w:rPr>
  </w:style>
  <w:style w:type="paragraph" w:styleId="a">
    <w:name w:val="List Number"/>
    <w:basedOn w:val="a7"/>
    <w:uiPriority w:val="99"/>
    <w:qFormat/>
    <w:rsid w:val="00DC27D1"/>
    <w:pPr>
      <w:numPr>
        <w:numId w:val="8"/>
      </w:numPr>
      <w:jc w:val="left"/>
    </w:pPr>
    <w:rPr>
      <w:rFonts w:cs="Times New Roman"/>
      <w:szCs w:val="24"/>
    </w:rPr>
  </w:style>
  <w:style w:type="paragraph" w:customStyle="1" w:styleId="affffffc">
    <w:name w:val="_Маркир_список"/>
    <w:basedOn w:val="a7"/>
    <w:uiPriority w:val="99"/>
    <w:rsid w:val="00DC27D1"/>
    <w:pPr>
      <w:suppressAutoHyphens/>
      <w:spacing w:before="60"/>
    </w:pPr>
    <w:rPr>
      <w:rFonts w:cs="Times New Roman"/>
      <w:szCs w:val="24"/>
      <w:lang w:eastAsia="ar-SA"/>
    </w:rPr>
  </w:style>
  <w:style w:type="paragraph" w:styleId="afffffd">
    <w:name w:val="List Paragraph"/>
    <w:basedOn w:val="a7"/>
    <w:link w:val="affffffd"/>
    <w:uiPriority w:val="34"/>
    <w:rsid w:val="00DC27D1"/>
    <w:pPr>
      <w:ind w:left="720"/>
    </w:pPr>
  </w:style>
  <w:style w:type="paragraph" w:customStyle="1" w:styleId="1d">
    <w:name w:val="Заголовок 1 прост"/>
    <w:basedOn w:val="a7"/>
    <w:uiPriority w:val="99"/>
    <w:rsid w:val="00DC27D1"/>
    <w:rPr>
      <w:rFonts w:eastAsia="Times New Roman" w:cs="Times New Roman"/>
      <w:szCs w:val="24"/>
    </w:rPr>
  </w:style>
  <w:style w:type="paragraph" w:styleId="2b">
    <w:name w:val="Body Text 2"/>
    <w:basedOn w:val="a7"/>
    <w:link w:val="2c"/>
    <w:uiPriority w:val="99"/>
    <w:unhideWhenUsed/>
    <w:rsid w:val="00DC27D1"/>
    <w:pPr>
      <w:jc w:val="left"/>
    </w:pPr>
    <w:rPr>
      <w:rFonts w:cs="Times New Roman"/>
    </w:rPr>
  </w:style>
  <w:style w:type="character" w:customStyle="1" w:styleId="2c">
    <w:name w:val="Основной текст 2 Знак"/>
    <w:basedOn w:val="a8"/>
    <w:link w:val="2b"/>
    <w:uiPriority w:val="99"/>
    <w:rsid w:val="00DC27D1"/>
    <w:rPr>
      <w:rFonts w:ascii="Times New Roman" w:eastAsia="Calibri" w:hAnsi="Times New Roman" w:cs="Times New Roman"/>
      <w:sz w:val="24"/>
      <w:szCs w:val="28"/>
      <w:lang w:eastAsia="ru-RU"/>
    </w:rPr>
  </w:style>
  <w:style w:type="paragraph" w:styleId="55">
    <w:name w:val="List Number 5"/>
    <w:basedOn w:val="a7"/>
    <w:uiPriority w:val="99"/>
    <w:unhideWhenUsed/>
    <w:rsid w:val="00DC27D1"/>
    <w:pPr>
      <w:tabs>
        <w:tab w:val="num" w:pos="1928"/>
      </w:tabs>
    </w:pPr>
  </w:style>
  <w:style w:type="paragraph" w:customStyle="1" w:styleId="affffffe">
    <w:name w:val="Важно!"/>
    <w:basedOn w:val="a7"/>
    <w:next w:val="a7"/>
    <w:link w:val="afffffff"/>
    <w:rsid w:val="00DC27D1"/>
    <w:pPr>
      <w:pBdr>
        <w:top w:val="single" w:sz="4" w:space="6" w:color="auto"/>
        <w:left w:val="single" w:sz="4" w:space="6" w:color="auto"/>
        <w:bottom w:val="single" w:sz="4" w:space="6" w:color="auto"/>
        <w:right w:val="single" w:sz="4" w:space="6" w:color="auto"/>
      </w:pBdr>
      <w:spacing w:before="240"/>
      <w:ind w:left="567" w:right="567"/>
    </w:pPr>
    <w:rPr>
      <w:rFonts w:ascii="Verdana" w:eastAsia="Times New Roman" w:hAnsi="Verdana" w:cs="Times New Roman"/>
      <w:b/>
      <w:color w:val="E02020"/>
      <w:szCs w:val="24"/>
    </w:rPr>
  </w:style>
  <w:style w:type="character" w:customStyle="1" w:styleId="afffffff">
    <w:name w:val="Важно! Знак"/>
    <w:link w:val="affffffe"/>
    <w:locked/>
    <w:rsid w:val="00DC27D1"/>
    <w:rPr>
      <w:rFonts w:ascii="Verdana" w:eastAsia="Times New Roman" w:hAnsi="Verdana" w:cs="Times New Roman"/>
      <w:b/>
      <w:color w:val="E02020"/>
      <w:sz w:val="24"/>
      <w:szCs w:val="24"/>
      <w:lang w:eastAsia="ru-RU"/>
    </w:rPr>
  </w:style>
  <w:style w:type="paragraph" w:customStyle="1" w:styleId="afffffff0">
    <w:name w:val="Заголовок столбца"/>
    <w:basedOn w:val="aff1"/>
    <w:rsid w:val="00DC27D1"/>
    <w:pPr>
      <w:keepNext w:val="0"/>
      <w:widowControl w:val="0"/>
      <w:tabs>
        <w:tab w:val="clear" w:pos="9355"/>
      </w:tabs>
      <w:spacing w:before="60" w:after="60" w:line="240" w:lineRule="auto"/>
      <w:ind w:left="-57" w:right="-57"/>
      <w:contextualSpacing w:val="0"/>
    </w:pPr>
    <w:rPr>
      <w:rFonts w:ascii="Verdana" w:eastAsia="Times New Roman" w:hAnsi="Verdana"/>
      <w:b/>
      <w:sz w:val="20"/>
      <w:szCs w:val="24"/>
    </w:rPr>
  </w:style>
  <w:style w:type="character" w:styleId="afffffff1">
    <w:name w:val="Emphasis"/>
    <w:uiPriority w:val="20"/>
    <w:qFormat/>
    <w:rsid w:val="00DC27D1"/>
    <w:rPr>
      <w:rFonts w:cs="Times New Roman"/>
      <w:i/>
      <w:iCs/>
    </w:rPr>
  </w:style>
  <w:style w:type="paragraph" w:styleId="3">
    <w:name w:val="List Bullet 3"/>
    <w:basedOn w:val="a7"/>
    <w:uiPriority w:val="99"/>
    <w:unhideWhenUsed/>
    <w:rsid w:val="00DC27D1"/>
    <w:pPr>
      <w:numPr>
        <w:numId w:val="4"/>
      </w:numPr>
    </w:pPr>
  </w:style>
  <w:style w:type="character" w:customStyle="1" w:styleId="apple-style-span">
    <w:name w:val="apple-style-span"/>
    <w:basedOn w:val="a8"/>
    <w:rsid w:val="00DC27D1"/>
  </w:style>
  <w:style w:type="character" w:styleId="afffffff2">
    <w:name w:val="FollowedHyperlink"/>
    <w:uiPriority w:val="99"/>
    <w:rsid w:val="00DC27D1"/>
    <w:rPr>
      <w:color w:val="800080"/>
      <w:u w:val="single"/>
    </w:rPr>
  </w:style>
  <w:style w:type="paragraph" w:styleId="4">
    <w:name w:val="List Bullet 4"/>
    <w:basedOn w:val="a7"/>
    <w:uiPriority w:val="99"/>
    <w:unhideWhenUsed/>
    <w:rsid w:val="00DC27D1"/>
    <w:pPr>
      <w:numPr>
        <w:numId w:val="3"/>
      </w:numPr>
    </w:pPr>
  </w:style>
  <w:style w:type="paragraph" w:styleId="5">
    <w:name w:val="List Bullet 5"/>
    <w:basedOn w:val="a7"/>
    <w:uiPriority w:val="99"/>
    <w:unhideWhenUsed/>
    <w:rsid w:val="00DC27D1"/>
    <w:pPr>
      <w:numPr>
        <w:numId w:val="2"/>
      </w:numPr>
    </w:pPr>
  </w:style>
  <w:style w:type="table" w:customStyle="1" w:styleId="1e">
    <w:name w:val="Сетка таблицы1"/>
    <w:basedOn w:val="a9"/>
    <w:next w:val="afa"/>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d">
    <w:name w:val="Сетка таблицы2"/>
    <w:basedOn w:val="a9"/>
    <w:next w:val="afa"/>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2e">
    <w:name w:val="заголовок 2"/>
    <w:basedOn w:val="a7"/>
    <w:next w:val="a7"/>
    <w:rsid w:val="00DC27D1"/>
    <w:pPr>
      <w:keepNext/>
      <w:autoSpaceDE w:val="0"/>
      <w:autoSpaceDN w:val="0"/>
      <w:spacing w:line="240" w:lineRule="auto"/>
      <w:jc w:val="center"/>
    </w:pPr>
    <w:rPr>
      <w:rFonts w:eastAsia="Times New Roman" w:cs="Times New Roman"/>
      <w:b/>
      <w:bCs/>
      <w:sz w:val="20"/>
    </w:rPr>
  </w:style>
  <w:style w:type="paragraph" w:customStyle="1" w:styleId="1f">
    <w:name w:val="Обычный1"/>
    <w:basedOn w:val="a7"/>
    <w:link w:val="1f0"/>
    <w:rsid w:val="00DC27D1"/>
    <w:pPr>
      <w:spacing w:after="0"/>
      <w:ind w:firstLine="851"/>
    </w:pPr>
    <w:rPr>
      <w:rFonts w:eastAsia="Times New Roman" w:cs="Times New Roman"/>
      <w:szCs w:val="24"/>
    </w:rPr>
  </w:style>
  <w:style w:type="character" w:customStyle="1" w:styleId="1f0">
    <w:name w:val="Обычный1 Знак"/>
    <w:link w:val="1f"/>
    <w:rsid w:val="00DC27D1"/>
    <w:rPr>
      <w:rFonts w:ascii="Times New Roman" w:eastAsia="Times New Roman" w:hAnsi="Times New Roman" w:cs="Times New Roman"/>
      <w:sz w:val="24"/>
      <w:szCs w:val="24"/>
      <w:lang w:eastAsia="ru-RU"/>
    </w:rPr>
  </w:style>
  <w:style w:type="paragraph" w:styleId="afffffff3">
    <w:name w:val="Normal Indent"/>
    <w:basedOn w:val="a7"/>
    <w:uiPriority w:val="99"/>
    <w:unhideWhenUsed/>
    <w:rsid w:val="00DC27D1"/>
    <w:pPr>
      <w:ind w:left="708"/>
    </w:pPr>
  </w:style>
  <w:style w:type="paragraph" w:customStyle="1" w:styleId="afffffff4">
    <w:name w:val="* Обычный"/>
    <w:basedOn w:val="a7"/>
    <w:uiPriority w:val="99"/>
    <w:rsid w:val="00DC27D1"/>
    <w:pPr>
      <w:spacing w:after="60" w:line="240" w:lineRule="auto"/>
    </w:pPr>
    <w:rPr>
      <w:rFonts w:ascii="Tahoma" w:hAnsi="Tahoma" w:cs="Tahoma"/>
      <w:sz w:val="20"/>
    </w:rPr>
  </w:style>
  <w:style w:type="paragraph" w:customStyle="1" w:styleId="afffffff5">
    <w:name w:val="_Титул_Название системы"/>
    <w:basedOn w:val="a7"/>
    <w:link w:val="afffffff6"/>
    <w:rsid w:val="00DC27D1"/>
    <w:pPr>
      <w:spacing w:before="240" w:after="0" w:line="240" w:lineRule="auto"/>
      <w:ind w:left="284" w:firstLine="567"/>
      <w:jc w:val="center"/>
    </w:pPr>
    <w:rPr>
      <w:rFonts w:eastAsia="Times New Roman" w:cs="Times New Roman"/>
      <w:b/>
      <w:sz w:val="32"/>
      <w:szCs w:val="32"/>
    </w:rPr>
  </w:style>
  <w:style w:type="character" w:customStyle="1" w:styleId="afffffff6">
    <w:name w:val="_Титул_Название системы Знак"/>
    <w:basedOn w:val="a8"/>
    <w:link w:val="afffffff5"/>
    <w:rsid w:val="00DC27D1"/>
    <w:rPr>
      <w:rFonts w:ascii="Times New Roman" w:eastAsia="Times New Roman" w:hAnsi="Times New Roman" w:cs="Times New Roman"/>
      <w:b/>
      <w:sz w:val="32"/>
      <w:szCs w:val="32"/>
      <w:lang w:eastAsia="ru-RU"/>
    </w:rPr>
  </w:style>
  <w:style w:type="paragraph" w:customStyle="1" w:styleId="afffffff7">
    <w:name w:val="_Титул_НЮГК"/>
    <w:basedOn w:val="a7"/>
    <w:rsid w:val="00DC27D1"/>
    <w:pPr>
      <w:widowControl w:val="0"/>
      <w:autoSpaceDN w:val="0"/>
      <w:adjustRightInd w:val="0"/>
      <w:spacing w:before="200" w:after="0" w:line="360" w:lineRule="atLeast"/>
      <w:jc w:val="center"/>
      <w:textAlignment w:val="baseline"/>
    </w:pPr>
    <w:rPr>
      <w:rFonts w:eastAsia="Times New Roman" w:cs="Times New Roman"/>
    </w:rPr>
  </w:style>
  <w:style w:type="character" w:customStyle="1" w:styleId="apple-converted-space">
    <w:name w:val="apple-converted-space"/>
    <w:basedOn w:val="a8"/>
    <w:rsid w:val="00DC27D1"/>
  </w:style>
  <w:style w:type="paragraph" w:customStyle="1" w:styleId="afffffff8">
    <w:name w:val="_Заголовок без нумерации Не в оглавлении"/>
    <w:basedOn w:val="a7"/>
    <w:link w:val="afffffff9"/>
    <w:rsid w:val="00DC27D1"/>
    <w:pPr>
      <w:pageBreakBefore/>
      <w:widowControl w:val="0"/>
      <w:autoSpaceDN w:val="0"/>
      <w:adjustRightInd w:val="0"/>
      <w:spacing w:after="240" w:line="360" w:lineRule="atLeast"/>
      <w:textAlignment w:val="baseline"/>
    </w:pPr>
    <w:rPr>
      <w:rFonts w:ascii="Times New Roman Полужирный" w:eastAsia="Times New Roman" w:hAnsi="Times New Roman Полужирный" w:cs="Times New Roman"/>
      <w:b/>
      <w:caps/>
      <w:spacing w:val="20"/>
    </w:rPr>
  </w:style>
  <w:style w:type="character" w:customStyle="1" w:styleId="afffffff9">
    <w:name w:val="_Заголовок без нумерации Не в оглавлении Знак"/>
    <w:basedOn w:val="a8"/>
    <w:link w:val="afffffff8"/>
    <w:rsid w:val="00DC27D1"/>
    <w:rPr>
      <w:rFonts w:ascii="Times New Roman Полужирный" w:eastAsia="Times New Roman" w:hAnsi="Times New Roman Полужирный" w:cs="Times New Roman"/>
      <w:b/>
      <w:caps/>
      <w:spacing w:val="20"/>
      <w:sz w:val="24"/>
      <w:szCs w:val="28"/>
      <w:lang w:eastAsia="ru-RU"/>
    </w:rPr>
  </w:style>
  <w:style w:type="paragraph" w:customStyle="1" w:styleId="afffffffa">
    <w:name w:val="_Основной с красной строки"/>
    <w:basedOn w:val="a7"/>
    <w:link w:val="afffffffb"/>
    <w:rsid w:val="00DC27D1"/>
    <w:pPr>
      <w:spacing w:after="0" w:line="360" w:lineRule="exact"/>
      <w:ind w:firstLine="709"/>
    </w:pPr>
    <w:rPr>
      <w:rFonts w:eastAsia="Times New Roman" w:cs="Times New Roman"/>
      <w:szCs w:val="24"/>
    </w:rPr>
  </w:style>
  <w:style w:type="character" w:customStyle="1" w:styleId="afffffffb">
    <w:name w:val="_Основной с красной строки Знак"/>
    <w:basedOn w:val="a8"/>
    <w:link w:val="afffffffa"/>
    <w:rsid w:val="00DC27D1"/>
    <w:rPr>
      <w:rFonts w:ascii="Times New Roman" w:eastAsia="Times New Roman" w:hAnsi="Times New Roman" w:cs="Times New Roman"/>
      <w:sz w:val="24"/>
      <w:szCs w:val="24"/>
      <w:lang w:eastAsia="ru-RU"/>
    </w:rPr>
  </w:style>
  <w:style w:type="paragraph" w:customStyle="1" w:styleId="afffffffc">
    <w:name w:val="Текст исходного кода"/>
    <w:basedOn w:val="a7"/>
    <w:qFormat/>
    <w:rsid w:val="00DC27D1"/>
    <w:pPr>
      <w:spacing w:after="0" w:line="240" w:lineRule="auto"/>
      <w:jc w:val="left"/>
    </w:pPr>
    <w:rPr>
      <w:rFonts w:ascii="Courier New" w:eastAsia="Times New Roman" w:hAnsi="Courier New" w:cs="Courier New"/>
    </w:rPr>
  </w:style>
  <w:style w:type="paragraph" w:styleId="afffffffd">
    <w:name w:val="macro"/>
    <w:link w:val="afffffffe"/>
    <w:uiPriority w:val="99"/>
    <w:unhideWhenUsed/>
    <w:rsid w:val="00DC27D1"/>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eastAsia="Calibri" w:hAnsi="Consolas" w:cs="Consolas"/>
      <w:sz w:val="20"/>
      <w:szCs w:val="20"/>
      <w:lang w:eastAsia="ru-RU"/>
    </w:rPr>
  </w:style>
  <w:style w:type="character" w:customStyle="1" w:styleId="afffffffe">
    <w:name w:val="Текст макроса Знак"/>
    <w:basedOn w:val="a8"/>
    <w:link w:val="afffffffd"/>
    <w:uiPriority w:val="99"/>
    <w:rsid w:val="00DC27D1"/>
    <w:rPr>
      <w:rFonts w:ascii="Consolas" w:eastAsia="Calibri" w:hAnsi="Consolas" w:cs="Consolas"/>
      <w:sz w:val="20"/>
      <w:szCs w:val="20"/>
      <w:lang w:eastAsia="ru-RU"/>
    </w:rPr>
  </w:style>
  <w:style w:type="paragraph" w:styleId="affffffff">
    <w:name w:val="Normal (Web)"/>
    <w:basedOn w:val="a7"/>
    <w:uiPriority w:val="99"/>
    <w:rsid w:val="00DC27D1"/>
    <w:pPr>
      <w:spacing w:line="288" w:lineRule="auto"/>
      <w:ind w:left="284" w:right="284" w:firstLine="720"/>
    </w:pPr>
    <w:rPr>
      <w:rFonts w:eastAsia="Times New Roman" w:cs="Times New Roman"/>
      <w:snapToGrid w:val="0"/>
      <w:color w:val="000000"/>
      <w:szCs w:val="24"/>
      <w:lang w:eastAsia="en-US"/>
    </w:rPr>
  </w:style>
  <w:style w:type="character" w:styleId="affffffff0">
    <w:name w:val="Intense Emphasis"/>
    <w:uiPriority w:val="21"/>
    <w:rsid w:val="00DC27D1"/>
    <w:rPr>
      <w:b/>
      <w:bCs/>
      <w:i/>
      <w:iCs/>
      <w:color w:val="4F81BD"/>
    </w:rPr>
  </w:style>
  <w:style w:type="paragraph" w:customStyle="1" w:styleId="Appendix">
    <w:name w:val="Appendix"/>
    <w:next w:val="AppHeading1"/>
    <w:rsid w:val="00DC27D1"/>
    <w:pPr>
      <w:keepNext/>
      <w:keepLines/>
      <w:pageBreakBefore/>
      <w:numPr>
        <w:numId w:val="5"/>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1">
    <w:name w:val="App_Heading 1"/>
    <w:basedOn w:val="a7"/>
    <w:next w:val="a7"/>
    <w:rsid w:val="00DC27D1"/>
    <w:pPr>
      <w:keepNext/>
      <w:keepLines/>
      <w:numPr>
        <w:ilvl w:val="1"/>
        <w:numId w:val="5"/>
      </w:numPr>
      <w:suppressAutoHyphens/>
      <w:spacing w:before="360" w:after="240" w:line="288" w:lineRule="auto"/>
      <w:ind w:right="284"/>
      <w:jc w:val="left"/>
      <w:outlineLvl w:val="1"/>
    </w:pPr>
    <w:rPr>
      <w:rFonts w:eastAsia="Times New Roman" w:cs="Times New Roman"/>
      <w:b/>
      <w:snapToGrid w:val="0"/>
      <w:color w:val="000000"/>
      <w:lang w:eastAsia="en-US"/>
    </w:rPr>
  </w:style>
  <w:style w:type="paragraph" w:customStyle="1" w:styleId="AppHeading3">
    <w:name w:val="App_Heading 3"/>
    <w:basedOn w:val="a7"/>
    <w:next w:val="a7"/>
    <w:rsid w:val="00DC27D1"/>
    <w:pPr>
      <w:keepNext/>
      <w:keepLines/>
      <w:numPr>
        <w:ilvl w:val="3"/>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2">
    <w:name w:val="App_Heading 2"/>
    <w:basedOn w:val="a7"/>
    <w:next w:val="a7"/>
    <w:rsid w:val="00DC27D1"/>
    <w:pPr>
      <w:keepNext/>
      <w:keepLines/>
      <w:numPr>
        <w:ilvl w:val="2"/>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4">
    <w:name w:val="App_Heading 4"/>
    <w:basedOn w:val="a7"/>
    <w:next w:val="a7"/>
    <w:rsid w:val="00DC27D1"/>
    <w:pPr>
      <w:keepNext/>
      <w:keepLines/>
      <w:numPr>
        <w:ilvl w:val="4"/>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1f1">
    <w:name w:val="Обычный 1"/>
    <w:basedOn w:val="a7"/>
    <w:link w:val="1f2"/>
    <w:rsid w:val="00DC27D1"/>
    <w:pPr>
      <w:spacing w:before="60" w:after="60"/>
      <w:ind w:firstLine="709"/>
    </w:pPr>
    <w:rPr>
      <w:rFonts w:eastAsia="Times New Roman" w:cs="Times New Roman"/>
      <w:szCs w:val="24"/>
    </w:rPr>
  </w:style>
  <w:style w:type="character" w:customStyle="1" w:styleId="1f2">
    <w:name w:val="Обычный 1 Знак"/>
    <w:link w:val="1f1"/>
    <w:rsid w:val="00DC27D1"/>
    <w:rPr>
      <w:rFonts w:ascii="Times New Roman" w:eastAsia="Times New Roman" w:hAnsi="Times New Roman" w:cs="Times New Roman"/>
      <w:sz w:val="24"/>
      <w:szCs w:val="24"/>
      <w:lang w:eastAsia="ru-RU"/>
    </w:rPr>
  </w:style>
  <w:style w:type="paragraph" w:customStyle="1" w:styleId="1f3">
    <w:name w:val="Абзац списка1"/>
    <w:basedOn w:val="a7"/>
    <w:rsid w:val="00DC27D1"/>
    <w:pPr>
      <w:suppressAutoHyphens/>
      <w:spacing w:after="0" w:line="240" w:lineRule="auto"/>
      <w:ind w:left="720"/>
      <w:jc w:val="left"/>
    </w:pPr>
    <w:rPr>
      <w:rFonts w:ascii="Arial" w:eastAsia="SimSun" w:hAnsi="Arial" w:cs="Mangal"/>
      <w:kern w:val="2"/>
      <w:sz w:val="20"/>
      <w:szCs w:val="24"/>
      <w:lang w:eastAsia="hi-IN" w:bidi="hi-IN"/>
    </w:rPr>
  </w:style>
  <w:style w:type="paragraph" w:customStyle="1" w:styleId="Default">
    <w:name w:val="Default"/>
    <w:rsid w:val="00DC27D1"/>
    <w:pPr>
      <w:autoSpaceDE w:val="0"/>
      <w:autoSpaceDN w:val="0"/>
      <w:adjustRightInd w:val="0"/>
      <w:spacing w:after="0" w:line="240" w:lineRule="auto"/>
    </w:pPr>
    <w:rPr>
      <w:rFonts w:ascii="Calibri" w:eastAsia="Calibri" w:hAnsi="Calibri" w:cs="Calibri"/>
      <w:color w:val="000000"/>
      <w:sz w:val="24"/>
      <w:szCs w:val="24"/>
      <w:lang w:eastAsia="ru-RU"/>
    </w:rPr>
  </w:style>
  <w:style w:type="character" w:customStyle="1" w:styleId="A13">
    <w:name w:val="A13"/>
    <w:uiPriority w:val="99"/>
    <w:rsid w:val="00DC27D1"/>
    <w:rPr>
      <w:color w:val="000000"/>
      <w:sz w:val="22"/>
      <w:szCs w:val="22"/>
      <w:u w:val="single"/>
    </w:rPr>
  </w:style>
  <w:style w:type="character" w:customStyle="1" w:styleId="A10">
    <w:name w:val="A10"/>
    <w:uiPriority w:val="99"/>
    <w:rsid w:val="00DC27D1"/>
    <w:rPr>
      <w:color w:val="000000"/>
      <w:sz w:val="9"/>
      <w:szCs w:val="9"/>
    </w:rPr>
  </w:style>
  <w:style w:type="paragraph" w:customStyle="1" w:styleId="Addresses">
    <w:name w:val="Addresses"/>
    <w:basedOn w:val="Default"/>
    <w:next w:val="Default"/>
    <w:uiPriority w:val="99"/>
    <w:rsid w:val="00DC27D1"/>
    <w:rPr>
      <w:rFonts w:ascii="Times New Roman" w:hAnsi="Times New Roman" w:cs="Times New Roman"/>
      <w:color w:val="auto"/>
    </w:rPr>
  </w:style>
  <w:style w:type="character" w:customStyle="1" w:styleId="hps">
    <w:name w:val="hps"/>
    <w:basedOn w:val="a8"/>
    <w:rsid w:val="00DC27D1"/>
  </w:style>
  <w:style w:type="paragraph" w:customStyle="1" w:styleId="affffffff1">
    <w:name w:val="_Название рисунок"/>
    <w:basedOn w:val="afffe"/>
    <w:rsid w:val="00DC27D1"/>
    <w:pPr>
      <w:spacing w:before="240" w:after="360"/>
    </w:pPr>
  </w:style>
  <w:style w:type="paragraph" w:styleId="affffffff2">
    <w:name w:val="Plain Text"/>
    <w:basedOn w:val="a7"/>
    <w:link w:val="affffffff3"/>
    <w:uiPriority w:val="99"/>
    <w:unhideWhenUsed/>
    <w:rsid w:val="00DC27D1"/>
    <w:pPr>
      <w:spacing w:after="0" w:line="240" w:lineRule="auto"/>
      <w:jc w:val="left"/>
    </w:pPr>
    <w:rPr>
      <w:rFonts w:ascii="Consolas" w:eastAsiaTheme="minorHAnsi" w:hAnsi="Consolas" w:cstheme="minorBidi"/>
      <w:sz w:val="21"/>
      <w:szCs w:val="21"/>
      <w:lang w:eastAsia="en-US"/>
    </w:rPr>
  </w:style>
  <w:style w:type="character" w:customStyle="1" w:styleId="affffffff3">
    <w:name w:val="Текст Знак"/>
    <w:basedOn w:val="a8"/>
    <w:link w:val="affffffff2"/>
    <w:uiPriority w:val="99"/>
    <w:rsid w:val="00DC27D1"/>
    <w:rPr>
      <w:rFonts w:ascii="Consolas" w:hAnsi="Consolas"/>
      <w:sz w:val="21"/>
      <w:szCs w:val="21"/>
    </w:rPr>
  </w:style>
  <w:style w:type="paragraph" w:styleId="3a">
    <w:name w:val="List 3"/>
    <w:basedOn w:val="a7"/>
    <w:uiPriority w:val="99"/>
    <w:unhideWhenUsed/>
    <w:rsid w:val="00DC27D1"/>
    <w:pPr>
      <w:ind w:left="849" w:hanging="283"/>
    </w:pPr>
  </w:style>
  <w:style w:type="paragraph" w:customStyle="1" w:styleId="1f4">
    <w:name w:val="Заг 1 АННОТАЦИЯ"/>
    <w:basedOn w:val="a7"/>
    <w:next w:val="a7"/>
    <w:uiPriority w:val="99"/>
    <w:rsid w:val="00DC27D1"/>
    <w:pPr>
      <w:pageBreakBefore/>
      <w:spacing w:after="60"/>
      <w:jc w:val="center"/>
    </w:pPr>
    <w:rPr>
      <w:rFonts w:cs="Times New Roman"/>
      <w:b/>
      <w:caps/>
      <w:kern w:val="28"/>
      <w:szCs w:val="24"/>
    </w:rPr>
  </w:style>
  <w:style w:type="character" w:customStyle="1" w:styleId="1f5">
    <w:name w:val="Марк 1 (ГКР) Знак Знак"/>
    <w:link w:val="1f6"/>
    <w:locked/>
    <w:rsid w:val="00DC27D1"/>
    <w:rPr>
      <w:color w:val="000000"/>
      <w:sz w:val="24"/>
      <w:szCs w:val="24"/>
    </w:rPr>
  </w:style>
  <w:style w:type="paragraph" w:customStyle="1" w:styleId="1f6">
    <w:name w:val="Марк 1 (ГКР)"/>
    <w:basedOn w:val="a7"/>
    <w:link w:val="1f5"/>
    <w:autoRedefine/>
    <w:rsid w:val="00DC27D1"/>
    <w:pPr>
      <w:spacing w:before="60" w:after="60" w:line="240" w:lineRule="auto"/>
      <w:ind w:left="709"/>
    </w:pPr>
    <w:rPr>
      <w:rFonts w:asciiTheme="minorHAnsi" w:eastAsiaTheme="minorHAnsi" w:hAnsiTheme="minorHAnsi" w:cstheme="minorBidi"/>
      <w:color w:val="000000"/>
      <w:szCs w:val="24"/>
      <w:lang w:eastAsia="en-US"/>
    </w:rPr>
  </w:style>
  <w:style w:type="paragraph" w:customStyle="1" w:styleId="-0">
    <w:name w:val="Контракт-пункт"/>
    <w:basedOn w:val="a7"/>
    <w:rsid w:val="00DC27D1"/>
    <w:pPr>
      <w:numPr>
        <w:ilvl w:val="1"/>
        <w:numId w:val="6"/>
      </w:numPr>
      <w:spacing w:after="0" w:line="240" w:lineRule="auto"/>
    </w:pPr>
    <w:rPr>
      <w:rFonts w:eastAsia="Times New Roman" w:cs="Times New Roman"/>
      <w:szCs w:val="24"/>
    </w:rPr>
  </w:style>
  <w:style w:type="paragraph" w:styleId="HTML">
    <w:name w:val="HTML Preformatted"/>
    <w:basedOn w:val="a7"/>
    <w:link w:val="HTML0"/>
    <w:uiPriority w:val="99"/>
    <w:unhideWhenUsed/>
    <w:rsid w:val="00DC27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0">
    <w:name w:val="Стандартный HTML Знак"/>
    <w:basedOn w:val="a8"/>
    <w:link w:val="HTML"/>
    <w:uiPriority w:val="99"/>
    <w:rsid w:val="00DC27D1"/>
    <w:rPr>
      <w:rFonts w:ascii="Courier New" w:eastAsia="Times New Roman" w:hAnsi="Courier New" w:cs="Courier New"/>
      <w:sz w:val="20"/>
      <w:szCs w:val="28"/>
      <w:lang w:eastAsia="ru-RU"/>
    </w:rPr>
  </w:style>
  <w:style w:type="character" w:styleId="HTML1">
    <w:name w:val="HTML Code"/>
    <w:basedOn w:val="a8"/>
    <w:uiPriority w:val="99"/>
    <w:semiHidden/>
    <w:unhideWhenUsed/>
    <w:rsid w:val="00DC27D1"/>
    <w:rPr>
      <w:rFonts w:ascii="Courier New" w:eastAsia="Times New Roman" w:hAnsi="Courier New" w:cs="Courier New"/>
      <w:sz w:val="20"/>
      <w:szCs w:val="20"/>
    </w:rPr>
  </w:style>
  <w:style w:type="paragraph" w:customStyle="1" w:styleId="2H2h2">
    <w:name w:val="Заголовок 2.H2.h2"/>
    <w:basedOn w:val="a7"/>
    <w:rsid w:val="00DC27D1"/>
    <w:pPr>
      <w:numPr>
        <w:ilvl w:val="1"/>
        <w:numId w:val="7"/>
      </w:numPr>
      <w:spacing w:after="200"/>
    </w:pPr>
    <w:rPr>
      <w:rFonts w:eastAsiaTheme="minorEastAsia" w:cstheme="minorBidi"/>
      <w:szCs w:val="22"/>
    </w:rPr>
  </w:style>
  <w:style w:type="paragraph" w:styleId="affffffff4">
    <w:name w:val="endnote text"/>
    <w:basedOn w:val="a7"/>
    <w:link w:val="affffffff5"/>
    <w:uiPriority w:val="99"/>
    <w:unhideWhenUsed/>
    <w:rsid w:val="00DC27D1"/>
    <w:pPr>
      <w:spacing w:after="0" w:line="240" w:lineRule="auto"/>
    </w:pPr>
    <w:rPr>
      <w:sz w:val="20"/>
    </w:rPr>
  </w:style>
  <w:style w:type="character" w:customStyle="1" w:styleId="affffffff5">
    <w:name w:val="Текст концевой сноски Знак"/>
    <w:basedOn w:val="a8"/>
    <w:link w:val="affffffff4"/>
    <w:uiPriority w:val="99"/>
    <w:rsid w:val="00DC27D1"/>
    <w:rPr>
      <w:rFonts w:ascii="Times New Roman" w:eastAsia="Calibri" w:hAnsi="Times New Roman" w:cs="Verdana"/>
      <w:sz w:val="20"/>
      <w:szCs w:val="28"/>
      <w:lang w:eastAsia="ru-RU"/>
    </w:rPr>
  </w:style>
  <w:style w:type="paragraph" w:customStyle="1" w:styleId="CM33">
    <w:name w:val="CM33"/>
    <w:basedOn w:val="Default"/>
    <w:next w:val="Default"/>
    <w:uiPriority w:val="99"/>
    <w:rsid w:val="00DC27D1"/>
    <w:pPr>
      <w:widowControl w:val="0"/>
    </w:pPr>
    <w:rPr>
      <w:rFonts w:ascii="Helvetica" w:eastAsiaTheme="minorEastAsia" w:hAnsi="Helvetica" w:cstheme="minorBidi"/>
      <w:color w:val="auto"/>
    </w:rPr>
  </w:style>
  <w:style w:type="paragraph" w:customStyle="1" w:styleId="CM39">
    <w:name w:val="CM39"/>
    <w:basedOn w:val="Default"/>
    <w:next w:val="Default"/>
    <w:uiPriority w:val="99"/>
    <w:rsid w:val="00DC27D1"/>
    <w:pPr>
      <w:widowControl w:val="0"/>
    </w:pPr>
    <w:rPr>
      <w:rFonts w:ascii="Helvetica" w:eastAsiaTheme="minorEastAsia" w:hAnsi="Helvetica" w:cstheme="minorBidi"/>
      <w:color w:val="auto"/>
    </w:rPr>
  </w:style>
  <w:style w:type="paragraph" w:customStyle="1" w:styleId="TableNormal">
    <w:name w:val="TableNormal"/>
    <w:basedOn w:val="a7"/>
    <w:rsid w:val="00DC27D1"/>
    <w:pPr>
      <w:keepLines/>
      <w:spacing w:after="0" w:line="240" w:lineRule="auto"/>
      <w:ind w:firstLine="709"/>
    </w:pPr>
    <w:rPr>
      <w:rFonts w:ascii="Arial" w:eastAsia="Times New Roman" w:hAnsi="Arial" w:cs="Times New Roman"/>
      <w:spacing w:val="-5"/>
      <w:sz w:val="20"/>
      <w:lang w:eastAsia="en-US"/>
    </w:rPr>
  </w:style>
  <w:style w:type="paragraph" w:customStyle="1" w:styleId="TableTitle">
    <w:name w:val="TableTitle"/>
    <w:basedOn w:val="a7"/>
    <w:rsid w:val="00DC27D1"/>
    <w:pPr>
      <w:keepNext/>
      <w:keepLines/>
      <w:shd w:val="pct20" w:color="auto" w:fill="auto"/>
      <w:spacing w:after="0" w:line="240" w:lineRule="auto"/>
      <w:ind w:left="-113" w:right="-113" w:firstLine="709"/>
      <w:jc w:val="center"/>
    </w:pPr>
    <w:rPr>
      <w:rFonts w:ascii="Arial" w:eastAsia="Times New Roman" w:hAnsi="Arial" w:cs="Times New Roman"/>
      <w:b/>
      <w:spacing w:val="-5"/>
      <w:sz w:val="20"/>
      <w:lang w:eastAsia="en-US"/>
    </w:rPr>
  </w:style>
  <w:style w:type="paragraph" w:styleId="affffffff6">
    <w:name w:val="TOC Heading"/>
    <w:basedOn w:val="1"/>
    <w:next w:val="a7"/>
    <w:uiPriority w:val="39"/>
    <w:unhideWhenUsed/>
    <w:qFormat/>
    <w:rsid w:val="00DC27D1"/>
    <w:pPr>
      <w:keepLines/>
      <w:pageBreakBefore w:val="0"/>
      <w:numPr>
        <w:numId w:val="0"/>
      </w:numPr>
      <w:spacing w:after="0"/>
      <w:contextualSpacing w:val="0"/>
      <w:outlineLvl w:val="9"/>
    </w:pPr>
    <w:rPr>
      <w:rFonts w:asciiTheme="majorHAnsi" w:eastAsiaTheme="majorEastAsia" w:hAnsiTheme="majorHAnsi" w:cstheme="majorBidi"/>
      <w:bCs/>
      <w:caps w:val="0"/>
      <w:color w:val="2E74B5" w:themeColor="accent1" w:themeShade="BF"/>
      <w:lang w:eastAsia="en-US"/>
    </w:rPr>
  </w:style>
  <w:style w:type="paragraph" w:styleId="affffffff7">
    <w:name w:val="Intense Quote"/>
    <w:basedOn w:val="a7"/>
    <w:next w:val="a7"/>
    <w:link w:val="affffffff8"/>
    <w:uiPriority w:val="30"/>
    <w:rsid w:val="00DC27D1"/>
    <w:pPr>
      <w:pBdr>
        <w:bottom w:val="single" w:sz="4" w:space="4" w:color="5B9BD5" w:themeColor="accent1"/>
      </w:pBdr>
      <w:spacing w:before="200" w:after="280"/>
      <w:ind w:left="936" w:right="936" w:firstLine="709"/>
    </w:pPr>
    <w:rPr>
      <w:rFonts w:eastAsiaTheme="minorEastAsia" w:cstheme="minorBidi"/>
      <w:b/>
      <w:bCs/>
      <w:i/>
      <w:iCs/>
      <w:color w:val="5B9BD5" w:themeColor="accent1"/>
      <w:szCs w:val="22"/>
    </w:rPr>
  </w:style>
  <w:style w:type="character" w:customStyle="1" w:styleId="affffffff8">
    <w:name w:val="Выделенная цитата Знак"/>
    <w:basedOn w:val="a8"/>
    <w:link w:val="affffffff7"/>
    <w:uiPriority w:val="30"/>
    <w:rsid w:val="00DC27D1"/>
    <w:rPr>
      <w:rFonts w:ascii="Times New Roman" w:eastAsiaTheme="minorEastAsia" w:hAnsi="Times New Roman"/>
      <w:b/>
      <w:bCs/>
      <w:i/>
      <w:iCs/>
      <w:color w:val="5B9BD5" w:themeColor="accent1"/>
      <w:sz w:val="24"/>
      <w:lang w:eastAsia="ru-RU"/>
    </w:rPr>
  </w:style>
  <w:style w:type="paragraph" w:styleId="z-">
    <w:name w:val="HTML Top of Form"/>
    <w:basedOn w:val="a7"/>
    <w:next w:val="a7"/>
    <w:link w:val="z-0"/>
    <w:hidden/>
    <w:uiPriority w:val="99"/>
    <w:semiHidden/>
    <w:unhideWhenUsed/>
    <w:rsid w:val="00DC27D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8"/>
    <w:link w:val="z-"/>
    <w:uiPriority w:val="99"/>
    <w:semiHidden/>
    <w:rsid w:val="00DC27D1"/>
    <w:rPr>
      <w:rFonts w:ascii="Arial" w:eastAsia="Times New Roman" w:hAnsi="Arial" w:cs="Arial"/>
      <w:vanish/>
      <w:sz w:val="16"/>
      <w:szCs w:val="16"/>
      <w:lang w:eastAsia="ru-RU"/>
    </w:rPr>
  </w:style>
  <w:style w:type="paragraph" w:styleId="z-1">
    <w:name w:val="HTML Bottom of Form"/>
    <w:basedOn w:val="a7"/>
    <w:next w:val="a7"/>
    <w:link w:val="z-2"/>
    <w:hidden/>
    <w:uiPriority w:val="99"/>
    <w:semiHidden/>
    <w:unhideWhenUsed/>
    <w:rsid w:val="00DC27D1"/>
    <w:pPr>
      <w:pBdr>
        <w:top w:val="single" w:sz="6" w:space="1" w:color="auto"/>
      </w:pBdr>
      <w:spacing w:after="0" w:line="240" w:lineRule="auto"/>
      <w:jc w:val="center"/>
    </w:pPr>
    <w:rPr>
      <w:rFonts w:ascii="Arial" w:eastAsia="Times New Roman" w:hAnsi="Arial" w:cs="Arial"/>
      <w:vanish/>
      <w:sz w:val="16"/>
      <w:szCs w:val="16"/>
    </w:rPr>
  </w:style>
  <w:style w:type="character" w:customStyle="1" w:styleId="z-2">
    <w:name w:val="z-Конец формы Знак"/>
    <w:basedOn w:val="a8"/>
    <w:link w:val="z-1"/>
    <w:uiPriority w:val="99"/>
    <w:semiHidden/>
    <w:rsid w:val="00DC27D1"/>
    <w:rPr>
      <w:rFonts w:ascii="Arial" w:eastAsia="Times New Roman" w:hAnsi="Arial" w:cs="Arial"/>
      <w:vanish/>
      <w:sz w:val="16"/>
      <w:szCs w:val="16"/>
      <w:lang w:eastAsia="ru-RU"/>
    </w:rPr>
  </w:style>
  <w:style w:type="character" w:customStyle="1" w:styleId="counter">
    <w:name w:val="counter"/>
    <w:basedOn w:val="a8"/>
    <w:rsid w:val="00DC27D1"/>
  </w:style>
  <w:style w:type="paragraph" w:customStyle="1" w:styleId="1f7">
    <w:name w:val="ТЗ_Заг1"/>
    <w:basedOn w:val="a7"/>
    <w:link w:val="1f8"/>
    <w:autoRedefine/>
    <w:uiPriority w:val="99"/>
    <w:rsid w:val="00DC27D1"/>
    <w:pPr>
      <w:keepNext/>
      <w:pageBreakBefore/>
      <w:tabs>
        <w:tab w:val="num" w:pos="1077"/>
      </w:tabs>
      <w:spacing w:line="288" w:lineRule="auto"/>
      <w:ind w:left="1077" w:hanging="340"/>
      <w:outlineLvl w:val="0"/>
    </w:pPr>
    <w:rPr>
      <w:rFonts w:ascii="Arial" w:hAnsi="Arial" w:cs="Times New Roman"/>
      <w:b/>
      <w:sz w:val="32"/>
      <w:szCs w:val="32"/>
    </w:rPr>
  </w:style>
  <w:style w:type="character" w:customStyle="1" w:styleId="1f8">
    <w:name w:val="ТЗ_Заг1 Знак"/>
    <w:link w:val="1f7"/>
    <w:uiPriority w:val="99"/>
    <w:locked/>
    <w:rsid w:val="00DC27D1"/>
    <w:rPr>
      <w:rFonts w:ascii="Arial" w:eastAsia="Calibri" w:hAnsi="Arial" w:cs="Times New Roman"/>
      <w:b/>
      <w:sz w:val="32"/>
      <w:szCs w:val="32"/>
      <w:lang w:eastAsia="ru-RU"/>
    </w:rPr>
  </w:style>
  <w:style w:type="paragraph" w:customStyle="1" w:styleId="2f">
    <w:name w:val="ТЗ_Заг2"/>
    <w:basedOn w:val="a7"/>
    <w:link w:val="2f0"/>
    <w:autoRedefine/>
    <w:uiPriority w:val="99"/>
    <w:rsid w:val="00DC27D1"/>
    <w:pPr>
      <w:keepNext/>
      <w:tabs>
        <w:tab w:val="num" w:pos="1440"/>
      </w:tabs>
      <w:ind w:left="1440" w:hanging="360"/>
      <w:outlineLvl w:val="1"/>
    </w:pPr>
    <w:rPr>
      <w:rFonts w:ascii="Arial" w:hAnsi="Arial" w:cs="Times New Roman"/>
      <w:b/>
      <w:sz w:val="32"/>
      <w:szCs w:val="32"/>
    </w:rPr>
  </w:style>
  <w:style w:type="character" w:customStyle="1" w:styleId="2f0">
    <w:name w:val="ТЗ_Заг2 Знак"/>
    <w:link w:val="2f"/>
    <w:uiPriority w:val="99"/>
    <w:locked/>
    <w:rsid w:val="00DC27D1"/>
    <w:rPr>
      <w:rFonts w:ascii="Arial" w:eastAsia="Calibri" w:hAnsi="Arial" w:cs="Times New Roman"/>
      <w:b/>
      <w:sz w:val="32"/>
      <w:szCs w:val="32"/>
      <w:lang w:eastAsia="ru-RU"/>
    </w:rPr>
  </w:style>
  <w:style w:type="paragraph" w:customStyle="1" w:styleId="3b">
    <w:name w:val="ТЗ_Заг3"/>
    <w:basedOn w:val="a7"/>
    <w:link w:val="3c"/>
    <w:autoRedefine/>
    <w:uiPriority w:val="99"/>
    <w:rsid w:val="00DC27D1"/>
    <w:pPr>
      <w:tabs>
        <w:tab w:val="num" w:pos="2160"/>
      </w:tabs>
      <w:ind w:left="2160" w:hanging="360"/>
      <w:outlineLvl w:val="2"/>
    </w:pPr>
    <w:rPr>
      <w:rFonts w:cs="Times New Roman"/>
      <w:b/>
      <w:bCs/>
      <w:sz w:val="30"/>
      <w:szCs w:val="30"/>
    </w:rPr>
  </w:style>
  <w:style w:type="character" w:customStyle="1" w:styleId="3c">
    <w:name w:val="ТЗ_Заг3 Знак"/>
    <w:link w:val="3b"/>
    <w:uiPriority w:val="99"/>
    <w:locked/>
    <w:rsid w:val="00DC27D1"/>
    <w:rPr>
      <w:rFonts w:ascii="Times New Roman" w:eastAsia="Calibri" w:hAnsi="Times New Roman" w:cs="Times New Roman"/>
      <w:b/>
      <w:bCs/>
      <w:sz w:val="30"/>
      <w:szCs w:val="30"/>
      <w:lang w:eastAsia="ru-RU"/>
    </w:rPr>
  </w:style>
  <w:style w:type="paragraph" w:customStyle="1" w:styleId="44">
    <w:name w:val="ТЗ_Заг4"/>
    <w:basedOn w:val="a7"/>
    <w:link w:val="45"/>
    <w:autoRedefine/>
    <w:uiPriority w:val="99"/>
    <w:rsid w:val="00DC27D1"/>
    <w:pPr>
      <w:ind w:left="913" w:hanging="913"/>
      <w:outlineLvl w:val="3"/>
    </w:pPr>
    <w:rPr>
      <w:rFonts w:cs="Times New Roman"/>
      <w:i/>
    </w:rPr>
  </w:style>
  <w:style w:type="character" w:customStyle="1" w:styleId="45">
    <w:name w:val="ТЗ_Заг4 Знак"/>
    <w:link w:val="44"/>
    <w:uiPriority w:val="99"/>
    <w:locked/>
    <w:rsid w:val="00DC27D1"/>
    <w:rPr>
      <w:rFonts w:ascii="Times New Roman" w:eastAsia="Calibri" w:hAnsi="Times New Roman" w:cs="Times New Roman"/>
      <w:i/>
      <w:sz w:val="24"/>
      <w:szCs w:val="28"/>
      <w:lang w:eastAsia="ru-RU"/>
    </w:rPr>
  </w:style>
  <w:style w:type="paragraph" w:customStyle="1" w:styleId="56">
    <w:name w:val="ТЗ_Заг5"/>
    <w:basedOn w:val="a7"/>
    <w:uiPriority w:val="99"/>
    <w:rsid w:val="00DC27D1"/>
    <w:pPr>
      <w:keepNext/>
      <w:tabs>
        <w:tab w:val="num" w:pos="3600"/>
      </w:tabs>
      <w:spacing w:before="240" w:line="288" w:lineRule="auto"/>
      <w:ind w:left="3600" w:hanging="360"/>
      <w:outlineLvl w:val="4"/>
    </w:pPr>
    <w:rPr>
      <w:rFonts w:cs="Times New Roman"/>
      <w:bCs/>
      <w:i/>
      <w:iCs/>
      <w:u w:val="single"/>
    </w:rPr>
  </w:style>
  <w:style w:type="paragraph" w:customStyle="1" w:styleId="1f9">
    <w:name w:val="_Маркированный список уровня 1"/>
    <w:basedOn w:val="a7"/>
    <w:link w:val="1fa"/>
    <w:rsid w:val="00DC27D1"/>
    <w:pPr>
      <w:widowControl w:val="0"/>
      <w:tabs>
        <w:tab w:val="left" w:pos="1134"/>
      </w:tabs>
      <w:autoSpaceDN w:val="0"/>
      <w:adjustRightInd w:val="0"/>
      <w:spacing w:after="60" w:line="360" w:lineRule="atLeast"/>
      <w:ind w:left="1134" w:hanging="360"/>
      <w:textAlignment w:val="baseline"/>
    </w:pPr>
    <w:rPr>
      <w:rFonts w:eastAsia="Times New Roman" w:cs="Times New Roman"/>
      <w:szCs w:val="24"/>
    </w:rPr>
  </w:style>
  <w:style w:type="character" w:customStyle="1" w:styleId="1fa">
    <w:name w:val="_Маркированный список уровня 1 Знак"/>
    <w:basedOn w:val="a8"/>
    <w:link w:val="1f9"/>
    <w:rsid w:val="00DC27D1"/>
    <w:rPr>
      <w:rFonts w:ascii="Times New Roman" w:eastAsia="Times New Roman" w:hAnsi="Times New Roman" w:cs="Times New Roman"/>
      <w:sz w:val="24"/>
      <w:szCs w:val="24"/>
      <w:lang w:eastAsia="ru-RU"/>
    </w:rPr>
  </w:style>
  <w:style w:type="paragraph" w:styleId="affffffff9">
    <w:name w:val="table of figures"/>
    <w:basedOn w:val="a7"/>
    <w:next w:val="a7"/>
    <w:uiPriority w:val="99"/>
    <w:unhideWhenUsed/>
    <w:rsid w:val="00DC27D1"/>
    <w:pPr>
      <w:spacing w:after="0"/>
    </w:pPr>
  </w:style>
  <w:style w:type="paragraph" w:customStyle="1" w:styleId="Style7">
    <w:name w:val="Style7"/>
    <w:basedOn w:val="a7"/>
    <w:uiPriority w:val="99"/>
    <w:rsid w:val="00DC27D1"/>
    <w:pPr>
      <w:widowControl w:val="0"/>
      <w:autoSpaceDE w:val="0"/>
      <w:autoSpaceDN w:val="0"/>
      <w:adjustRightInd w:val="0"/>
      <w:spacing w:before="0" w:after="0" w:line="235" w:lineRule="exact"/>
      <w:contextualSpacing w:val="0"/>
      <w:jc w:val="left"/>
    </w:pPr>
    <w:rPr>
      <w:rFonts w:eastAsiaTheme="minorEastAsia" w:cs="Times New Roman"/>
      <w:szCs w:val="24"/>
    </w:rPr>
  </w:style>
  <w:style w:type="paragraph" w:customStyle="1" w:styleId="Style8">
    <w:name w:val="Style8"/>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13">
    <w:name w:val="Font Style13"/>
    <w:basedOn w:val="a8"/>
    <w:uiPriority w:val="99"/>
    <w:rsid w:val="00DC27D1"/>
    <w:rPr>
      <w:rFonts w:ascii="Arial Unicode MS" w:eastAsia="Arial Unicode MS" w:cs="Arial Unicode MS"/>
      <w:color w:val="000000"/>
      <w:sz w:val="18"/>
      <w:szCs w:val="18"/>
    </w:rPr>
  </w:style>
  <w:style w:type="paragraph" w:customStyle="1" w:styleId="Style3">
    <w:name w:val="Style3"/>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0">
    <w:name w:val="Style10"/>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3">
    <w:name w:val="Style13"/>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9">
    <w:name w:val="Font Style39"/>
    <w:basedOn w:val="a8"/>
    <w:uiPriority w:val="99"/>
    <w:rsid w:val="00DC27D1"/>
    <w:rPr>
      <w:rFonts w:ascii="Times New Roman" w:hAnsi="Times New Roman" w:cs="Times New Roman"/>
      <w:b/>
      <w:bCs/>
      <w:spacing w:val="-10"/>
      <w:sz w:val="28"/>
      <w:szCs w:val="28"/>
    </w:rPr>
  </w:style>
  <w:style w:type="character" w:customStyle="1" w:styleId="FontStyle40">
    <w:name w:val="Font Style40"/>
    <w:basedOn w:val="a8"/>
    <w:uiPriority w:val="99"/>
    <w:rsid w:val="00DC27D1"/>
    <w:rPr>
      <w:rFonts w:ascii="Times New Roman" w:hAnsi="Times New Roman" w:cs="Times New Roman"/>
      <w:b/>
      <w:bCs/>
      <w:sz w:val="20"/>
      <w:szCs w:val="20"/>
    </w:rPr>
  </w:style>
  <w:style w:type="character" w:customStyle="1" w:styleId="FontStyle41">
    <w:name w:val="Font Style41"/>
    <w:basedOn w:val="a8"/>
    <w:uiPriority w:val="99"/>
    <w:rsid w:val="00DC27D1"/>
    <w:rPr>
      <w:rFonts w:ascii="Times New Roman" w:hAnsi="Times New Roman" w:cs="Times New Roman"/>
      <w:sz w:val="20"/>
      <w:szCs w:val="20"/>
    </w:rPr>
  </w:style>
  <w:style w:type="character" w:customStyle="1" w:styleId="FontStyle12">
    <w:name w:val="Font Style12"/>
    <w:basedOn w:val="a8"/>
    <w:uiPriority w:val="99"/>
    <w:rsid w:val="00DC27D1"/>
    <w:rPr>
      <w:rFonts w:ascii="Arial Unicode MS" w:eastAsia="Arial Unicode MS" w:cs="Arial Unicode MS"/>
      <w:b/>
      <w:bCs/>
      <w:color w:val="000000"/>
      <w:sz w:val="18"/>
      <w:szCs w:val="18"/>
    </w:rPr>
  </w:style>
  <w:style w:type="paragraph" w:customStyle="1" w:styleId="Style4">
    <w:name w:val="Style4"/>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5">
    <w:name w:val="Style5"/>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character" w:customStyle="1" w:styleId="FontStyle14">
    <w:name w:val="Font Style14"/>
    <w:basedOn w:val="a8"/>
    <w:uiPriority w:val="99"/>
    <w:rsid w:val="00DC27D1"/>
    <w:rPr>
      <w:rFonts w:ascii="Arial Unicode MS" w:eastAsia="Arial Unicode MS" w:cs="Arial Unicode MS"/>
      <w:b/>
      <w:bCs/>
      <w:color w:val="000000"/>
      <w:sz w:val="18"/>
      <w:szCs w:val="18"/>
    </w:rPr>
  </w:style>
  <w:style w:type="paragraph" w:customStyle="1" w:styleId="Style2">
    <w:name w:val="Style2"/>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6">
    <w:name w:val="Style6"/>
    <w:basedOn w:val="a7"/>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2">
    <w:name w:val="Style12"/>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4">
    <w:name w:val="Style14"/>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5">
    <w:name w:val="Font Style35"/>
    <w:basedOn w:val="a8"/>
    <w:uiPriority w:val="99"/>
    <w:rsid w:val="00DC27D1"/>
    <w:rPr>
      <w:rFonts w:ascii="Times New Roman" w:hAnsi="Times New Roman" w:cs="Times New Roman"/>
      <w:sz w:val="20"/>
      <w:szCs w:val="20"/>
    </w:rPr>
  </w:style>
  <w:style w:type="character" w:customStyle="1" w:styleId="FontStyle36">
    <w:name w:val="Font Style36"/>
    <w:basedOn w:val="a8"/>
    <w:uiPriority w:val="99"/>
    <w:rsid w:val="00DC27D1"/>
    <w:rPr>
      <w:rFonts w:ascii="Times New Roman" w:hAnsi="Times New Roman" w:cs="Times New Roman"/>
      <w:sz w:val="20"/>
      <w:szCs w:val="20"/>
    </w:rPr>
  </w:style>
  <w:style w:type="character" w:customStyle="1" w:styleId="FontStyle43">
    <w:name w:val="Font Style43"/>
    <w:basedOn w:val="a8"/>
    <w:uiPriority w:val="99"/>
    <w:rsid w:val="00DC27D1"/>
    <w:rPr>
      <w:rFonts w:ascii="Times New Roman" w:hAnsi="Times New Roman" w:cs="Times New Roman"/>
      <w:i/>
      <w:iCs/>
      <w:sz w:val="24"/>
      <w:szCs w:val="24"/>
    </w:rPr>
  </w:style>
  <w:style w:type="character" w:customStyle="1" w:styleId="FontStyle44">
    <w:name w:val="Font Style44"/>
    <w:basedOn w:val="a8"/>
    <w:uiPriority w:val="99"/>
    <w:rsid w:val="00DC27D1"/>
    <w:rPr>
      <w:rFonts w:ascii="Times New Roman" w:hAnsi="Times New Roman" w:cs="Times New Roman"/>
      <w:sz w:val="24"/>
      <w:szCs w:val="24"/>
    </w:rPr>
  </w:style>
  <w:style w:type="character" w:customStyle="1" w:styleId="FontStyle42">
    <w:name w:val="Font Style42"/>
    <w:basedOn w:val="a8"/>
    <w:uiPriority w:val="99"/>
    <w:rsid w:val="00DC27D1"/>
    <w:rPr>
      <w:rFonts w:ascii="Times New Roman" w:hAnsi="Times New Roman" w:cs="Times New Roman"/>
      <w:b/>
      <w:bCs/>
      <w:sz w:val="24"/>
      <w:szCs w:val="24"/>
    </w:rPr>
  </w:style>
  <w:style w:type="table" w:customStyle="1" w:styleId="1fb">
    <w:name w:val="Светлый список1"/>
    <w:basedOn w:val="a9"/>
    <w:uiPriority w:val="61"/>
    <w:rsid w:val="00DC27D1"/>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37">
    <w:name w:val="Font Style37"/>
    <w:basedOn w:val="a8"/>
    <w:uiPriority w:val="99"/>
    <w:rsid w:val="00DC27D1"/>
    <w:rPr>
      <w:rFonts w:ascii="Times New Roman" w:hAnsi="Times New Roman" w:cs="Times New Roman"/>
      <w:sz w:val="20"/>
      <w:szCs w:val="20"/>
    </w:rPr>
  </w:style>
  <w:style w:type="character" w:customStyle="1" w:styleId="FontStyle38">
    <w:name w:val="Font Style38"/>
    <w:basedOn w:val="a8"/>
    <w:uiPriority w:val="99"/>
    <w:rsid w:val="00DC27D1"/>
    <w:rPr>
      <w:rFonts w:ascii="Times New Roman" w:hAnsi="Times New Roman" w:cs="Times New Roman"/>
      <w:sz w:val="20"/>
      <w:szCs w:val="20"/>
    </w:rPr>
  </w:style>
  <w:style w:type="paragraph" w:customStyle="1" w:styleId="Style9">
    <w:name w:val="Style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1">
    <w:name w:val="Style11"/>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5">
    <w:name w:val="Style15"/>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5">
    <w:name w:val="Font Style45"/>
    <w:basedOn w:val="a8"/>
    <w:uiPriority w:val="99"/>
    <w:rsid w:val="00DC27D1"/>
    <w:rPr>
      <w:rFonts w:ascii="Times New Roman" w:hAnsi="Times New Roman" w:cs="Times New Roman"/>
      <w:b/>
      <w:bCs/>
      <w:sz w:val="20"/>
      <w:szCs w:val="20"/>
    </w:rPr>
  </w:style>
  <w:style w:type="paragraph" w:customStyle="1" w:styleId="Style16">
    <w:name w:val="Style16"/>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7">
    <w:name w:val="Style17"/>
    <w:basedOn w:val="a7"/>
    <w:uiPriority w:val="99"/>
    <w:rsid w:val="00DC27D1"/>
    <w:pPr>
      <w:widowControl w:val="0"/>
      <w:autoSpaceDE w:val="0"/>
      <w:autoSpaceDN w:val="0"/>
      <w:adjustRightInd w:val="0"/>
      <w:spacing w:before="0" w:after="0" w:line="264" w:lineRule="exact"/>
      <w:contextualSpacing w:val="0"/>
    </w:pPr>
    <w:rPr>
      <w:rFonts w:eastAsiaTheme="minorEastAsia" w:cs="Times New Roman"/>
      <w:szCs w:val="24"/>
    </w:rPr>
  </w:style>
  <w:style w:type="paragraph" w:customStyle="1" w:styleId="Style19">
    <w:name w:val="Style1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6">
    <w:name w:val="Font Style46"/>
    <w:basedOn w:val="a8"/>
    <w:uiPriority w:val="99"/>
    <w:rsid w:val="00DC27D1"/>
    <w:rPr>
      <w:rFonts w:ascii="Times New Roman" w:hAnsi="Times New Roman" w:cs="Times New Roman"/>
      <w:b/>
      <w:bCs/>
      <w:sz w:val="18"/>
      <w:szCs w:val="18"/>
    </w:rPr>
  </w:style>
  <w:style w:type="character" w:customStyle="1" w:styleId="FontStyle47">
    <w:name w:val="Font Style47"/>
    <w:basedOn w:val="a8"/>
    <w:uiPriority w:val="99"/>
    <w:rsid w:val="00DC27D1"/>
    <w:rPr>
      <w:rFonts w:ascii="Times New Roman" w:hAnsi="Times New Roman" w:cs="Times New Roman"/>
      <w:b/>
      <w:bCs/>
      <w:i/>
      <w:iCs/>
      <w:sz w:val="22"/>
      <w:szCs w:val="22"/>
    </w:rPr>
  </w:style>
  <w:style w:type="paragraph" w:customStyle="1" w:styleId="Style21">
    <w:name w:val="Style21"/>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4">
    <w:name w:val="Style24"/>
    <w:basedOn w:val="a7"/>
    <w:uiPriority w:val="99"/>
    <w:rsid w:val="00DC27D1"/>
    <w:pPr>
      <w:widowControl w:val="0"/>
      <w:autoSpaceDE w:val="0"/>
      <w:autoSpaceDN w:val="0"/>
      <w:adjustRightInd w:val="0"/>
      <w:spacing w:before="0" w:after="0" w:line="317" w:lineRule="exact"/>
      <w:contextualSpacing w:val="0"/>
    </w:pPr>
    <w:rPr>
      <w:rFonts w:eastAsiaTheme="minorEastAsia" w:cs="Times New Roman"/>
      <w:szCs w:val="24"/>
    </w:rPr>
  </w:style>
  <w:style w:type="character" w:customStyle="1" w:styleId="FontStyle48">
    <w:name w:val="Font Style48"/>
    <w:basedOn w:val="a8"/>
    <w:uiPriority w:val="99"/>
    <w:rsid w:val="00DC27D1"/>
    <w:rPr>
      <w:rFonts w:ascii="Times New Roman" w:hAnsi="Times New Roman" w:cs="Times New Roman"/>
      <w:b/>
      <w:bCs/>
      <w:spacing w:val="-10"/>
      <w:sz w:val="18"/>
      <w:szCs w:val="18"/>
    </w:rPr>
  </w:style>
  <w:style w:type="paragraph" w:customStyle="1" w:styleId="Style28">
    <w:name w:val="Style28"/>
    <w:basedOn w:val="a7"/>
    <w:uiPriority w:val="99"/>
    <w:rsid w:val="00DC27D1"/>
    <w:pPr>
      <w:widowControl w:val="0"/>
      <w:autoSpaceDE w:val="0"/>
      <w:autoSpaceDN w:val="0"/>
      <w:adjustRightInd w:val="0"/>
      <w:spacing w:before="0" w:after="0" w:line="223" w:lineRule="exact"/>
      <w:contextualSpacing w:val="0"/>
      <w:jc w:val="left"/>
    </w:pPr>
    <w:rPr>
      <w:rFonts w:eastAsiaTheme="minorEastAsia" w:cs="Times New Roman"/>
      <w:szCs w:val="24"/>
    </w:rPr>
  </w:style>
  <w:style w:type="paragraph" w:customStyle="1" w:styleId="Style18">
    <w:name w:val="Style18"/>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32">
    <w:name w:val="Style32"/>
    <w:basedOn w:val="a7"/>
    <w:uiPriority w:val="99"/>
    <w:rsid w:val="00DC27D1"/>
    <w:pPr>
      <w:widowControl w:val="0"/>
      <w:autoSpaceDE w:val="0"/>
      <w:autoSpaceDN w:val="0"/>
      <w:adjustRightInd w:val="0"/>
      <w:spacing w:before="0" w:after="0" w:line="262" w:lineRule="exact"/>
      <w:contextualSpacing w:val="0"/>
    </w:pPr>
    <w:rPr>
      <w:rFonts w:eastAsiaTheme="minorEastAsia" w:cs="Times New Roman"/>
      <w:szCs w:val="24"/>
    </w:rPr>
  </w:style>
  <w:style w:type="paragraph" w:customStyle="1" w:styleId="Style23">
    <w:name w:val="Style23"/>
    <w:basedOn w:val="a7"/>
    <w:uiPriority w:val="99"/>
    <w:rsid w:val="00DC27D1"/>
    <w:pPr>
      <w:widowControl w:val="0"/>
      <w:autoSpaceDE w:val="0"/>
      <w:autoSpaceDN w:val="0"/>
      <w:adjustRightInd w:val="0"/>
      <w:spacing w:before="0" w:after="0" w:line="340" w:lineRule="exact"/>
      <w:contextualSpacing w:val="0"/>
      <w:jc w:val="left"/>
    </w:pPr>
    <w:rPr>
      <w:rFonts w:eastAsiaTheme="minorEastAsia" w:cs="Times New Roman"/>
      <w:szCs w:val="24"/>
    </w:rPr>
  </w:style>
  <w:style w:type="paragraph" w:customStyle="1" w:styleId="Style22">
    <w:name w:val="Style22"/>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5">
    <w:name w:val="Style25"/>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9">
    <w:name w:val="Style29"/>
    <w:basedOn w:val="a7"/>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9">
    <w:name w:val="Font Style49"/>
    <w:basedOn w:val="a8"/>
    <w:uiPriority w:val="99"/>
    <w:rsid w:val="00DC27D1"/>
    <w:rPr>
      <w:rFonts w:ascii="Times New Roman" w:hAnsi="Times New Roman" w:cs="Times New Roman"/>
      <w:sz w:val="20"/>
      <w:szCs w:val="20"/>
    </w:rPr>
  </w:style>
  <w:style w:type="character" w:customStyle="1" w:styleId="FontStyle50">
    <w:name w:val="Font Style50"/>
    <w:basedOn w:val="a8"/>
    <w:uiPriority w:val="99"/>
    <w:rsid w:val="00DC27D1"/>
    <w:rPr>
      <w:rFonts w:ascii="Times New Roman" w:hAnsi="Times New Roman" w:cs="Times New Roman"/>
      <w:sz w:val="20"/>
      <w:szCs w:val="20"/>
    </w:rPr>
  </w:style>
  <w:style w:type="character" w:customStyle="1" w:styleId="FontStyle51">
    <w:name w:val="Font Style51"/>
    <w:basedOn w:val="a8"/>
    <w:uiPriority w:val="99"/>
    <w:rsid w:val="00DC27D1"/>
    <w:rPr>
      <w:rFonts w:ascii="Times New Roman" w:hAnsi="Times New Roman" w:cs="Times New Roman"/>
      <w:sz w:val="20"/>
      <w:szCs w:val="20"/>
    </w:rPr>
  </w:style>
  <w:style w:type="character" w:customStyle="1" w:styleId="infovalue">
    <w:name w:val="info_value"/>
    <w:basedOn w:val="a8"/>
    <w:rsid w:val="00DC27D1"/>
  </w:style>
  <w:style w:type="paragraph" w:customStyle="1" w:styleId="3d">
    <w:name w:val="Маркированный 3 уровень"/>
    <w:basedOn w:val="15"/>
    <w:next w:val="15"/>
    <w:uiPriority w:val="99"/>
    <w:rsid w:val="00DC27D1"/>
    <w:pPr>
      <w:tabs>
        <w:tab w:val="num" w:pos="1361"/>
      </w:tabs>
      <w:spacing w:before="120" w:line="360" w:lineRule="auto"/>
      <w:ind w:left="1361" w:hanging="340"/>
      <w:contextualSpacing/>
    </w:pPr>
    <w:rPr>
      <w:rFonts w:ascii="Times New Roman" w:eastAsia="Calibri" w:hAnsi="Times New Roman"/>
      <w:sz w:val="28"/>
      <w:szCs w:val="28"/>
    </w:rPr>
  </w:style>
  <w:style w:type="paragraph" w:styleId="affffffffa">
    <w:name w:val="Revision"/>
    <w:hidden/>
    <w:uiPriority w:val="99"/>
    <w:semiHidden/>
    <w:rsid w:val="00DC27D1"/>
    <w:pPr>
      <w:spacing w:after="0" w:line="240" w:lineRule="auto"/>
    </w:pPr>
    <w:rPr>
      <w:rFonts w:ascii="Times New Roman" w:eastAsia="Calibri" w:hAnsi="Times New Roman" w:cs="Verdana"/>
      <w:sz w:val="28"/>
      <w:szCs w:val="28"/>
      <w:lang w:eastAsia="ru-RU"/>
    </w:rPr>
  </w:style>
  <w:style w:type="character" w:customStyle="1" w:styleId="aff3">
    <w:name w:val="Название объекта Знак"/>
    <w:link w:val="aff2"/>
    <w:locked/>
    <w:rsid w:val="00DC27D1"/>
    <w:rPr>
      <w:rFonts w:ascii="Times New Roman" w:eastAsia="Calibri" w:hAnsi="Times New Roman" w:cs="Verdana"/>
      <w:b/>
      <w:sz w:val="24"/>
      <w:szCs w:val="24"/>
      <w:lang w:eastAsia="ru-RU"/>
    </w:rPr>
  </w:style>
  <w:style w:type="character" w:customStyle="1" w:styleId="longtext">
    <w:name w:val="long_text"/>
    <w:basedOn w:val="a8"/>
    <w:rsid w:val="00DC27D1"/>
  </w:style>
  <w:style w:type="paragraph" w:customStyle="1" w:styleId="2f1">
    <w:name w:val="Маркированный 2 уровень"/>
    <w:basedOn w:val="a7"/>
    <w:rsid w:val="00DC27D1"/>
    <w:pPr>
      <w:spacing w:line="240" w:lineRule="auto"/>
      <w:ind w:left="2160" w:hanging="360"/>
      <w:contextualSpacing w:val="0"/>
    </w:pPr>
    <w:rPr>
      <w:rFonts w:ascii="Cambria" w:eastAsiaTheme="minorHAnsi" w:hAnsi="Cambria" w:cs="Times New Roman"/>
      <w:szCs w:val="24"/>
    </w:rPr>
  </w:style>
  <w:style w:type="character" w:customStyle="1" w:styleId="1fc">
    <w:name w:val="_Маркированный список уровень 1 Знак"/>
    <w:basedOn w:val="a8"/>
    <w:link w:val="1fd"/>
    <w:locked/>
    <w:rsid w:val="00DC27D1"/>
  </w:style>
  <w:style w:type="paragraph" w:customStyle="1" w:styleId="1fd">
    <w:name w:val="_Маркированный список уровень 1"/>
    <w:basedOn w:val="a7"/>
    <w:link w:val="1fc"/>
    <w:rsid w:val="00DC27D1"/>
    <w:pPr>
      <w:spacing w:line="240" w:lineRule="auto"/>
      <w:ind w:left="1134" w:hanging="425"/>
      <w:contextualSpacing w:val="0"/>
    </w:pPr>
    <w:rPr>
      <w:rFonts w:asciiTheme="minorHAnsi" w:eastAsiaTheme="minorHAnsi" w:hAnsiTheme="minorHAnsi" w:cstheme="minorBidi"/>
      <w:sz w:val="22"/>
      <w:szCs w:val="22"/>
      <w:lang w:eastAsia="en-US"/>
    </w:rPr>
  </w:style>
  <w:style w:type="character" w:styleId="affffffffb">
    <w:name w:val="endnote reference"/>
    <w:basedOn w:val="a8"/>
    <w:uiPriority w:val="99"/>
    <w:semiHidden/>
    <w:unhideWhenUsed/>
    <w:rsid w:val="00DC27D1"/>
    <w:rPr>
      <w:vertAlign w:val="superscript"/>
    </w:rPr>
  </w:style>
  <w:style w:type="paragraph" w:customStyle="1" w:styleId="100">
    <w:name w:val="Обычный10 без отступа"/>
    <w:basedOn w:val="a7"/>
    <w:uiPriority w:val="99"/>
    <w:rsid w:val="00DC27D1"/>
    <w:pPr>
      <w:spacing w:before="40" w:after="40" w:line="240" w:lineRule="auto"/>
      <w:contextualSpacing w:val="0"/>
    </w:pPr>
    <w:rPr>
      <w:rFonts w:eastAsia="Times New Roman" w:cs="Times New Roman"/>
      <w:kern w:val="24"/>
      <w:sz w:val="20"/>
      <w:szCs w:val="24"/>
      <w:lang w:eastAsia="en-US"/>
    </w:rPr>
  </w:style>
  <w:style w:type="paragraph" w:customStyle="1" w:styleId="OTRTableHead">
    <w:name w:val="OTR_Table_Head"/>
    <w:basedOn w:val="a7"/>
    <w:link w:val="OTRTableHead0"/>
    <w:rsid w:val="00DC27D1"/>
    <w:pPr>
      <w:keepNext/>
      <w:spacing w:before="60" w:after="60" w:line="240" w:lineRule="auto"/>
      <w:contextualSpacing w:val="0"/>
      <w:jc w:val="center"/>
    </w:pPr>
    <w:rPr>
      <w:rFonts w:eastAsia="Times New Roman" w:cs="Times New Roman"/>
      <w:b/>
      <w:szCs w:val="20"/>
    </w:rPr>
  </w:style>
  <w:style w:type="character" w:customStyle="1" w:styleId="OTRTableHead0">
    <w:name w:val="OTR_Table_Head Знак"/>
    <w:link w:val="OTRTableHead"/>
    <w:rsid w:val="00DC27D1"/>
    <w:rPr>
      <w:rFonts w:ascii="Times New Roman" w:eastAsia="Times New Roman" w:hAnsi="Times New Roman" w:cs="Times New Roman"/>
      <w:b/>
      <w:sz w:val="24"/>
      <w:szCs w:val="20"/>
      <w:lang w:eastAsia="ru-RU"/>
    </w:rPr>
  </w:style>
  <w:style w:type="paragraph" w:customStyle="1" w:styleId="affffffffc">
    <w:name w:val="Основной шрифт"/>
    <w:basedOn w:val="ac"/>
    <w:rsid w:val="00DC27D1"/>
    <w:pPr>
      <w:spacing w:line="240" w:lineRule="auto"/>
    </w:pPr>
    <w:rPr>
      <w:rFonts w:eastAsia="Times New Roman"/>
    </w:rPr>
  </w:style>
  <w:style w:type="paragraph" w:customStyle="1" w:styleId="affffffffd">
    <w:name w:val="Титул_правая подпись"/>
    <w:link w:val="affffffffe"/>
    <w:qFormat/>
    <w:rsid w:val="00DC27D1"/>
    <w:pPr>
      <w:spacing w:after="0" w:line="240" w:lineRule="auto"/>
      <w:ind w:left="1167"/>
    </w:pPr>
    <w:rPr>
      <w:rFonts w:ascii="Times New Roman" w:hAnsi="Times New Roman" w:cs="Times New Roman"/>
      <w:sz w:val="24"/>
      <w:szCs w:val="24"/>
    </w:rPr>
  </w:style>
  <w:style w:type="character" w:customStyle="1" w:styleId="affffffffe">
    <w:name w:val="Титул_правая подпись Знак"/>
    <w:basedOn w:val="a8"/>
    <w:link w:val="affffffffd"/>
    <w:rsid w:val="00DC27D1"/>
    <w:rPr>
      <w:rFonts w:ascii="Times New Roman" w:hAnsi="Times New Roman" w:cs="Times New Roman"/>
      <w:sz w:val="24"/>
      <w:szCs w:val="24"/>
    </w:rPr>
  </w:style>
  <w:style w:type="paragraph" w:customStyle="1" w:styleId="afffffffff">
    <w:name w:val="Титул_левая подпись"/>
    <w:link w:val="afffffffff0"/>
    <w:qFormat/>
    <w:rsid w:val="00DC27D1"/>
    <w:pPr>
      <w:spacing w:after="0" w:line="240" w:lineRule="auto"/>
      <w:ind w:right="1172"/>
    </w:pPr>
    <w:rPr>
      <w:rFonts w:ascii="Times New Roman" w:hAnsi="Times New Roman" w:cs="Times New Roman"/>
      <w:sz w:val="24"/>
      <w:szCs w:val="24"/>
    </w:rPr>
  </w:style>
  <w:style w:type="character" w:customStyle="1" w:styleId="afffffffff0">
    <w:name w:val="Титул_левая подпись Знак"/>
    <w:basedOn w:val="a8"/>
    <w:link w:val="afffffffff"/>
    <w:rsid w:val="00DC27D1"/>
    <w:rPr>
      <w:rFonts w:ascii="Times New Roman" w:hAnsi="Times New Roman" w:cs="Times New Roman"/>
      <w:sz w:val="24"/>
      <w:szCs w:val="24"/>
    </w:rPr>
  </w:style>
  <w:style w:type="paragraph" w:customStyle="1" w:styleId="afffffffff1">
    <w:name w:val="Титул_год"/>
    <w:basedOn w:val="HTML2"/>
    <w:link w:val="afffffffff2"/>
    <w:qFormat/>
    <w:rsid w:val="00DC27D1"/>
    <w:pPr>
      <w:contextualSpacing w:val="0"/>
      <w:jc w:val="center"/>
    </w:pPr>
    <w:rPr>
      <w:i w:val="0"/>
      <w:kern w:val="24"/>
      <w:szCs w:val="24"/>
    </w:rPr>
  </w:style>
  <w:style w:type="character" w:customStyle="1" w:styleId="afffffffff2">
    <w:name w:val="Титул_год Знак"/>
    <w:basedOn w:val="HTML3"/>
    <w:link w:val="afffffffff1"/>
    <w:rsid w:val="00DC27D1"/>
    <w:rPr>
      <w:rFonts w:ascii="Times New Roman" w:eastAsia="Calibri" w:hAnsi="Times New Roman" w:cs="Verdana"/>
      <w:i w:val="0"/>
      <w:iCs/>
      <w:kern w:val="24"/>
      <w:sz w:val="24"/>
      <w:szCs w:val="24"/>
      <w:lang w:eastAsia="ru-RU"/>
    </w:rPr>
  </w:style>
  <w:style w:type="paragraph" w:styleId="HTML2">
    <w:name w:val="HTML Address"/>
    <w:basedOn w:val="a7"/>
    <w:link w:val="HTML3"/>
    <w:uiPriority w:val="99"/>
    <w:semiHidden/>
    <w:unhideWhenUsed/>
    <w:rsid w:val="00DC27D1"/>
    <w:pPr>
      <w:spacing w:before="0" w:after="0" w:line="240" w:lineRule="auto"/>
    </w:pPr>
    <w:rPr>
      <w:i/>
      <w:iCs/>
    </w:rPr>
  </w:style>
  <w:style w:type="character" w:customStyle="1" w:styleId="HTML3">
    <w:name w:val="Адрес HTML Знак"/>
    <w:basedOn w:val="a8"/>
    <w:link w:val="HTML2"/>
    <w:uiPriority w:val="99"/>
    <w:semiHidden/>
    <w:rsid w:val="00DC27D1"/>
    <w:rPr>
      <w:rFonts w:ascii="Times New Roman" w:eastAsia="Calibri" w:hAnsi="Times New Roman" w:cs="Verdana"/>
      <w:i/>
      <w:iCs/>
      <w:sz w:val="24"/>
      <w:szCs w:val="28"/>
      <w:lang w:eastAsia="ru-RU"/>
    </w:rPr>
  </w:style>
  <w:style w:type="character" w:customStyle="1" w:styleId="WW8Num22z2">
    <w:name w:val="WW8Num22z2"/>
    <w:rsid w:val="00DC27D1"/>
    <w:rPr>
      <w:rFonts w:ascii="Wingdings" w:hAnsi="Wingdings" w:cs="Wingdings"/>
    </w:rPr>
  </w:style>
  <w:style w:type="paragraph" w:customStyle="1" w:styleId="TableGraf12M">
    <w:name w:val="TableGraf 12M"/>
    <w:basedOn w:val="a7"/>
    <w:rsid w:val="00DC27D1"/>
    <w:pPr>
      <w:suppressAutoHyphens/>
      <w:spacing w:before="60" w:after="60" w:line="240" w:lineRule="auto"/>
      <w:jc w:val="center"/>
    </w:pPr>
    <w:rPr>
      <w:rFonts w:eastAsia="Times New Roman" w:cs="Times New Roman"/>
      <w:szCs w:val="24"/>
      <w:lang w:eastAsia="zh-CN"/>
    </w:rPr>
  </w:style>
  <w:style w:type="paragraph" w:customStyle="1" w:styleId="210">
    <w:name w:val="Основной текст 21"/>
    <w:basedOn w:val="a7"/>
    <w:rsid w:val="00DC27D1"/>
    <w:pPr>
      <w:spacing w:before="0" w:line="480" w:lineRule="auto"/>
      <w:contextualSpacing w:val="0"/>
      <w:jc w:val="left"/>
    </w:pPr>
    <w:rPr>
      <w:rFonts w:eastAsia="Times New Roman" w:cs="Times New Roman"/>
      <w:szCs w:val="20"/>
    </w:rPr>
  </w:style>
  <w:style w:type="paragraph" w:customStyle="1" w:styleId="11">
    <w:name w:val="маркированный список 1"/>
    <w:basedOn w:val="ac"/>
    <w:rsid w:val="00DC27D1"/>
    <w:pPr>
      <w:numPr>
        <w:numId w:val="17"/>
      </w:numPr>
      <w:spacing w:before="0"/>
    </w:pPr>
    <w:rPr>
      <w:rFonts w:eastAsia="Times New Roman"/>
      <w:szCs w:val="24"/>
    </w:rPr>
  </w:style>
  <w:style w:type="character" w:customStyle="1" w:styleId="affffffd">
    <w:name w:val="Абзац списка Знак"/>
    <w:basedOn w:val="a8"/>
    <w:link w:val="afffffd"/>
    <w:uiPriority w:val="34"/>
    <w:rsid w:val="00DC27D1"/>
    <w:rPr>
      <w:rFonts w:ascii="Times New Roman" w:eastAsia="Calibri" w:hAnsi="Times New Roman" w:cs="Verdana"/>
      <w:sz w:val="24"/>
      <w:szCs w:val="28"/>
      <w:lang w:eastAsia="ru-RU"/>
    </w:rPr>
  </w:style>
  <w:style w:type="numbering" w:customStyle="1" w:styleId="10">
    <w:name w:val="Мн1"/>
    <w:uiPriority w:val="99"/>
    <w:rsid w:val="00DC27D1"/>
    <w:pPr>
      <w:numPr>
        <w:numId w:val="18"/>
      </w:numPr>
    </w:pPr>
  </w:style>
  <w:style w:type="paragraph" w:customStyle="1" w:styleId="a0">
    <w:name w:val="Раздел"/>
    <w:basedOn w:val="1"/>
    <w:next w:val="a7"/>
    <w:qFormat/>
    <w:rsid w:val="00DC27D1"/>
    <w:pPr>
      <w:keepLines/>
      <w:pageBreakBefore w:val="0"/>
      <w:numPr>
        <w:numId w:val="19"/>
      </w:numPr>
      <w:spacing w:after="0"/>
      <w:contextualSpacing w:val="0"/>
    </w:pPr>
    <w:rPr>
      <w:rFonts w:eastAsia="Times New Roman"/>
      <w:bCs/>
      <w:lang w:val="en-US" w:eastAsia="en-US"/>
    </w:rPr>
  </w:style>
  <w:style w:type="paragraph" w:customStyle="1" w:styleId="a2">
    <w:name w:val="Пункт"/>
    <w:basedOn w:val="a7"/>
    <w:next w:val="a7"/>
    <w:rsid w:val="00DC27D1"/>
    <w:pPr>
      <w:keepNext/>
      <w:keepLines/>
      <w:numPr>
        <w:ilvl w:val="3"/>
        <w:numId w:val="19"/>
      </w:numPr>
      <w:spacing w:before="200" w:after="0"/>
      <w:contextualSpacing w:val="0"/>
      <w:jc w:val="left"/>
      <w:outlineLvl w:val="2"/>
    </w:pPr>
    <w:rPr>
      <w:rFonts w:eastAsia="Times New Roman" w:cs="Times New Roman"/>
      <w:b/>
      <w:bCs/>
      <w:szCs w:val="26"/>
      <w:lang w:eastAsia="en-US"/>
    </w:rPr>
  </w:style>
  <w:style w:type="paragraph" w:customStyle="1" w:styleId="a1">
    <w:name w:val="Подраздел"/>
    <w:basedOn w:val="2"/>
    <w:next w:val="a7"/>
    <w:rsid w:val="00DC27D1"/>
    <w:pPr>
      <w:keepLines/>
      <w:numPr>
        <w:numId w:val="19"/>
      </w:numPr>
      <w:spacing w:before="200" w:after="0"/>
      <w:contextualSpacing w:val="0"/>
    </w:pPr>
    <w:rPr>
      <w:rFonts w:eastAsia="Times New Roman"/>
      <w:bCs/>
      <w:sz w:val="28"/>
      <w:szCs w:val="26"/>
      <w:lang w:eastAsia="en-US"/>
    </w:rPr>
  </w:style>
  <w:style w:type="paragraph" w:customStyle="1" w:styleId="a3">
    <w:name w:val="Подпункт"/>
    <w:basedOn w:val="a7"/>
    <w:rsid w:val="00DC27D1"/>
    <w:pPr>
      <w:keepNext/>
      <w:keepLines/>
      <w:numPr>
        <w:ilvl w:val="4"/>
        <w:numId w:val="19"/>
      </w:numPr>
      <w:spacing w:before="200" w:after="0"/>
      <w:contextualSpacing w:val="0"/>
      <w:jc w:val="left"/>
      <w:outlineLvl w:val="3"/>
    </w:pPr>
    <w:rPr>
      <w:rFonts w:eastAsia="Times New Roman" w:cs="Times New Roman"/>
      <w:b/>
      <w:bCs/>
      <w:szCs w:val="26"/>
      <w:lang w:eastAsia="en-US"/>
    </w:rPr>
  </w:style>
  <w:style w:type="paragraph" w:customStyle="1" w:styleId="afffffffff3">
    <w:name w:val="Шапка таблицы"/>
    <w:basedOn w:val="a7"/>
    <w:rsid w:val="00DC27D1"/>
    <w:pPr>
      <w:spacing w:before="60" w:after="60" w:line="240" w:lineRule="auto"/>
      <w:jc w:val="center"/>
    </w:pPr>
    <w:rPr>
      <w:rFonts w:eastAsia="Times New Roman" w:cs="Times New Roman"/>
      <w:b/>
      <w:sz w:val="20"/>
      <w:szCs w:val="24"/>
    </w:rPr>
  </w:style>
  <w:style w:type="paragraph" w:customStyle="1" w:styleId="afffffffff4">
    <w:name w:val="Текст внутри таблицы"/>
    <w:basedOn w:val="a7"/>
    <w:link w:val="afffffffff5"/>
    <w:rsid w:val="00DC27D1"/>
    <w:pPr>
      <w:spacing w:before="60" w:after="60" w:line="240" w:lineRule="auto"/>
      <w:jc w:val="left"/>
    </w:pPr>
    <w:rPr>
      <w:rFonts w:eastAsia="Times New Roman" w:cs="Times New Roman"/>
      <w:szCs w:val="24"/>
    </w:rPr>
  </w:style>
  <w:style w:type="character" w:customStyle="1" w:styleId="afffffffff5">
    <w:name w:val="Текст внутри таблицы Знак"/>
    <w:link w:val="afffffffff4"/>
    <w:rsid w:val="00DC27D1"/>
    <w:rPr>
      <w:rFonts w:ascii="Times New Roman" w:eastAsia="Times New Roman" w:hAnsi="Times New Roman" w:cs="Times New Roman"/>
      <w:sz w:val="24"/>
      <w:szCs w:val="24"/>
      <w:lang w:eastAsia="ru-RU"/>
    </w:rPr>
  </w:style>
  <w:style w:type="paragraph" w:customStyle="1" w:styleId="afffffffff6">
    <w:name w:val="Текст пункта"/>
    <w:link w:val="1fe"/>
    <w:qFormat/>
    <w:rsid w:val="00DC27D1"/>
    <w:pPr>
      <w:spacing w:before="120" w:after="0" w:line="360" w:lineRule="auto"/>
      <w:ind w:firstLine="624"/>
      <w:contextualSpacing/>
      <w:jc w:val="both"/>
    </w:pPr>
    <w:rPr>
      <w:rFonts w:ascii="Times New Roman" w:eastAsia="Times New Roman" w:hAnsi="Times New Roman" w:cs="Times New Roman"/>
      <w:sz w:val="24"/>
      <w:szCs w:val="24"/>
    </w:rPr>
  </w:style>
  <w:style w:type="character" w:customStyle="1" w:styleId="1fe">
    <w:name w:val="Текст пункта Знак1"/>
    <w:link w:val="afffffffff6"/>
    <w:locked/>
    <w:rsid w:val="00DC27D1"/>
    <w:rPr>
      <w:rFonts w:ascii="Times New Roman" w:eastAsia="Times New Roman" w:hAnsi="Times New Roman" w:cs="Times New Roman"/>
      <w:sz w:val="24"/>
      <w:szCs w:val="24"/>
    </w:rPr>
  </w:style>
  <w:style w:type="paragraph" w:customStyle="1" w:styleId="2f2">
    <w:name w:val="Тит2"/>
    <w:basedOn w:val="a7"/>
    <w:link w:val="2f3"/>
    <w:rsid w:val="00DC27D1"/>
    <w:pPr>
      <w:suppressAutoHyphens/>
      <w:spacing w:after="0"/>
      <w:jc w:val="center"/>
    </w:pPr>
    <w:rPr>
      <w:rFonts w:eastAsia="Times New Roman" w:cs="Times New Roman"/>
      <w:b/>
      <w:szCs w:val="24"/>
    </w:rPr>
  </w:style>
  <w:style w:type="character" w:customStyle="1" w:styleId="2f3">
    <w:name w:val="Тит2 Знак"/>
    <w:basedOn w:val="a8"/>
    <w:link w:val="2f2"/>
    <w:rsid w:val="00DC27D1"/>
    <w:rPr>
      <w:rFonts w:ascii="Times New Roman" w:eastAsia="Times New Roman" w:hAnsi="Times New Roman" w:cs="Times New Roman"/>
      <w:b/>
      <w:sz w:val="24"/>
      <w:szCs w:val="24"/>
      <w:lang w:eastAsia="ru-RU"/>
    </w:rPr>
  </w:style>
  <w:style w:type="paragraph" w:customStyle="1" w:styleId="afffffffff7">
    <w:name w:val="Приложение"/>
    <w:basedOn w:val="a7"/>
    <w:next w:val="a7"/>
    <w:rsid w:val="00DC27D1"/>
    <w:pPr>
      <w:pageBreakBefore/>
      <w:spacing w:after="360"/>
      <w:ind w:left="624" w:right="624"/>
      <w:jc w:val="right"/>
    </w:pPr>
    <w:rPr>
      <w:rFonts w:eastAsia="Times New Roman" w:cs="Times New Roman"/>
      <w:b/>
      <w:caps/>
      <w:szCs w:val="24"/>
    </w:rPr>
  </w:style>
  <w:style w:type="paragraph" w:customStyle="1" w:styleId="afffffffff8">
    <w:name w:val="Раздел документа"/>
    <w:basedOn w:val="a7"/>
    <w:next w:val="a7"/>
    <w:qFormat/>
    <w:rsid w:val="00DC27D1"/>
    <w:pPr>
      <w:keepNext/>
      <w:suppressAutoHyphens/>
      <w:spacing w:after="360"/>
      <w:ind w:left="851" w:right="851"/>
      <w:jc w:val="center"/>
    </w:pPr>
    <w:rPr>
      <w:rFonts w:eastAsia="Times New Roman" w:cs="Times New Roman"/>
      <w:b/>
      <w:caps/>
      <w:szCs w:val="24"/>
    </w:rPr>
  </w:style>
  <w:style w:type="paragraph" w:customStyle="1" w:styleId="afffffffff9">
    <w:name w:val="Рис"/>
    <w:next w:val="a7"/>
    <w:link w:val="afffffffffa"/>
    <w:rsid w:val="00DC27D1"/>
    <w:pPr>
      <w:keepNext/>
      <w:keepLines/>
      <w:spacing w:before="240" w:after="0" w:line="240" w:lineRule="auto"/>
      <w:jc w:val="center"/>
    </w:pPr>
    <w:rPr>
      <w:rFonts w:ascii="Times New Roman" w:eastAsia="Times New Roman" w:hAnsi="Times New Roman" w:cs="Times New Roman"/>
      <w:noProof/>
      <w:sz w:val="24"/>
      <w:szCs w:val="20"/>
      <w:lang w:eastAsia="ru-RU"/>
    </w:rPr>
  </w:style>
  <w:style w:type="character" w:customStyle="1" w:styleId="afffffffffa">
    <w:name w:val="Рис Знак"/>
    <w:link w:val="afffffffff9"/>
    <w:locked/>
    <w:rsid w:val="00DC27D1"/>
    <w:rPr>
      <w:rFonts w:ascii="Times New Roman" w:eastAsia="Times New Roman" w:hAnsi="Times New Roman" w:cs="Times New Roman"/>
      <w:noProof/>
      <w:sz w:val="24"/>
      <w:szCs w:val="20"/>
      <w:lang w:eastAsia="ru-RU"/>
    </w:rPr>
  </w:style>
  <w:style w:type="paragraph" w:customStyle="1" w:styleId="afffffffffb">
    <w:name w:val="Рис Имя"/>
    <w:basedOn w:val="a7"/>
    <w:next w:val="afffffffff9"/>
    <w:link w:val="afffffffffc"/>
    <w:rsid w:val="00DC27D1"/>
    <w:pPr>
      <w:spacing w:before="240" w:after="240"/>
      <w:jc w:val="center"/>
    </w:pPr>
    <w:rPr>
      <w:rFonts w:eastAsia="Times New Roman" w:cs="Times New Roman"/>
      <w:kern w:val="24"/>
      <w:szCs w:val="24"/>
    </w:rPr>
  </w:style>
  <w:style w:type="character" w:customStyle="1" w:styleId="afffffffffc">
    <w:name w:val="Рис Имя Знак"/>
    <w:link w:val="afffffffffb"/>
    <w:rsid w:val="00DC27D1"/>
    <w:rPr>
      <w:rFonts w:ascii="Times New Roman" w:eastAsia="Times New Roman" w:hAnsi="Times New Roman" w:cs="Times New Roman"/>
      <w:kern w:val="24"/>
      <w:sz w:val="24"/>
      <w:szCs w:val="24"/>
      <w:lang w:eastAsia="ru-RU"/>
    </w:rPr>
  </w:style>
  <w:style w:type="paragraph" w:customStyle="1" w:styleId="afffffffffd">
    <w:name w:val="Содержание"/>
    <w:basedOn w:val="a7"/>
    <w:rsid w:val="00DC27D1"/>
    <w:pPr>
      <w:keepNext/>
      <w:pageBreakBefore/>
      <w:suppressAutoHyphens/>
      <w:spacing w:before="480" w:after="600"/>
      <w:jc w:val="center"/>
    </w:pPr>
    <w:rPr>
      <w:rFonts w:eastAsia="Times New Roman" w:cs="Times New Roman"/>
      <w:b/>
      <w:caps/>
      <w:szCs w:val="24"/>
    </w:rPr>
  </w:style>
  <w:style w:type="paragraph" w:customStyle="1" w:styleId="-">
    <w:name w:val="Список-"/>
    <w:basedOn w:val="a7"/>
    <w:link w:val="-1"/>
    <w:rsid w:val="00DC27D1"/>
    <w:pPr>
      <w:numPr>
        <w:numId w:val="21"/>
      </w:numPr>
      <w:spacing w:after="0"/>
    </w:pPr>
    <w:rPr>
      <w:rFonts w:eastAsia="Times New Roman" w:cs="Times New Roman"/>
      <w:szCs w:val="24"/>
    </w:rPr>
  </w:style>
  <w:style w:type="character" w:customStyle="1" w:styleId="-1">
    <w:name w:val="Список- Знак1"/>
    <w:link w:val="-"/>
    <w:locked/>
    <w:rsid w:val="00DC27D1"/>
    <w:rPr>
      <w:rFonts w:ascii="Times New Roman" w:eastAsia="Times New Roman" w:hAnsi="Times New Roman" w:cs="Times New Roman"/>
      <w:sz w:val="24"/>
      <w:szCs w:val="24"/>
      <w:lang w:eastAsia="ru-RU"/>
    </w:rPr>
  </w:style>
  <w:style w:type="paragraph" w:customStyle="1" w:styleId="--">
    <w:name w:val="Список- -"/>
    <w:basedOn w:val="a7"/>
    <w:rsid w:val="00DC27D1"/>
    <w:pPr>
      <w:numPr>
        <w:numId w:val="22"/>
      </w:numPr>
      <w:tabs>
        <w:tab w:val="left" w:pos="0"/>
      </w:tabs>
      <w:spacing w:after="0"/>
      <w:jc w:val="left"/>
    </w:pPr>
    <w:rPr>
      <w:rFonts w:eastAsia="Times New Roman" w:cs="Times New Roman"/>
      <w:snapToGrid w:val="0"/>
      <w:szCs w:val="24"/>
    </w:rPr>
  </w:style>
  <w:style w:type="paragraph" w:customStyle="1" w:styleId="13">
    <w:name w:val="Список_1"/>
    <w:basedOn w:val="a7"/>
    <w:rsid w:val="00DC27D1"/>
    <w:pPr>
      <w:numPr>
        <w:numId w:val="24"/>
      </w:numPr>
      <w:spacing w:after="0"/>
    </w:pPr>
    <w:rPr>
      <w:rFonts w:eastAsia="Times New Roman" w:cs="Times New Roman"/>
      <w:szCs w:val="24"/>
    </w:rPr>
  </w:style>
  <w:style w:type="paragraph" w:customStyle="1" w:styleId="14">
    <w:name w:val="Список_1)"/>
    <w:basedOn w:val="a7"/>
    <w:rsid w:val="00DC27D1"/>
    <w:pPr>
      <w:numPr>
        <w:numId w:val="23"/>
      </w:numPr>
      <w:spacing w:before="0" w:line="288" w:lineRule="auto"/>
      <w:contextualSpacing w:val="0"/>
    </w:pPr>
    <w:rPr>
      <w:rFonts w:eastAsia="Times New Roman" w:cs="Times New Roman"/>
      <w:szCs w:val="20"/>
    </w:rPr>
  </w:style>
  <w:style w:type="paragraph" w:customStyle="1" w:styleId="afffffffffe">
    <w:name w:val="Текст программы"/>
    <w:basedOn w:val="a7"/>
    <w:link w:val="affffffffff"/>
    <w:rsid w:val="00DC27D1"/>
    <w:pPr>
      <w:spacing w:line="240" w:lineRule="auto"/>
      <w:ind w:firstLine="624"/>
      <w:contextualSpacing w:val="0"/>
    </w:pPr>
    <w:rPr>
      <w:rFonts w:ascii="Courier New" w:eastAsia="Times New Roman" w:hAnsi="Courier New" w:cs="Times New Roman"/>
      <w:szCs w:val="20"/>
    </w:rPr>
  </w:style>
  <w:style w:type="character" w:customStyle="1" w:styleId="affffffffff">
    <w:name w:val="Текст программы Знак"/>
    <w:link w:val="afffffffffe"/>
    <w:rsid w:val="00DC27D1"/>
    <w:rPr>
      <w:rFonts w:ascii="Courier New" w:eastAsia="Times New Roman" w:hAnsi="Courier New" w:cs="Times New Roman"/>
      <w:sz w:val="24"/>
      <w:szCs w:val="20"/>
      <w:lang w:eastAsia="ru-RU"/>
    </w:rPr>
  </w:style>
  <w:style w:type="paragraph" w:customStyle="1" w:styleId="1ff">
    <w:name w:val="ТИТ1"/>
    <w:basedOn w:val="a7"/>
    <w:link w:val="1ff0"/>
    <w:rsid w:val="00DC27D1"/>
    <w:pPr>
      <w:suppressAutoHyphens/>
      <w:spacing w:after="0"/>
      <w:ind w:left="851" w:right="851"/>
      <w:jc w:val="center"/>
    </w:pPr>
    <w:rPr>
      <w:rFonts w:eastAsia="Times New Roman" w:cs="Times New Roman"/>
      <w:b/>
      <w:caps/>
      <w:szCs w:val="24"/>
    </w:rPr>
  </w:style>
  <w:style w:type="character" w:customStyle="1" w:styleId="1ff0">
    <w:name w:val="ТИТ1 Знак"/>
    <w:link w:val="1ff"/>
    <w:rsid w:val="00DC27D1"/>
    <w:rPr>
      <w:rFonts w:ascii="Times New Roman" w:eastAsia="Times New Roman" w:hAnsi="Times New Roman" w:cs="Times New Roman"/>
      <w:b/>
      <w:caps/>
      <w:sz w:val="24"/>
      <w:szCs w:val="24"/>
      <w:lang w:eastAsia="ru-RU"/>
    </w:rPr>
  </w:style>
  <w:style w:type="paragraph" w:customStyle="1" w:styleId="3e">
    <w:name w:val="Тит3"/>
    <w:basedOn w:val="2f2"/>
    <w:rsid w:val="00DC27D1"/>
    <w:pPr>
      <w:spacing w:before="60" w:after="60" w:line="240" w:lineRule="auto"/>
    </w:pPr>
    <w:rPr>
      <w:b w:val="0"/>
    </w:rPr>
  </w:style>
  <w:style w:type="paragraph" w:customStyle="1" w:styleId="print-only">
    <w:name w:val="print-only"/>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
    <w:name w:val="comment"/>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
    <w:name w:val="comment-body"/>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
    <w:name w:val="comment-content"/>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
    <w:name w:val="pagesection"/>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ui-header-inner">
    <w:name w:val="aui-header-inne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sidebar">
    <w:name w:val="side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a-fixed-sidebar">
    <w:name w:val="ia-fixed-side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page-actions">
    <w:name w:val="page-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avmenu">
    <w:name w:val="navmenu"/>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ajs-menu-bar">
    <w:name w:val="ajs-menu-ba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oprint">
    <w:name w:val="noprint"/>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nline-control-link">
    <w:name w:val="inline-control-link"/>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global-comment-actions">
    <w:name w:val="global-comment-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actions">
    <w:name w:val="comment-actions"/>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quick-comment-container">
    <w:name w:val="quick-comment-container"/>
    <w:basedOn w:val="a7"/>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1">
    <w:name w:val="comment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1">
    <w:name w:val="comment-body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1">
    <w:name w:val="comment-content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1">
    <w:name w:val="pagesection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2">
    <w:name w:val="comment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2">
    <w:name w:val="comment-body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2">
    <w:name w:val="comment-content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2">
    <w:name w:val="pagesection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00">
    <w:name w:val="a0"/>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ffffffffff0">
    <w:name w:val="a"/>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11">
    <w:name w:val="a1"/>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40">
    <w:name w:val="a4"/>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2">
    <w:name w:val="-"/>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20">
    <w:name w:val="a2"/>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30">
    <w:name w:val="a3"/>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apple-tab-span">
    <w:name w:val="apple-tab-span"/>
    <w:basedOn w:val="a8"/>
    <w:rsid w:val="00DC27D1"/>
  </w:style>
  <w:style w:type="paragraph" w:customStyle="1" w:styleId="101">
    <w:name w:val="10"/>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0">
    <w:name w:val="--"/>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error">
    <w:name w:val="error"/>
    <w:basedOn w:val="a8"/>
    <w:rsid w:val="00DC27D1"/>
  </w:style>
  <w:style w:type="paragraph" w:customStyle="1" w:styleId="standard">
    <w:name w:val="standard"/>
    <w:basedOn w:val="a7"/>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reformattedtext">
    <w:name w:val="preformattedtext"/>
    <w:basedOn w:val="a7"/>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confluence-anchor-link">
    <w:name w:val="confluence-anchor-link"/>
    <w:basedOn w:val="a8"/>
    <w:rsid w:val="00DC27D1"/>
  </w:style>
  <w:style w:type="paragraph" w:styleId="affffffffff1">
    <w:name w:val="No Spacing"/>
    <w:uiPriority w:val="1"/>
    <w:qFormat/>
    <w:rsid w:val="00DC27D1"/>
    <w:pPr>
      <w:spacing w:after="0" w:line="240" w:lineRule="auto"/>
    </w:pPr>
    <w:rPr>
      <w:rFonts w:ascii="Times New Roman" w:eastAsia="Times New Roman" w:hAnsi="Times New Roman" w:cs="Times New Roman"/>
      <w:sz w:val="24"/>
      <w:szCs w:val="20"/>
      <w:lang w:eastAsia="ru-RU"/>
    </w:rPr>
  </w:style>
  <w:style w:type="character" w:customStyle="1" w:styleId="1ff1">
    <w:name w:val="Основной текст с отступом Знак1"/>
    <w:aliases w:val="Осн с отступ Знак"/>
    <w:basedOn w:val="a8"/>
    <w:rsid w:val="00DC27D1"/>
    <w:rPr>
      <w:rFonts w:ascii="Times New Roman" w:eastAsia="Times New Roman" w:hAnsi="Times New Roman" w:cs="Times New Roman"/>
      <w:sz w:val="24"/>
      <w:szCs w:val="24"/>
      <w:lang w:eastAsia="ru-RU"/>
    </w:rPr>
  </w:style>
  <w:style w:type="paragraph" w:customStyle="1" w:styleId="Standard0">
    <w:name w:val="Standard"/>
    <w:rsid w:val="00DC27D1"/>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fffffffff2">
    <w:name w:val="Таблица_текст"/>
    <w:link w:val="affffffffff3"/>
    <w:qFormat/>
    <w:rsid w:val="00DC27D1"/>
    <w:pPr>
      <w:spacing w:after="0" w:line="240" w:lineRule="auto"/>
      <w:ind w:left="34"/>
    </w:pPr>
    <w:rPr>
      <w:rFonts w:ascii="Times New Roman" w:eastAsia="Times New Roman" w:hAnsi="Times New Roman" w:cs="Times New Roman"/>
      <w:sz w:val="24"/>
      <w:szCs w:val="24"/>
      <w:lang w:eastAsia="ru-RU"/>
    </w:rPr>
  </w:style>
  <w:style w:type="character" w:customStyle="1" w:styleId="affffffffff3">
    <w:name w:val="Таблица_текст Знак"/>
    <w:link w:val="affffffffff2"/>
    <w:rsid w:val="00DC27D1"/>
    <w:rPr>
      <w:rFonts w:ascii="Times New Roman" w:eastAsia="Times New Roman" w:hAnsi="Times New Roman" w:cs="Times New Roman"/>
      <w:sz w:val="24"/>
      <w:szCs w:val="24"/>
      <w:lang w:eastAsia="ru-RU"/>
    </w:rPr>
  </w:style>
  <w:style w:type="paragraph" w:customStyle="1" w:styleId="affffffffff4">
    <w:name w:val="Таблица_название"/>
    <w:basedOn w:val="aff1"/>
    <w:next w:val="a7"/>
    <w:link w:val="affffffffff5"/>
    <w:qFormat/>
    <w:rsid w:val="00DC27D1"/>
    <w:pPr>
      <w:spacing w:after="0"/>
      <w:jc w:val="left"/>
    </w:pPr>
    <w:rPr>
      <w:sz w:val="20"/>
      <w:szCs w:val="20"/>
    </w:rPr>
  </w:style>
  <w:style w:type="character" w:customStyle="1" w:styleId="affffffffff5">
    <w:name w:val="Таблица_название Знак"/>
    <w:link w:val="affffffffff4"/>
    <w:rsid w:val="00DC27D1"/>
    <w:rPr>
      <w:rFonts w:ascii="Times New Roman" w:eastAsia="Calibri" w:hAnsi="Times New Roman" w:cs="Times New Roman"/>
      <w:sz w:val="20"/>
      <w:szCs w:val="20"/>
      <w:lang w:eastAsia="ru-RU"/>
    </w:rPr>
  </w:style>
  <w:style w:type="character" w:customStyle="1" w:styleId="sp-highlight-term">
    <w:name w:val="sp-highlight-term"/>
    <w:basedOn w:val="a8"/>
    <w:rsid w:val="00DC27D1"/>
  </w:style>
  <w:style w:type="numbering" w:customStyle="1" w:styleId="phadditiontitle">
    <w:name w:val="ph_additiontitle"/>
    <w:basedOn w:val="aa"/>
    <w:locked/>
    <w:rsid w:val="00DC27D1"/>
    <w:pPr>
      <w:numPr>
        <w:numId w:val="35"/>
      </w:numPr>
    </w:pPr>
  </w:style>
  <w:style w:type="character" w:customStyle="1" w:styleId="afb">
    <w:name w:val="ПРИЛОЖЕНИЕ Знак"/>
    <w:link w:val="a5"/>
    <w:uiPriority w:val="99"/>
    <w:rsid w:val="00DC27D1"/>
    <w:rPr>
      <w:rFonts w:ascii="Times New Roman Полужирный" w:eastAsia="Calibri" w:hAnsi="Times New Roman Полужирный" w:cs="Times New Roman"/>
      <w:b/>
      <w:noProof/>
      <w:sz w:val="28"/>
      <w:szCs w:val="24"/>
      <w:lang w:eastAsia="ru-RU"/>
    </w:rPr>
  </w:style>
  <w:style w:type="paragraph" w:customStyle="1" w:styleId="20">
    <w:name w:val="приложение заголовок 2"/>
    <w:basedOn w:val="2"/>
    <w:next w:val="a7"/>
    <w:link w:val="2f4"/>
    <w:qFormat/>
    <w:rsid w:val="00DC27D1"/>
    <w:pPr>
      <w:numPr>
        <w:numId w:val="36"/>
      </w:numPr>
    </w:pPr>
  </w:style>
  <w:style w:type="paragraph" w:customStyle="1" w:styleId="32">
    <w:name w:val="Приложение заголовок 3"/>
    <w:basedOn w:val="30"/>
    <w:next w:val="a7"/>
    <w:qFormat/>
    <w:rsid w:val="00DC27D1"/>
    <w:pPr>
      <w:keepLines/>
      <w:numPr>
        <w:numId w:val="36"/>
      </w:numPr>
      <w:spacing w:after="120"/>
      <w:jc w:val="both"/>
    </w:pPr>
    <w:rPr>
      <w:rFonts w:eastAsia="SimSun" w:cs="Mangal"/>
      <w:bCs/>
      <w:noProof w:val="0"/>
      <w:kern w:val="3"/>
      <w:szCs w:val="24"/>
      <w:lang w:eastAsia="zh-CN" w:bidi="hi-IN"/>
    </w:rPr>
  </w:style>
  <w:style w:type="character" w:customStyle="1" w:styleId="2f4">
    <w:name w:val="приложение заголовок 2 Знак"/>
    <w:link w:val="20"/>
    <w:rsid w:val="00DC27D1"/>
    <w:rPr>
      <w:rFonts w:ascii="Times New Roman" w:eastAsia="Calibri" w:hAnsi="Times New Roman" w:cs="Times New Roman"/>
      <w:b/>
      <w:sz w:val="24"/>
      <w:szCs w:val="24"/>
      <w:lang w:eastAsia="ru-RU"/>
    </w:rPr>
  </w:style>
  <w:style w:type="paragraph" w:customStyle="1" w:styleId="2f5">
    <w:name w:val="Приложение заголовок 2"/>
    <w:basedOn w:val="afffffd"/>
    <w:link w:val="2f6"/>
    <w:rsid w:val="00DC27D1"/>
    <w:pPr>
      <w:spacing w:before="240" w:after="0"/>
      <w:ind w:left="709"/>
      <w:jc w:val="left"/>
    </w:pPr>
    <w:rPr>
      <w:rFonts w:eastAsiaTheme="minorEastAsia" w:cs="Times New Roman"/>
      <w:b/>
      <w:szCs w:val="24"/>
    </w:rPr>
  </w:style>
  <w:style w:type="character" w:customStyle="1" w:styleId="2f6">
    <w:name w:val="Приложение заголовок 2 Знак"/>
    <w:basedOn w:val="a8"/>
    <w:link w:val="2f5"/>
    <w:rsid w:val="00DC27D1"/>
    <w:rPr>
      <w:rFonts w:ascii="Times New Roman" w:eastAsiaTheme="minorEastAsia" w:hAnsi="Times New Roman" w:cs="Times New Roman"/>
      <w:b/>
      <w:sz w:val="24"/>
      <w:szCs w:val="24"/>
      <w:lang w:eastAsia="ru-RU"/>
    </w:rPr>
  </w:style>
  <w:style w:type="table" w:customStyle="1" w:styleId="110">
    <w:name w:val="Сетка таблицы11"/>
    <w:basedOn w:val="a9"/>
    <w:next w:val="afa"/>
    <w:uiPriority w:val="59"/>
    <w:rsid w:val="00772009"/>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9"/>
    <w:next w:val="afa"/>
    <w:uiPriority w:val="59"/>
    <w:rsid w:val="007D6E34"/>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736677">
      <w:bodyDiv w:val="1"/>
      <w:marLeft w:val="0"/>
      <w:marRight w:val="0"/>
      <w:marTop w:val="0"/>
      <w:marBottom w:val="0"/>
      <w:divBdr>
        <w:top w:val="none" w:sz="0" w:space="0" w:color="auto"/>
        <w:left w:val="none" w:sz="0" w:space="0" w:color="auto"/>
        <w:bottom w:val="none" w:sz="0" w:space="0" w:color="auto"/>
        <w:right w:val="none" w:sz="0" w:space="0" w:color="auto"/>
      </w:divBdr>
    </w:div>
    <w:div w:id="637497549">
      <w:bodyDiv w:val="1"/>
      <w:marLeft w:val="0"/>
      <w:marRight w:val="0"/>
      <w:marTop w:val="0"/>
      <w:marBottom w:val="0"/>
      <w:divBdr>
        <w:top w:val="none" w:sz="0" w:space="0" w:color="auto"/>
        <w:left w:val="none" w:sz="0" w:space="0" w:color="auto"/>
        <w:bottom w:val="none" w:sz="0" w:space="0" w:color="auto"/>
        <w:right w:val="none" w:sz="0" w:space="0" w:color="auto"/>
      </w:divBdr>
    </w:div>
    <w:div w:id="719866972">
      <w:bodyDiv w:val="1"/>
      <w:marLeft w:val="0"/>
      <w:marRight w:val="0"/>
      <w:marTop w:val="0"/>
      <w:marBottom w:val="0"/>
      <w:divBdr>
        <w:top w:val="none" w:sz="0" w:space="0" w:color="auto"/>
        <w:left w:val="none" w:sz="0" w:space="0" w:color="auto"/>
        <w:bottom w:val="none" w:sz="0" w:space="0" w:color="auto"/>
        <w:right w:val="none" w:sz="0" w:space="0" w:color="auto"/>
      </w:divBdr>
    </w:div>
    <w:div w:id="922645381">
      <w:bodyDiv w:val="1"/>
      <w:marLeft w:val="0"/>
      <w:marRight w:val="0"/>
      <w:marTop w:val="0"/>
      <w:marBottom w:val="0"/>
      <w:divBdr>
        <w:top w:val="none" w:sz="0" w:space="0" w:color="auto"/>
        <w:left w:val="none" w:sz="0" w:space="0" w:color="auto"/>
        <w:bottom w:val="none" w:sz="0" w:space="0" w:color="auto"/>
        <w:right w:val="none" w:sz="0" w:space="0" w:color="auto"/>
      </w:divBdr>
    </w:div>
    <w:div w:id="1090199732">
      <w:bodyDiv w:val="1"/>
      <w:marLeft w:val="0"/>
      <w:marRight w:val="0"/>
      <w:marTop w:val="0"/>
      <w:marBottom w:val="0"/>
      <w:divBdr>
        <w:top w:val="none" w:sz="0" w:space="0" w:color="auto"/>
        <w:left w:val="none" w:sz="0" w:space="0" w:color="auto"/>
        <w:bottom w:val="none" w:sz="0" w:space="0" w:color="auto"/>
        <w:right w:val="none" w:sz="0" w:space="0" w:color="auto"/>
      </w:divBdr>
    </w:div>
    <w:div w:id="1165901721">
      <w:bodyDiv w:val="1"/>
      <w:marLeft w:val="0"/>
      <w:marRight w:val="0"/>
      <w:marTop w:val="0"/>
      <w:marBottom w:val="0"/>
      <w:divBdr>
        <w:top w:val="none" w:sz="0" w:space="0" w:color="auto"/>
        <w:left w:val="none" w:sz="0" w:space="0" w:color="auto"/>
        <w:bottom w:val="none" w:sz="0" w:space="0" w:color="auto"/>
        <w:right w:val="none" w:sz="0" w:space="0" w:color="auto"/>
      </w:divBdr>
    </w:div>
    <w:div w:id="1209534346">
      <w:bodyDiv w:val="1"/>
      <w:marLeft w:val="0"/>
      <w:marRight w:val="0"/>
      <w:marTop w:val="0"/>
      <w:marBottom w:val="0"/>
      <w:divBdr>
        <w:top w:val="none" w:sz="0" w:space="0" w:color="auto"/>
        <w:left w:val="none" w:sz="0" w:space="0" w:color="auto"/>
        <w:bottom w:val="none" w:sz="0" w:space="0" w:color="auto"/>
        <w:right w:val="none" w:sz="0" w:space="0" w:color="auto"/>
      </w:divBdr>
    </w:div>
    <w:div w:id="1616601270">
      <w:bodyDiv w:val="1"/>
      <w:marLeft w:val="0"/>
      <w:marRight w:val="0"/>
      <w:marTop w:val="0"/>
      <w:marBottom w:val="0"/>
      <w:divBdr>
        <w:top w:val="none" w:sz="0" w:space="0" w:color="auto"/>
        <w:left w:val="none" w:sz="0" w:space="0" w:color="auto"/>
        <w:bottom w:val="none" w:sz="0" w:space="0" w:color="auto"/>
        <w:right w:val="none" w:sz="0" w:space="0" w:color="auto"/>
      </w:divBdr>
    </w:div>
    <w:div w:id="190417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hyperlink" Target="mailto:egisz@rt-eu.ru" TargetMode="External"/><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hyperlink" Target="mailto:egisz@rt-eu.ru" TargetMode="External"/><Relationship Id="rId34" Type="http://schemas.openxmlformats.org/officeDocument/2006/relationships/header" Target="header5.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hyperlink" Target="mailto:egisz@rt-eu.ru" TargetMode="External"/><Relationship Id="rId33" Type="http://schemas.openxmlformats.org/officeDocument/2006/relationships/header" Target="header4.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mailto:egisz@rt-eu.ru" TargetMode="External"/><Relationship Id="rId29" Type="http://schemas.openxmlformats.org/officeDocument/2006/relationships/hyperlink" Target="mailto:egisz@rt-eu.ru"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yperlink" Target="mailto:egisz@rt-eu.ru" TargetMode="External"/><Relationship Id="rId32" Type="http://schemas.openxmlformats.org/officeDocument/2006/relationships/header" Target="header3.xml"/><Relationship Id="rId37" Type="http://schemas.openxmlformats.org/officeDocument/2006/relationships/header" Target="header7.xml"/><Relationship Id="rId40"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yperlink" Target="mailto:egisz@rt-eu.ru" TargetMode="External"/><Relationship Id="rId28" Type="http://schemas.openxmlformats.org/officeDocument/2006/relationships/hyperlink" Target="mailto:egisz@rt-eu.ru" TargetMode="External"/><Relationship Id="rId36" Type="http://schemas.openxmlformats.org/officeDocument/2006/relationships/header" Target="header6.xml"/><Relationship Id="rId10" Type="http://schemas.openxmlformats.org/officeDocument/2006/relationships/package" Target="embeddings/_________Microsoft_Visio1.vsdx"/><Relationship Id="rId19" Type="http://schemas.openxmlformats.org/officeDocument/2006/relationships/image" Target="media/image10.jpe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hyperlink" Target="http://portal.egisz.rosminzdrav.ru/materials/150" TargetMode="External"/><Relationship Id="rId27" Type="http://schemas.openxmlformats.org/officeDocument/2006/relationships/hyperlink" Target="mailto:egisz@rt-eu.ru" TargetMode="External"/><Relationship Id="rId30" Type="http://schemas.openxmlformats.org/officeDocument/2006/relationships/header" Target="header1.xml"/><Relationship Id="rId35" Type="http://schemas.openxmlformats.org/officeDocument/2006/relationships/hyperlink" Target="http://test-api2-fer.rt-eu.ru/concentrator_ws/ws/mis/mis.wsd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A2FC8A-6F3F-43B0-904E-01B0DF38C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2</Pages>
  <Words>60530</Words>
  <Characters>345027</Characters>
  <Application>Microsoft Office Word</Application>
  <DocSecurity>0</DocSecurity>
  <Lines>2875</Lines>
  <Paragraphs>809</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404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устем Султанов</dc:creator>
  <cp:lastModifiedBy>Абак Ольга Юрьевна</cp:lastModifiedBy>
  <cp:revision>2</cp:revision>
  <dcterms:created xsi:type="dcterms:W3CDTF">2018-08-17T13:24:00Z</dcterms:created>
  <dcterms:modified xsi:type="dcterms:W3CDTF">2018-08-17T13:24:00Z</dcterms:modified>
</cp:coreProperties>
</file>